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4.xml" ContentType="application/vnd.openxmlformats-officedocument.wordprocessingml.footer+xml"/>
  <Override PartName="/word/header10.xml" ContentType="application/vnd.openxmlformats-officedocument.wordprocessingml.header+xml"/>
  <Override PartName="/word/footer5.xml" ContentType="application/vnd.openxmlformats-officedocument.wordprocessingml.footer+xml"/>
  <Override PartName="/word/header11.xml" ContentType="application/vnd.openxmlformats-officedocument.wordprocessingml.header+xml"/>
  <Override PartName="/word/footer6.xml" ContentType="application/vnd.openxmlformats-officedocument.wordprocessingml.footer+xml"/>
  <Override PartName="/word/header12.xml" ContentType="application/vnd.openxmlformats-officedocument.wordprocessingml.header+xml"/>
  <Override PartName="/word/footer7.xml" ContentType="application/vnd.openxmlformats-officedocument.wordprocessingml.footer+xml"/>
  <Override PartName="/word/header13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5000" w:type="pct"/>
        <w:tblLook w:val="0000" w:firstRow="0" w:lastRow="0" w:firstColumn="0" w:lastColumn="0" w:noHBand="0" w:noVBand="0"/>
      </w:tblPr>
      <w:tblGrid>
        <w:gridCol w:w="4961"/>
        <w:gridCol w:w="5074"/>
      </w:tblGrid>
      <w:tr w:rsidR="00C43A1B" w:rsidRPr="004C59AF" w14:paraId="36650740" w14:textId="77777777" w:rsidTr="00043655">
        <w:trPr>
          <w:trHeight w:val="360"/>
        </w:trPr>
        <w:tc>
          <w:tcPr>
            <w:tcW w:w="2472" w:type="pct"/>
          </w:tcPr>
          <w:p w14:paraId="21E7C6C5" w14:textId="77777777" w:rsidR="00C43A1B" w:rsidRPr="004C59AF" w:rsidRDefault="00C43A1B" w:rsidP="00043655">
            <w:pPr>
              <w:pStyle w:val="aff9"/>
            </w:pPr>
            <w:bookmarkStart w:id="0" w:name="_Toc264388593"/>
            <w:bookmarkStart w:id="1" w:name="_Toc500761624"/>
            <w:r w:rsidRPr="004C59AF">
              <w:t>УТВЕРЖДАЮ</w:t>
            </w:r>
          </w:p>
        </w:tc>
        <w:tc>
          <w:tcPr>
            <w:tcW w:w="2528" w:type="pct"/>
          </w:tcPr>
          <w:p w14:paraId="53C136ED" w14:textId="77777777" w:rsidR="00C43A1B" w:rsidRPr="004C59AF" w:rsidRDefault="00C43A1B" w:rsidP="00043655">
            <w:pPr>
              <w:pStyle w:val="aff9"/>
            </w:pPr>
            <w:r w:rsidRPr="004C59AF">
              <w:t>УТВЕРЖДАЮ</w:t>
            </w:r>
          </w:p>
        </w:tc>
      </w:tr>
      <w:tr w:rsidR="00C43A1B" w:rsidRPr="004C59AF" w14:paraId="5D5B41D5" w14:textId="77777777" w:rsidTr="00043655">
        <w:trPr>
          <w:trHeight w:val="630"/>
        </w:trPr>
        <w:tc>
          <w:tcPr>
            <w:tcW w:w="2472" w:type="pct"/>
          </w:tcPr>
          <w:p w14:paraId="5CD40454" w14:textId="77777777" w:rsidR="00C43A1B" w:rsidRPr="004C59AF" w:rsidRDefault="00C43A1B" w:rsidP="00043655">
            <w:r w:rsidRPr="004C59AF">
              <w:t xml:space="preserve">Заместитель руководителя </w:t>
            </w:r>
          </w:p>
          <w:p w14:paraId="4CB701CD" w14:textId="77777777" w:rsidR="00C43A1B" w:rsidRPr="004C59AF" w:rsidRDefault="00C43A1B" w:rsidP="00043655">
            <w:pPr>
              <w:pStyle w:val="afff4"/>
            </w:pPr>
            <w:r w:rsidRPr="004C59AF">
              <w:t>Федеральной службы государственной регистрации, кадастра и картографии</w:t>
            </w:r>
          </w:p>
          <w:p w14:paraId="23CCF5E8" w14:textId="77777777" w:rsidR="00C43A1B" w:rsidRPr="004C59AF" w:rsidRDefault="00C43A1B" w:rsidP="00043655">
            <w:pPr>
              <w:pStyle w:val="aff9"/>
            </w:pPr>
          </w:p>
        </w:tc>
        <w:tc>
          <w:tcPr>
            <w:tcW w:w="2528" w:type="pct"/>
          </w:tcPr>
          <w:p w14:paraId="0902965B" w14:textId="77777777" w:rsidR="00C43A1B" w:rsidRPr="004C59AF" w:rsidRDefault="00C43A1B" w:rsidP="00043655">
            <w:pPr>
              <w:pStyle w:val="afff4"/>
            </w:pPr>
            <w:r>
              <w:t>Заместитель генерального</w:t>
            </w:r>
            <w:r w:rsidRPr="004C59AF">
              <w:t xml:space="preserve"> директор</w:t>
            </w:r>
            <w:r>
              <w:t>а</w:t>
            </w:r>
            <w:r w:rsidRPr="004C59AF">
              <w:t xml:space="preserve"> </w:t>
            </w:r>
          </w:p>
          <w:p w14:paraId="434EE911" w14:textId="77777777" w:rsidR="00C43A1B" w:rsidRDefault="00C43A1B" w:rsidP="00043655">
            <w:pPr>
              <w:pStyle w:val="afff4"/>
            </w:pPr>
            <w:r>
              <w:t>Закрытого акционерного общества</w:t>
            </w:r>
          </w:p>
          <w:p w14:paraId="454FFA02" w14:textId="77777777" w:rsidR="00C43A1B" w:rsidRPr="004C59AF" w:rsidRDefault="00C43A1B" w:rsidP="00043655">
            <w:pPr>
              <w:pStyle w:val="afff4"/>
            </w:pPr>
            <w:r w:rsidRPr="004C59AF">
              <w:t>«</w:t>
            </w:r>
            <w:r>
              <w:t>АМТ-ГРУП</w:t>
            </w:r>
            <w:r w:rsidRPr="004C59AF">
              <w:t>»</w:t>
            </w:r>
          </w:p>
          <w:p w14:paraId="2836E77C" w14:textId="77777777" w:rsidR="00C43A1B" w:rsidRPr="004C59AF" w:rsidRDefault="00C43A1B" w:rsidP="00043655">
            <w:pPr>
              <w:pStyle w:val="afff4"/>
            </w:pPr>
          </w:p>
        </w:tc>
      </w:tr>
      <w:tr w:rsidR="00C43A1B" w:rsidRPr="004C59AF" w14:paraId="5400FB30" w14:textId="77777777" w:rsidTr="00043655">
        <w:trPr>
          <w:trHeight w:val="706"/>
        </w:trPr>
        <w:tc>
          <w:tcPr>
            <w:tcW w:w="2472" w:type="pct"/>
          </w:tcPr>
          <w:p w14:paraId="10F974A7" w14:textId="77777777" w:rsidR="00C43A1B" w:rsidRPr="004C59AF" w:rsidRDefault="00C43A1B" w:rsidP="00043655">
            <w:r w:rsidRPr="004C59AF">
              <w:t>________________ А.Б. Приданкин</w:t>
            </w:r>
          </w:p>
          <w:p w14:paraId="4CFCF033" w14:textId="10F666DA" w:rsidR="00C43A1B" w:rsidRPr="004C59AF" w:rsidRDefault="00C43A1B" w:rsidP="00043655">
            <w:pPr>
              <w:pStyle w:val="afff4"/>
            </w:pPr>
            <w:r w:rsidRPr="004C59AF">
              <w:t>«_____»</w:t>
            </w:r>
            <w:r>
              <w:t xml:space="preserve"> </w:t>
            </w:r>
            <w:r w:rsidRPr="004C59AF">
              <w:t>_______________</w:t>
            </w:r>
            <w:r>
              <w:t xml:space="preserve"> 201</w:t>
            </w:r>
            <w:r w:rsidR="000C3224">
              <w:t>8</w:t>
            </w:r>
            <w:r>
              <w:t xml:space="preserve"> </w:t>
            </w:r>
            <w:r w:rsidRPr="004C59AF">
              <w:t>г.</w:t>
            </w:r>
          </w:p>
        </w:tc>
        <w:tc>
          <w:tcPr>
            <w:tcW w:w="2528" w:type="pct"/>
          </w:tcPr>
          <w:p w14:paraId="1E97C3F3" w14:textId="77777777" w:rsidR="00C43A1B" w:rsidRPr="004C59AF" w:rsidRDefault="00C43A1B" w:rsidP="00043655">
            <w:r w:rsidRPr="004C59AF">
              <w:t xml:space="preserve">_________________ </w:t>
            </w:r>
            <w:r>
              <w:t>В.П. Лохин</w:t>
            </w:r>
            <w:r w:rsidRPr="004C59AF">
              <w:t xml:space="preserve"> </w:t>
            </w:r>
          </w:p>
          <w:p w14:paraId="3F44F893" w14:textId="0DFA75E6" w:rsidR="00C43A1B" w:rsidRPr="004C59AF" w:rsidRDefault="00C43A1B" w:rsidP="00043655">
            <w:r w:rsidRPr="004C59AF">
              <w:t>«_____» _______________</w:t>
            </w:r>
            <w:r>
              <w:t xml:space="preserve"> 201</w:t>
            </w:r>
            <w:r w:rsidR="000C3224">
              <w:t>8</w:t>
            </w:r>
            <w:r w:rsidRPr="004C59AF">
              <w:t xml:space="preserve"> г.</w:t>
            </w:r>
          </w:p>
        </w:tc>
      </w:tr>
    </w:tbl>
    <w:p w14:paraId="44B14DD5" w14:textId="77777777" w:rsidR="00C43A1B" w:rsidRDefault="00C43A1B" w:rsidP="00C43A1B"/>
    <w:p w14:paraId="6103C5B6" w14:textId="77777777" w:rsidR="00C43A1B" w:rsidRPr="00FC644C" w:rsidRDefault="00C43A1B" w:rsidP="00C43A1B">
      <w:pPr>
        <w:pStyle w:val="affffd"/>
      </w:pPr>
    </w:p>
    <w:p w14:paraId="68C4AF15" w14:textId="77777777" w:rsidR="00C43A1B" w:rsidRPr="00FC644C" w:rsidRDefault="00C43A1B" w:rsidP="00C43A1B">
      <w:pPr>
        <w:pStyle w:val="affffd"/>
      </w:pPr>
    </w:p>
    <w:p w14:paraId="5C7D9BE8" w14:textId="77777777" w:rsidR="00C43A1B" w:rsidRPr="00FC644C" w:rsidRDefault="00C43A1B" w:rsidP="00C43A1B">
      <w:pPr>
        <w:pStyle w:val="affffd"/>
      </w:pPr>
    </w:p>
    <w:p w14:paraId="59D306F8" w14:textId="77777777" w:rsidR="00C43A1B" w:rsidRDefault="00C43A1B" w:rsidP="0058152C">
      <w:pPr>
        <w:pStyle w:val="affffffff9"/>
      </w:pPr>
      <w:bookmarkStart w:id="2" w:name="_Hlk498588165"/>
      <w:r w:rsidRPr="004C59AF">
        <w:t>ГОСУДАРСТВЕННЫЙ КОНТРАКТ</w:t>
      </w:r>
      <w:r w:rsidRPr="004C59AF">
        <w:br/>
        <w:t>ОТ</w:t>
      </w:r>
      <w:r>
        <w:t xml:space="preserve"> 16.10.2017</w:t>
      </w:r>
      <w:r w:rsidRPr="004C59AF">
        <w:t xml:space="preserve"> Г. № </w:t>
      </w:r>
      <w:r>
        <w:t>0068</w:t>
      </w:r>
      <w:r w:rsidRPr="006A3F85">
        <w:t>-10-17</w:t>
      </w:r>
      <w:r w:rsidRPr="004C59AF">
        <w:t xml:space="preserve"> НА ВЫПОЛНЕНИЕ РАБОТ ПО ТЕМЕ: </w:t>
      </w:r>
      <w:r w:rsidRPr="004C59AF">
        <w:br/>
        <w:t>«</w:t>
      </w:r>
      <w:r w:rsidRPr="001408FD">
        <w:rPr>
          <w:lang w:eastAsia="x-none"/>
        </w:rPr>
        <w:t>СОЗДАНИе ЕДИНОГО ГОСУДАРСТВЕННОГО РЕЕСТРА НЕДВИЖИМОСТИ: РАЗРАБОТКА ПОДСИСТЕМЫ СОПРОВОЖДЕНИЯ КАДАСТРОВОЙ ОЦЕНКИ</w:t>
      </w:r>
      <w:r w:rsidRPr="004C59AF">
        <w:t>»</w:t>
      </w:r>
    </w:p>
    <w:p w14:paraId="0FBF4352" w14:textId="77777777" w:rsidR="00C43A1B" w:rsidRDefault="00C43A1B" w:rsidP="0058152C">
      <w:pPr>
        <w:pStyle w:val="affffffff9"/>
        <w:rPr>
          <w:lang w:eastAsia="x-none"/>
        </w:rPr>
      </w:pPr>
    </w:p>
    <w:p w14:paraId="3786517E" w14:textId="27BF0A69" w:rsidR="00C43A1B" w:rsidRPr="00A13C6F" w:rsidRDefault="00C43A1B" w:rsidP="008F1FED">
      <w:pPr>
        <w:pStyle w:val="affffffff9"/>
        <w:outlineLvl w:val="0"/>
        <w:rPr>
          <w:lang w:eastAsia="x-none"/>
        </w:rPr>
      </w:pPr>
      <w:bookmarkStart w:id="3" w:name="_Hlk498588532"/>
      <w:bookmarkStart w:id="4" w:name="_Toc500692708"/>
      <w:r w:rsidRPr="00A13C6F">
        <w:rPr>
          <w:lang w:eastAsia="x-none"/>
        </w:rPr>
        <w:t xml:space="preserve">ЭТАП № </w:t>
      </w:r>
      <w:bookmarkEnd w:id="2"/>
      <w:bookmarkEnd w:id="3"/>
      <w:bookmarkEnd w:id="4"/>
      <w:r w:rsidR="000C3224">
        <w:t>4</w:t>
      </w:r>
    </w:p>
    <w:p w14:paraId="36F12B29" w14:textId="77777777" w:rsidR="00C43A1B" w:rsidRDefault="00C43A1B" w:rsidP="006961D6">
      <w:pPr>
        <w:pStyle w:val="affffffff9"/>
        <w:rPr>
          <w:lang w:eastAsia="x-none"/>
        </w:rPr>
      </w:pPr>
    </w:p>
    <w:p w14:paraId="5D119C4F" w14:textId="77777777" w:rsidR="00C43A1B" w:rsidRDefault="00C43A1B" w:rsidP="006961D6">
      <w:pPr>
        <w:pStyle w:val="affffffff9"/>
        <w:rPr>
          <w:lang w:eastAsia="x-none"/>
        </w:rPr>
      </w:pPr>
      <w:r w:rsidRPr="005C3945">
        <w:rPr>
          <w:lang w:eastAsia="x-none"/>
        </w:rPr>
        <w:t>пояснительная записка к техническому проекту</w:t>
      </w:r>
      <w:r>
        <w:rPr>
          <w:lang w:eastAsia="x-none"/>
        </w:rPr>
        <w:t xml:space="preserve"> </w:t>
      </w:r>
      <w:r>
        <w:rPr>
          <w:lang w:eastAsia="x-none"/>
        </w:rPr>
        <w:br/>
      </w:r>
      <w:bookmarkStart w:id="5" w:name="_Hlk498588650"/>
      <w:r>
        <w:rPr>
          <w:lang w:eastAsia="x-none"/>
        </w:rPr>
        <w:t xml:space="preserve">по разработке Подсистемы </w:t>
      </w:r>
      <w:bookmarkEnd w:id="5"/>
      <w:r w:rsidRPr="001408FD">
        <w:rPr>
          <w:lang w:eastAsia="x-none"/>
        </w:rPr>
        <w:t>СОПРОВОЖДЕНИЯ КАДАСТРОВОЙ ОЦЕНКИ</w:t>
      </w:r>
    </w:p>
    <w:p w14:paraId="07A6696E" w14:textId="77777777" w:rsidR="00C43A1B" w:rsidRPr="00A13C6F" w:rsidRDefault="00C43A1B" w:rsidP="008F1FED">
      <w:pPr>
        <w:pStyle w:val="affffffff9"/>
        <w:outlineLvl w:val="0"/>
        <w:rPr>
          <w:lang w:eastAsia="x-none"/>
        </w:rPr>
      </w:pPr>
      <w:bookmarkStart w:id="6" w:name="_Toc500692709"/>
      <w:r w:rsidRPr="00A13C6F">
        <w:rPr>
          <w:lang w:eastAsia="x-none"/>
        </w:rPr>
        <w:t>АМСЯ.РРПСКО.П</w:t>
      </w:r>
      <w:bookmarkEnd w:id="6"/>
      <w:r w:rsidRPr="00A13C6F">
        <w:rPr>
          <w:lang w:eastAsia="x-none"/>
        </w:rPr>
        <w:t>2-01</w:t>
      </w:r>
    </w:p>
    <w:p w14:paraId="16275590" w14:textId="77777777" w:rsidR="00C43A1B" w:rsidRPr="007552E9" w:rsidRDefault="00C43A1B" w:rsidP="00C43A1B">
      <w:pPr>
        <w:pStyle w:val="affffd"/>
        <w:rPr>
          <w:caps w:val="0"/>
        </w:rPr>
      </w:pPr>
    </w:p>
    <w:p w14:paraId="7E0A3C6A" w14:textId="5BA26951" w:rsidR="00C43A1B" w:rsidRPr="00A13C6F" w:rsidRDefault="00C43A1B" w:rsidP="00C43A1B">
      <w:pPr>
        <w:jc w:val="center"/>
      </w:pPr>
      <w:bookmarkStart w:id="7" w:name="_Toc500692710"/>
      <w:r w:rsidRPr="00A13C6F">
        <w:t xml:space="preserve">на </w:t>
      </w:r>
      <w:r>
        <w:rPr>
          <w:noProof/>
        </w:rPr>
        <w:fldChar w:fldCharType="begin"/>
      </w:r>
      <w:r>
        <w:rPr>
          <w:noProof/>
        </w:rPr>
        <w:instrText xml:space="preserve"> numpages </w:instrText>
      </w:r>
      <w:r>
        <w:rPr>
          <w:noProof/>
        </w:rPr>
        <w:fldChar w:fldCharType="separate"/>
      </w:r>
      <w:r w:rsidR="00BA1191">
        <w:rPr>
          <w:noProof/>
        </w:rPr>
        <w:t>192</w:t>
      </w:r>
      <w:r>
        <w:rPr>
          <w:noProof/>
        </w:rPr>
        <w:fldChar w:fldCharType="end"/>
      </w:r>
      <w:r w:rsidRPr="00A13C6F">
        <w:t xml:space="preserve"> листах</w:t>
      </w:r>
      <w:bookmarkEnd w:id="7"/>
    </w:p>
    <w:p w14:paraId="69BCBD2B" w14:textId="591B4082" w:rsidR="00C43A1B" w:rsidRDefault="00C43A1B" w:rsidP="00C43A1B">
      <w:pPr>
        <w:pStyle w:val="affffd"/>
        <w:rPr>
          <w:caps w:val="0"/>
        </w:rPr>
      </w:pPr>
    </w:p>
    <w:p w14:paraId="08B214D5" w14:textId="77777777" w:rsidR="00C43A1B" w:rsidRDefault="00C43A1B" w:rsidP="00C43A1B">
      <w:pPr>
        <w:pStyle w:val="affffd"/>
        <w:jc w:val="both"/>
        <w:rPr>
          <w:caps w:val="0"/>
        </w:rPr>
      </w:pPr>
    </w:p>
    <w:p w14:paraId="32D5ECAC" w14:textId="77777777" w:rsidR="00C43A1B" w:rsidRDefault="00C43A1B" w:rsidP="00C43A1B">
      <w:pPr>
        <w:pStyle w:val="affffd"/>
        <w:rPr>
          <w:color w:val="000000"/>
          <w:szCs w:val="28"/>
        </w:rPr>
      </w:pPr>
    </w:p>
    <w:p w14:paraId="53E54C4A" w14:textId="77777777" w:rsidR="00C43A1B" w:rsidRDefault="00C43A1B" w:rsidP="00C43A1B">
      <w:pPr>
        <w:pStyle w:val="affffd"/>
        <w:rPr>
          <w:color w:val="000000"/>
          <w:szCs w:val="28"/>
        </w:rPr>
      </w:pPr>
    </w:p>
    <w:p w14:paraId="1EAC8981" w14:textId="47FDB441" w:rsidR="00C43A1B" w:rsidRDefault="00C43A1B" w:rsidP="00C43A1B">
      <w:pPr>
        <w:pStyle w:val="affffd"/>
        <w:rPr>
          <w:color w:val="000000"/>
          <w:szCs w:val="28"/>
        </w:rPr>
      </w:pPr>
    </w:p>
    <w:p w14:paraId="6AF8F7C8" w14:textId="6C46A026" w:rsidR="00C43A1B" w:rsidRDefault="00C43A1B" w:rsidP="00C43A1B">
      <w:pPr>
        <w:pStyle w:val="affffd"/>
        <w:rPr>
          <w:color w:val="000000"/>
          <w:szCs w:val="28"/>
        </w:rPr>
      </w:pPr>
    </w:p>
    <w:p w14:paraId="6C7AD29B" w14:textId="77777777" w:rsidR="00C43A1B" w:rsidRDefault="00C43A1B" w:rsidP="00C43A1B">
      <w:pPr>
        <w:pStyle w:val="affffd"/>
        <w:rPr>
          <w:color w:val="000000"/>
          <w:szCs w:val="28"/>
        </w:rPr>
      </w:pPr>
    </w:p>
    <w:p w14:paraId="5C23CC70" w14:textId="77777777" w:rsidR="00C43A1B" w:rsidRDefault="00C43A1B" w:rsidP="00C43A1B">
      <w:pPr>
        <w:pStyle w:val="affffd"/>
        <w:shd w:val="clear" w:color="auto" w:fill="FFFFFF" w:themeFill="background1"/>
      </w:pPr>
    </w:p>
    <w:p w14:paraId="7002DB4B" w14:textId="020D0176" w:rsidR="00C43A1B" w:rsidRDefault="00C43A1B" w:rsidP="00C43A1B">
      <w:pPr>
        <w:pStyle w:val="afd"/>
        <w:shd w:val="clear" w:color="auto" w:fill="FFFFFF" w:themeFill="background1"/>
        <w:ind w:firstLine="0"/>
        <w:jc w:val="center"/>
        <w:rPr>
          <w:sz w:val="26"/>
        </w:rPr>
      </w:pPr>
      <w:r>
        <w:t>201</w:t>
      </w:r>
      <w:r w:rsidRPr="00C43A1B">
        <w:t>8</w:t>
      </w:r>
      <w:r>
        <w:br w:type="page"/>
      </w:r>
    </w:p>
    <w:p w14:paraId="38A3CFAC" w14:textId="5FB0E50F" w:rsidR="00C43A1B" w:rsidRPr="0032533E" w:rsidRDefault="0032533E" w:rsidP="00C43A1B">
      <w:pPr>
        <w:pStyle w:val="afd"/>
        <w:shd w:val="clear" w:color="auto" w:fill="FFFFFF" w:themeFill="background1"/>
        <w:spacing w:after="240"/>
        <w:ind w:firstLine="0"/>
        <w:jc w:val="center"/>
        <w:rPr>
          <w:rFonts w:cs="Times New Roman"/>
          <w:b/>
        </w:rPr>
      </w:pPr>
      <w:r w:rsidRPr="0032533E">
        <w:rPr>
          <w:rFonts w:cs="Times New Roman"/>
          <w:b/>
        </w:rPr>
        <w:lastRenderedPageBreak/>
        <w:t>ЛИСТ ИЗМЕНЕНИЙ</w:t>
      </w:r>
    </w:p>
    <w:tbl>
      <w:tblPr>
        <w:tblStyle w:val="TableGrid"/>
        <w:tblW w:w="1005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846"/>
        <w:gridCol w:w="2126"/>
        <w:gridCol w:w="7078"/>
      </w:tblGrid>
      <w:tr w:rsidR="00C43A1B" w:rsidRPr="0032533E" w14:paraId="78D30A98" w14:textId="77777777" w:rsidTr="0032533E">
        <w:tc>
          <w:tcPr>
            <w:tcW w:w="846" w:type="dxa"/>
            <w:shd w:val="clear" w:color="auto" w:fill="FFFFFF" w:themeFill="background1"/>
            <w:vAlign w:val="center"/>
          </w:tcPr>
          <w:p w14:paraId="7F62C409" w14:textId="77777777" w:rsidR="00C43A1B" w:rsidRPr="0032533E" w:rsidRDefault="00C43A1B" w:rsidP="00043655">
            <w:pPr>
              <w:pStyle w:val="afd"/>
              <w:ind w:right="35" w:firstLine="0"/>
              <w:jc w:val="center"/>
              <w:rPr>
                <w:rFonts w:ascii="Times New Roman" w:hAnsi="Times New Roman" w:cs="Times New Roman"/>
              </w:rPr>
            </w:pPr>
            <w:r w:rsidRPr="0032533E">
              <w:rPr>
                <w:rFonts w:ascii="Times New Roman" w:hAnsi="Times New Roman" w:cs="Times New Roman"/>
              </w:rPr>
              <w:t>№ изм.</w:t>
            </w:r>
          </w:p>
        </w:tc>
        <w:tc>
          <w:tcPr>
            <w:tcW w:w="2126" w:type="dxa"/>
            <w:shd w:val="clear" w:color="auto" w:fill="FFFFFF" w:themeFill="background1"/>
            <w:vAlign w:val="center"/>
          </w:tcPr>
          <w:p w14:paraId="0B078336" w14:textId="77777777" w:rsidR="00C43A1B" w:rsidRPr="0032533E" w:rsidRDefault="00C43A1B" w:rsidP="00043655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2533E">
              <w:rPr>
                <w:rFonts w:ascii="Times New Roman" w:hAnsi="Times New Roman" w:cs="Times New Roman"/>
              </w:rPr>
              <w:t>Глава (пункт)</w:t>
            </w:r>
          </w:p>
        </w:tc>
        <w:tc>
          <w:tcPr>
            <w:tcW w:w="7078" w:type="dxa"/>
            <w:shd w:val="clear" w:color="auto" w:fill="FFFFFF" w:themeFill="background1"/>
            <w:vAlign w:val="center"/>
          </w:tcPr>
          <w:p w14:paraId="3A415E7F" w14:textId="77777777" w:rsidR="00C43A1B" w:rsidRPr="0032533E" w:rsidRDefault="00C43A1B" w:rsidP="00043655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2533E">
              <w:rPr>
                <w:rFonts w:ascii="Times New Roman" w:hAnsi="Times New Roman" w:cs="Times New Roman"/>
              </w:rPr>
              <w:t>Предмет изменения</w:t>
            </w:r>
          </w:p>
        </w:tc>
      </w:tr>
      <w:tr w:rsidR="00C43A1B" w:rsidRPr="0032533E" w14:paraId="6F57439A" w14:textId="77777777" w:rsidTr="0032533E">
        <w:tc>
          <w:tcPr>
            <w:tcW w:w="846" w:type="dxa"/>
            <w:shd w:val="clear" w:color="auto" w:fill="FFFFFF" w:themeFill="background1"/>
          </w:tcPr>
          <w:p w14:paraId="534A6EF7" w14:textId="5C30BE55" w:rsidR="00C43A1B" w:rsidRPr="0032533E" w:rsidRDefault="0032533E" w:rsidP="00043655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2533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26" w:type="dxa"/>
            <w:shd w:val="clear" w:color="auto" w:fill="FFFFFF" w:themeFill="background1"/>
          </w:tcPr>
          <w:p w14:paraId="698FDC69" w14:textId="06572928" w:rsidR="00C43A1B" w:rsidRPr="0032533E" w:rsidRDefault="00123B02" w:rsidP="00043655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1</w:t>
            </w:r>
          </w:p>
        </w:tc>
        <w:tc>
          <w:tcPr>
            <w:tcW w:w="7078" w:type="dxa"/>
            <w:shd w:val="clear" w:color="auto" w:fill="FFFFFF" w:themeFill="background1"/>
          </w:tcPr>
          <w:p w14:paraId="4F078A73" w14:textId="3713F71D" w:rsidR="00C43A1B" w:rsidRPr="0032533E" w:rsidRDefault="00123B02" w:rsidP="0032533E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бавлено понятие «Приложения «ПСКО»</w:t>
            </w:r>
          </w:p>
        </w:tc>
      </w:tr>
      <w:tr w:rsidR="00310CF1" w:rsidRPr="0032533E" w14:paraId="31BCCE84" w14:textId="77777777" w:rsidTr="0032533E">
        <w:tc>
          <w:tcPr>
            <w:tcW w:w="846" w:type="dxa"/>
            <w:shd w:val="clear" w:color="auto" w:fill="FFFFFF" w:themeFill="background1"/>
          </w:tcPr>
          <w:p w14:paraId="01C96562" w14:textId="5502996C" w:rsidR="00310CF1" w:rsidRPr="0032533E" w:rsidRDefault="00310CF1" w:rsidP="00310CF1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2533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126" w:type="dxa"/>
            <w:shd w:val="clear" w:color="auto" w:fill="FFFFFF" w:themeFill="background1"/>
          </w:tcPr>
          <w:p w14:paraId="26430C96" w14:textId="59A148C8" w:rsidR="00310CF1" w:rsidRPr="0032533E" w:rsidRDefault="00310CF1" w:rsidP="00310CF1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078" w:type="dxa"/>
            <w:shd w:val="clear" w:color="auto" w:fill="FFFFFF" w:themeFill="background1"/>
          </w:tcPr>
          <w:p w14:paraId="7546A1DF" w14:textId="1B720536" w:rsidR="00310CF1" w:rsidRPr="0032533E" w:rsidRDefault="00310CF1" w:rsidP="00310CF1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бавлены подразделы 2.3 и 2.4 описывающие Приложение №2 «Мониторинг рынка недвижимости и надзор»</w:t>
            </w:r>
          </w:p>
        </w:tc>
      </w:tr>
      <w:tr w:rsidR="00310CF1" w:rsidRPr="0032533E" w14:paraId="25DB751D" w14:textId="77777777" w:rsidTr="0032533E">
        <w:tc>
          <w:tcPr>
            <w:tcW w:w="846" w:type="dxa"/>
            <w:shd w:val="clear" w:color="auto" w:fill="FFFFFF" w:themeFill="background1"/>
          </w:tcPr>
          <w:p w14:paraId="334B6403" w14:textId="5FC49634" w:rsidR="00310CF1" w:rsidRPr="00891B58" w:rsidRDefault="00310CF1" w:rsidP="00310CF1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126" w:type="dxa"/>
            <w:shd w:val="clear" w:color="auto" w:fill="FFFFFF" w:themeFill="background1"/>
          </w:tcPr>
          <w:p w14:paraId="6E489A8F" w14:textId="003EB952" w:rsidR="00310CF1" w:rsidRPr="0032533E" w:rsidRDefault="00310CF1" w:rsidP="00310CF1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123B02">
              <w:rPr>
                <w:rFonts w:ascii="Times New Roman" w:hAnsi="Times New Roman" w:cs="Times New Roman"/>
              </w:rPr>
              <w:t>2.2.1</w:t>
            </w:r>
          </w:p>
        </w:tc>
        <w:tc>
          <w:tcPr>
            <w:tcW w:w="7078" w:type="dxa"/>
            <w:shd w:val="clear" w:color="auto" w:fill="FFFFFF" w:themeFill="background1"/>
          </w:tcPr>
          <w:p w14:paraId="725E471F" w14:textId="5FA8954B" w:rsidR="00310CF1" w:rsidRPr="0032533E" w:rsidRDefault="00310CF1" w:rsidP="00DA6705">
            <w:pPr>
              <w:pStyle w:val="afd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="00DA6705">
              <w:rPr>
                <w:rFonts w:ascii="Times New Roman" w:hAnsi="Times New Roman" w:cs="Times New Roman"/>
              </w:rPr>
              <w:t xml:space="preserve">дален рисунок со схемой, приведена </w:t>
            </w:r>
            <w:r w:rsidRPr="00123B02">
              <w:rPr>
                <w:rFonts w:ascii="Times New Roman" w:hAnsi="Times New Roman" w:cs="Times New Roman"/>
              </w:rPr>
              <w:t xml:space="preserve">ссылка в начале раздела на </w:t>
            </w:r>
            <w:r>
              <w:rPr>
                <w:rFonts w:ascii="Times New Roman" w:hAnsi="Times New Roman" w:cs="Times New Roman"/>
              </w:rPr>
              <w:t>П</w:t>
            </w:r>
            <w:r w:rsidRPr="00123B02">
              <w:rPr>
                <w:rFonts w:ascii="Times New Roman" w:hAnsi="Times New Roman" w:cs="Times New Roman"/>
              </w:rPr>
              <w:t>риложение А</w:t>
            </w:r>
          </w:p>
        </w:tc>
      </w:tr>
      <w:tr w:rsidR="00310CF1" w:rsidRPr="0032533E" w14:paraId="635B79EE" w14:textId="77777777" w:rsidTr="0032533E">
        <w:tc>
          <w:tcPr>
            <w:tcW w:w="846" w:type="dxa"/>
            <w:shd w:val="clear" w:color="auto" w:fill="FFFFFF" w:themeFill="background1"/>
          </w:tcPr>
          <w:p w14:paraId="6F288EF5" w14:textId="13C33E28" w:rsidR="00310CF1" w:rsidRPr="00891B58" w:rsidRDefault="00310CF1" w:rsidP="00310CF1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26" w:type="dxa"/>
            <w:shd w:val="clear" w:color="auto" w:fill="FFFFFF" w:themeFill="background1"/>
          </w:tcPr>
          <w:p w14:paraId="02013A67" w14:textId="0F634586" w:rsidR="00310CF1" w:rsidRPr="0032533E" w:rsidRDefault="00310CF1" w:rsidP="00310CF1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123B02">
              <w:rPr>
                <w:rFonts w:ascii="Times New Roman" w:hAnsi="Times New Roman" w:cs="Times New Roman"/>
              </w:rPr>
              <w:t>2.2.2</w:t>
            </w:r>
          </w:p>
        </w:tc>
        <w:tc>
          <w:tcPr>
            <w:tcW w:w="7078" w:type="dxa"/>
            <w:shd w:val="clear" w:color="auto" w:fill="FFFFFF" w:themeFill="background1"/>
          </w:tcPr>
          <w:p w14:paraId="042A3C64" w14:textId="5B94C5F2" w:rsidR="00310CF1" w:rsidRPr="0032533E" w:rsidRDefault="00310CF1" w:rsidP="00310CF1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123B02">
              <w:rPr>
                <w:rFonts w:ascii="Times New Roman" w:hAnsi="Times New Roman" w:cs="Times New Roman"/>
              </w:rPr>
              <w:t>дален рисунок со схемой</w:t>
            </w:r>
            <w:r w:rsidR="00DA6705">
              <w:rPr>
                <w:rFonts w:ascii="Times New Roman" w:hAnsi="Times New Roman" w:cs="Times New Roman"/>
              </w:rPr>
              <w:t xml:space="preserve">, приведена ссылка в начале раздела </w:t>
            </w:r>
            <w:r w:rsidR="003A1CF4">
              <w:rPr>
                <w:rFonts w:ascii="Times New Roman" w:hAnsi="Times New Roman" w:cs="Times New Roman"/>
              </w:rPr>
              <w:t>на П</w:t>
            </w:r>
            <w:r w:rsidRPr="00123B02">
              <w:rPr>
                <w:rFonts w:ascii="Times New Roman" w:hAnsi="Times New Roman" w:cs="Times New Roman"/>
              </w:rPr>
              <w:t>риложение Б</w:t>
            </w:r>
          </w:p>
        </w:tc>
      </w:tr>
      <w:tr w:rsidR="00E47924" w:rsidRPr="0032533E" w14:paraId="6243BF16" w14:textId="77777777" w:rsidTr="0032533E">
        <w:tc>
          <w:tcPr>
            <w:tcW w:w="846" w:type="dxa"/>
            <w:shd w:val="clear" w:color="auto" w:fill="FFFFFF" w:themeFill="background1"/>
          </w:tcPr>
          <w:p w14:paraId="3F8F50CA" w14:textId="218D545E" w:rsidR="00E47924" w:rsidRPr="00891B58" w:rsidRDefault="00891B58" w:rsidP="00310CF1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26" w:type="dxa"/>
            <w:shd w:val="clear" w:color="auto" w:fill="FFFFFF" w:themeFill="background1"/>
          </w:tcPr>
          <w:p w14:paraId="781B2E52" w14:textId="5C06AD05" w:rsidR="00E47924" w:rsidRPr="00E47924" w:rsidRDefault="00E47924" w:rsidP="00310CF1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E47924">
              <w:rPr>
                <w:rFonts w:ascii="Times New Roman" w:hAnsi="Times New Roman" w:cs="Times New Roman"/>
              </w:rPr>
              <w:t>3.1</w:t>
            </w:r>
          </w:p>
        </w:tc>
        <w:tc>
          <w:tcPr>
            <w:tcW w:w="7078" w:type="dxa"/>
            <w:shd w:val="clear" w:color="auto" w:fill="FFFFFF" w:themeFill="background1"/>
          </w:tcPr>
          <w:p w14:paraId="45CCF0EE" w14:textId="42269A8F" w:rsidR="00E47924" w:rsidRPr="00DA6705" w:rsidRDefault="00DA6705" w:rsidP="00310CF1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ополнен в части Приложения №2 «Мониторинг рынка недвижимости и надзор» </w:t>
            </w:r>
          </w:p>
        </w:tc>
      </w:tr>
      <w:tr w:rsidR="00662ACE" w:rsidRPr="0032533E" w14:paraId="481614E8" w14:textId="77777777" w:rsidTr="0032533E">
        <w:tc>
          <w:tcPr>
            <w:tcW w:w="846" w:type="dxa"/>
            <w:shd w:val="clear" w:color="auto" w:fill="FFFFFF" w:themeFill="background1"/>
          </w:tcPr>
          <w:p w14:paraId="76DBDBFF" w14:textId="52EE19EF" w:rsidR="00662ACE" w:rsidRPr="00891B58" w:rsidRDefault="00662ACE" w:rsidP="00662ACE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126" w:type="dxa"/>
            <w:shd w:val="clear" w:color="auto" w:fill="FFFFFF" w:themeFill="background1"/>
          </w:tcPr>
          <w:p w14:paraId="6B93C397" w14:textId="763124CA" w:rsidR="00662ACE" w:rsidRPr="00662ACE" w:rsidRDefault="00662ACE" w:rsidP="00662ACE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662ACE">
              <w:rPr>
                <w:rFonts w:ascii="Times New Roman" w:hAnsi="Times New Roman" w:cs="Times New Roman"/>
              </w:rPr>
              <w:t>3.3</w:t>
            </w:r>
          </w:p>
        </w:tc>
        <w:tc>
          <w:tcPr>
            <w:tcW w:w="7078" w:type="dxa"/>
            <w:shd w:val="clear" w:color="auto" w:fill="FFFFFF" w:themeFill="background1"/>
          </w:tcPr>
          <w:p w14:paraId="1EC35EBC" w14:textId="40F663C0" w:rsidR="00662ACE" w:rsidRPr="00662ACE" w:rsidRDefault="00DA6705" w:rsidP="00662ACE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Актуализирован в разрезе описания Подсистемы </w:t>
            </w:r>
            <w:r w:rsidR="008D7A65">
              <w:rPr>
                <w:rFonts w:ascii="Times New Roman" w:hAnsi="Times New Roman" w:cs="Times New Roman"/>
              </w:rPr>
              <w:t>в целом</w:t>
            </w:r>
          </w:p>
        </w:tc>
      </w:tr>
      <w:tr w:rsidR="003F20A9" w:rsidRPr="0032533E" w14:paraId="14305FC6" w14:textId="77777777" w:rsidTr="0032533E">
        <w:tc>
          <w:tcPr>
            <w:tcW w:w="846" w:type="dxa"/>
            <w:shd w:val="clear" w:color="auto" w:fill="FFFFFF" w:themeFill="background1"/>
          </w:tcPr>
          <w:p w14:paraId="0155FE7B" w14:textId="45EA64DA" w:rsidR="003F20A9" w:rsidRPr="00891B58" w:rsidRDefault="00891B58" w:rsidP="00662ACE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126" w:type="dxa"/>
            <w:shd w:val="clear" w:color="auto" w:fill="FFFFFF" w:themeFill="background1"/>
          </w:tcPr>
          <w:p w14:paraId="5B10562D" w14:textId="1ED6E7F4" w:rsidR="003F20A9" w:rsidRPr="003F20A9" w:rsidRDefault="003F20A9" w:rsidP="00662ACE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F20A9">
              <w:rPr>
                <w:rFonts w:ascii="Times New Roman" w:hAnsi="Times New Roman" w:cs="Times New Roman"/>
              </w:rPr>
              <w:t>3.4</w:t>
            </w:r>
          </w:p>
        </w:tc>
        <w:tc>
          <w:tcPr>
            <w:tcW w:w="7078" w:type="dxa"/>
            <w:shd w:val="clear" w:color="auto" w:fill="FFFFFF" w:themeFill="background1"/>
          </w:tcPr>
          <w:p w14:paraId="1CC6DD9C" w14:textId="72C8EDE2" w:rsidR="003F20A9" w:rsidRPr="003F20A9" w:rsidRDefault="003F20A9" w:rsidP="00662ACE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асширен состав персонала Подсистемы в соответствии с Приложением №2 «Мониторинг рынка недвижимости и надзор»</w:t>
            </w:r>
          </w:p>
        </w:tc>
      </w:tr>
      <w:tr w:rsidR="003F20A9" w:rsidRPr="0032533E" w14:paraId="557D350A" w14:textId="77777777" w:rsidTr="0032533E">
        <w:tc>
          <w:tcPr>
            <w:tcW w:w="846" w:type="dxa"/>
            <w:shd w:val="clear" w:color="auto" w:fill="FFFFFF" w:themeFill="background1"/>
          </w:tcPr>
          <w:p w14:paraId="1447244D" w14:textId="4C2BDCB5" w:rsidR="003F20A9" w:rsidRPr="00891B58" w:rsidRDefault="00891B58" w:rsidP="003F20A9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126" w:type="dxa"/>
            <w:shd w:val="clear" w:color="auto" w:fill="FFFFFF" w:themeFill="background1"/>
          </w:tcPr>
          <w:p w14:paraId="08486CF3" w14:textId="3F68A543" w:rsidR="003F20A9" w:rsidRPr="003F20A9" w:rsidRDefault="003F20A9" w:rsidP="003F20A9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5</w:t>
            </w:r>
          </w:p>
        </w:tc>
        <w:tc>
          <w:tcPr>
            <w:tcW w:w="7078" w:type="dxa"/>
            <w:shd w:val="clear" w:color="auto" w:fill="FFFFFF" w:themeFill="background1"/>
          </w:tcPr>
          <w:p w14:paraId="5D886AFC" w14:textId="5C301844" w:rsidR="003F20A9" w:rsidRPr="003F20A9" w:rsidRDefault="003F20A9" w:rsidP="003F20A9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Актуализирован в разрезе описания Подсистемы </w:t>
            </w:r>
            <w:r w:rsidR="008D7A65">
              <w:rPr>
                <w:rFonts w:ascii="Times New Roman" w:hAnsi="Times New Roman" w:cs="Times New Roman"/>
              </w:rPr>
              <w:t>в целом</w:t>
            </w:r>
          </w:p>
        </w:tc>
      </w:tr>
      <w:tr w:rsidR="002631C6" w:rsidRPr="0032533E" w14:paraId="287C2DEB" w14:textId="77777777" w:rsidTr="0032533E">
        <w:tc>
          <w:tcPr>
            <w:tcW w:w="846" w:type="dxa"/>
            <w:shd w:val="clear" w:color="auto" w:fill="FFFFFF" w:themeFill="background1"/>
          </w:tcPr>
          <w:p w14:paraId="003650F9" w14:textId="49BED99B" w:rsidR="002631C6" w:rsidRPr="00891B58" w:rsidRDefault="00891B58" w:rsidP="003F20A9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126" w:type="dxa"/>
            <w:shd w:val="clear" w:color="auto" w:fill="FFFFFF" w:themeFill="background1"/>
          </w:tcPr>
          <w:p w14:paraId="3ECD18BB" w14:textId="3EFA4B6A" w:rsidR="002631C6" w:rsidRPr="002631C6" w:rsidRDefault="002631C6" w:rsidP="003F20A9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2631C6">
              <w:rPr>
                <w:rFonts w:ascii="Times New Roman" w:hAnsi="Times New Roman" w:cs="Times New Roman"/>
              </w:rPr>
              <w:t>3.6</w:t>
            </w:r>
          </w:p>
        </w:tc>
        <w:tc>
          <w:tcPr>
            <w:tcW w:w="7078" w:type="dxa"/>
            <w:shd w:val="clear" w:color="auto" w:fill="FFFFFF" w:themeFill="background1"/>
          </w:tcPr>
          <w:p w14:paraId="5D3A8138" w14:textId="7B08BB51" w:rsidR="002631C6" w:rsidRPr="002631C6" w:rsidRDefault="002631C6" w:rsidP="003F20A9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полнен описанием проектных решений в части Приложения №2 «Мониторинг рынка недвижимости и надзор»</w:t>
            </w:r>
          </w:p>
        </w:tc>
      </w:tr>
      <w:tr w:rsidR="00B44DBA" w:rsidRPr="0032533E" w14:paraId="322665DE" w14:textId="77777777" w:rsidTr="0032533E">
        <w:tc>
          <w:tcPr>
            <w:tcW w:w="846" w:type="dxa"/>
            <w:shd w:val="clear" w:color="auto" w:fill="FFFFFF" w:themeFill="background1"/>
          </w:tcPr>
          <w:p w14:paraId="44AC3081" w14:textId="39AEDE95" w:rsidR="00B44DBA" w:rsidRPr="00891B58" w:rsidRDefault="00891B58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126" w:type="dxa"/>
            <w:shd w:val="clear" w:color="auto" w:fill="FFFFFF" w:themeFill="background1"/>
          </w:tcPr>
          <w:p w14:paraId="1CCD8BBF" w14:textId="51429E49" w:rsidR="00B44DBA" w:rsidRPr="002631C6" w:rsidRDefault="00B44DBA" w:rsidP="00B44DBA">
            <w:pPr>
              <w:pStyle w:val="afd"/>
              <w:ind w:firstLine="0"/>
              <w:jc w:val="center"/>
              <w:rPr>
                <w:rFonts w:cs="Times New Roman"/>
              </w:rPr>
            </w:pPr>
            <w:r w:rsidRPr="00014E51">
              <w:rPr>
                <w:rFonts w:ascii="Times New Roman" w:hAnsi="Times New Roman" w:cs="Times New Roman"/>
              </w:rPr>
              <w:t>3.6.1.1</w:t>
            </w:r>
          </w:p>
        </w:tc>
        <w:tc>
          <w:tcPr>
            <w:tcW w:w="7078" w:type="dxa"/>
            <w:shd w:val="clear" w:color="auto" w:fill="FFFFFF" w:themeFill="background1"/>
          </w:tcPr>
          <w:p w14:paraId="1476F1C9" w14:textId="0B50ADE1" w:rsidR="00B44DBA" w:rsidRDefault="00B44DBA" w:rsidP="00B44DBA">
            <w:pPr>
              <w:pStyle w:val="afd"/>
              <w:ind w:firstLine="0"/>
              <w:jc w:val="left"/>
              <w:rPr>
                <w:rFonts w:cs="Times New Roman"/>
              </w:rPr>
            </w:pPr>
            <w:r w:rsidRPr="00014E51">
              <w:rPr>
                <w:rFonts w:ascii="Times New Roman" w:hAnsi="Times New Roman" w:cs="Times New Roman"/>
              </w:rPr>
              <w:t xml:space="preserve">Определен раздел для описания </w:t>
            </w:r>
            <w:r>
              <w:rPr>
                <w:rFonts w:ascii="Times New Roman" w:hAnsi="Times New Roman" w:cs="Times New Roman"/>
              </w:rPr>
              <w:t xml:space="preserve">проектных решений по реализации функционала </w:t>
            </w:r>
            <w:r w:rsidRPr="00014E51">
              <w:rPr>
                <w:rFonts w:ascii="Times New Roman" w:hAnsi="Times New Roman" w:cs="Times New Roman"/>
              </w:rPr>
              <w:t>системных проверок</w:t>
            </w:r>
          </w:p>
        </w:tc>
      </w:tr>
      <w:tr w:rsidR="00B44DBA" w:rsidRPr="0032533E" w14:paraId="52D7A1C0" w14:textId="77777777" w:rsidTr="0032533E">
        <w:tc>
          <w:tcPr>
            <w:tcW w:w="846" w:type="dxa"/>
            <w:shd w:val="clear" w:color="auto" w:fill="FFFFFF" w:themeFill="background1"/>
          </w:tcPr>
          <w:p w14:paraId="0AD1DF58" w14:textId="049DDAB7" w:rsidR="00B44DBA" w:rsidRPr="00891B58" w:rsidRDefault="00891B58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126" w:type="dxa"/>
            <w:shd w:val="clear" w:color="auto" w:fill="FFFFFF" w:themeFill="background1"/>
          </w:tcPr>
          <w:p w14:paraId="66B6EAD4" w14:textId="738039FB" w:rsidR="00B44DBA" w:rsidRPr="00310CF1" w:rsidRDefault="00B44DBA" w:rsidP="00B44DBA">
            <w:pPr>
              <w:pStyle w:val="afd"/>
              <w:rPr>
                <w:rFonts w:ascii="Times New Roman" w:hAnsi="Times New Roman" w:cs="Times New Roman"/>
              </w:rPr>
            </w:pPr>
            <w:r w:rsidRPr="00310CF1">
              <w:rPr>
                <w:rFonts w:ascii="Times New Roman" w:hAnsi="Times New Roman" w:cs="Times New Roman"/>
              </w:rPr>
              <w:t xml:space="preserve">3.6.2 </w:t>
            </w:r>
          </w:p>
          <w:p w14:paraId="3071DEA7" w14:textId="229D079C" w:rsidR="00B44DBA" w:rsidRPr="0032533E" w:rsidRDefault="00B44DBA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078" w:type="dxa"/>
            <w:shd w:val="clear" w:color="auto" w:fill="FFFFFF" w:themeFill="background1"/>
          </w:tcPr>
          <w:p w14:paraId="1B77828A" w14:textId="0797847E" w:rsidR="00B44DBA" w:rsidRPr="0032533E" w:rsidRDefault="00B44DBA" w:rsidP="00B44DBA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310CF1">
              <w:rPr>
                <w:rFonts w:ascii="Times New Roman" w:hAnsi="Times New Roman" w:cs="Times New Roman"/>
              </w:rPr>
              <w:t xml:space="preserve">далена таблица </w:t>
            </w:r>
            <w:r>
              <w:rPr>
                <w:rFonts w:ascii="Times New Roman" w:hAnsi="Times New Roman" w:cs="Times New Roman"/>
              </w:rPr>
              <w:t>«</w:t>
            </w:r>
            <w:r w:rsidRPr="00310CF1">
              <w:rPr>
                <w:rFonts w:ascii="Times New Roman" w:hAnsi="Times New Roman" w:cs="Times New Roman"/>
              </w:rPr>
              <w:t>Описание шагов процесса приема и обработки результатов внеочередной ГКО представлено ниже</w:t>
            </w:r>
            <w:r>
              <w:rPr>
                <w:rFonts w:ascii="Times New Roman" w:hAnsi="Times New Roman" w:cs="Times New Roman"/>
              </w:rPr>
              <w:t>»</w:t>
            </w:r>
          </w:p>
        </w:tc>
      </w:tr>
      <w:tr w:rsidR="00B44DBA" w:rsidRPr="0032533E" w14:paraId="02FB1952" w14:textId="77777777" w:rsidTr="0032533E">
        <w:tc>
          <w:tcPr>
            <w:tcW w:w="846" w:type="dxa"/>
            <w:shd w:val="clear" w:color="auto" w:fill="FFFFFF" w:themeFill="background1"/>
          </w:tcPr>
          <w:p w14:paraId="356536BD" w14:textId="36DC5721" w:rsidR="00B44DBA" w:rsidRPr="00891B58" w:rsidRDefault="00891B58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126" w:type="dxa"/>
            <w:shd w:val="clear" w:color="auto" w:fill="FFFFFF" w:themeFill="background1"/>
          </w:tcPr>
          <w:p w14:paraId="06F1D165" w14:textId="1971CF5F" w:rsidR="00B44DBA" w:rsidRPr="0032533E" w:rsidRDefault="00B44DBA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10CF1">
              <w:rPr>
                <w:rFonts w:ascii="Times New Roman" w:hAnsi="Times New Roman" w:cs="Times New Roman"/>
              </w:rPr>
              <w:t>3.6.4</w:t>
            </w:r>
            <w:r>
              <w:rPr>
                <w:rFonts w:ascii="Times New Roman" w:hAnsi="Times New Roman" w:cs="Times New Roman"/>
              </w:rPr>
              <w:t xml:space="preserve"> – </w:t>
            </w:r>
            <w:r w:rsidRPr="00310CF1">
              <w:rPr>
                <w:rFonts w:ascii="Times New Roman" w:hAnsi="Times New Roman" w:cs="Times New Roman"/>
              </w:rPr>
              <w:t>3.6.1</w:t>
            </w:r>
            <w:r w:rsidR="003A1CF4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7078" w:type="dxa"/>
            <w:shd w:val="clear" w:color="auto" w:fill="FFFFFF" w:themeFill="background1"/>
          </w:tcPr>
          <w:p w14:paraId="05FAD647" w14:textId="1BE631FA" w:rsidR="00B44DBA" w:rsidRPr="0032533E" w:rsidRDefault="00B44DBA" w:rsidP="00B44DBA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обавлены </w:t>
            </w:r>
            <w:r w:rsidR="003A1CF4">
              <w:rPr>
                <w:rFonts w:ascii="Times New Roman" w:hAnsi="Times New Roman" w:cs="Times New Roman"/>
              </w:rPr>
              <w:t>подразделы</w:t>
            </w:r>
            <w:r w:rsidRPr="00310CF1">
              <w:rPr>
                <w:rFonts w:ascii="Times New Roman" w:hAnsi="Times New Roman" w:cs="Times New Roman"/>
              </w:rPr>
              <w:t xml:space="preserve"> для </w:t>
            </w:r>
            <w:r w:rsidR="003A1CF4">
              <w:rPr>
                <w:rFonts w:ascii="Times New Roman" w:hAnsi="Times New Roman" w:cs="Times New Roman"/>
              </w:rPr>
              <w:t>описания</w:t>
            </w:r>
            <w:r w:rsidRPr="00310CF1">
              <w:rPr>
                <w:rFonts w:ascii="Times New Roman" w:hAnsi="Times New Roman" w:cs="Times New Roman"/>
              </w:rPr>
              <w:t xml:space="preserve"> </w:t>
            </w:r>
            <w:r w:rsidR="003A1CF4">
              <w:rPr>
                <w:rFonts w:ascii="Times New Roman" w:hAnsi="Times New Roman" w:cs="Times New Roman"/>
              </w:rPr>
              <w:t>проектных решений по реализации функционала</w:t>
            </w:r>
            <w:r w:rsidR="003A1CF4" w:rsidRPr="00310CF1">
              <w:rPr>
                <w:rFonts w:ascii="Times New Roman" w:hAnsi="Times New Roman" w:cs="Times New Roman"/>
              </w:rPr>
              <w:t xml:space="preserve"> </w:t>
            </w:r>
            <w:r w:rsidRPr="00310CF1">
              <w:rPr>
                <w:rFonts w:ascii="Times New Roman" w:hAnsi="Times New Roman" w:cs="Times New Roman"/>
              </w:rPr>
              <w:t xml:space="preserve">процедур Приложения </w:t>
            </w:r>
            <w:r>
              <w:rPr>
                <w:rFonts w:ascii="Times New Roman" w:hAnsi="Times New Roman" w:cs="Times New Roman"/>
              </w:rPr>
              <w:t>№</w:t>
            </w:r>
            <w:r w:rsidRPr="00310CF1">
              <w:rPr>
                <w:rFonts w:ascii="Times New Roman" w:hAnsi="Times New Roman" w:cs="Times New Roman"/>
              </w:rPr>
              <w:t>2</w:t>
            </w:r>
            <w:r w:rsidR="003A1CF4">
              <w:rPr>
                <w:rFonts w:ascii="Times New Roman" w:hAnsi="Times New Roman" w:cs="Times New Roman"/>
              </w:rPr>
              <w:t xml:space="preserve"> «Мониторинг рынка недвижимости и надзор»</w:t>
            </w:r>
          </w:p>
        </w:tc>
      </w:tr>
      <w:tr w:rsidR="00CC667D" w:rsidRPr="0032533E" w14:paraId="4B253944" w14:textId="77777777" w:rsidTr="0032533E">
        <w:tc>
          <w:tcPr>
            <w:tcW w:w="846" w:type="dxa"/>
            <w:shd w:val="clear" w:color="auto" w:fill="FFFFFF" w:themeFill="background1"/>
          </w:tcPr>
          <w:p w14:paraId="0BB03A97" w14:textId="3E074CC1" w:rsidR="00CC667D" w:rsidRPr="00891B58" w:rsidRDefault="00891B58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126" w:type="dxa"/>
            <w:shd w:val="clear" w:color="auto" w:fill="FFFFFF" w:themeFill="background1"/>
          </w:tcPr>
          <w:p w14:paraId="02C45C4B" w14:textId="6E12BF17" w:rsidR="00CC667D" w:rsidRPr="00CC667D" w:rsidRDefault="00CC667D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CC667D">
              <w:rPr>
                <w:rFonts w:ascii="Times New Roman" w:hAnsi="Times New Roman" w:cs="Times New Roman"/>
              </w:rPr>
              <w:t>3.7</w:t>
            </w:r>
          </w:p>
        </w:tc>
        <w:tc>
          <w:tcPr>
            <w:tcW w:w="7078" w:type="dxa"/>
            <w:shd w:val="clear" w:color="auto" w:fill="FFFFFF" w:themeFill="background1"/>
          </w:tcPr>
          <w:p w14:paraId="42156DE1" w14:textId="747558E7" w:rsidR="00CC667D" w:rsidRPr="00CC667D" w:rsidRDefault="00CC667D" w:rsidP="00B44DBA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 w:rsidRPr="00CC667D">
              <w:rPr>
                <w:rFonts w:ascii="Times New Roman" w:hAnsi="Times New Roman" w:cs="Times New Roman"/>
              </w:rPr>
              <w:t>Дополнен сведениями о Модуле мониторинга рынка недвижимости в части описания назначения и технических средств, обеспечивающих его работу</w:t>
            </w:r>
          </w:p>
        </w:tc>
      </w:tr>
      <w:tr w:rsidR="00CC667D" w:rsidRPr="0032533E" w14:paraId="07F6AB4A" w14:textId="77777777" w:rsidTr="0032533E">
        <w:tc>
          <w:tcPr>
            <w:tcW w:w="846" w:type="dxa"/>
            <w:shd w:val="clear" w:color="auto" w:fill="FFFFFF" w:themeFill="background1"/>
          </w:tcPr>
          <w:p w14:paraId="2962356D" w14:textId="391851B2" w:rsidR="00CC667D" w:rsidRPr="00891B58" w:rsidRDefault="00891B58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126" w:type="dxa"/>
            <w:shd w:val="clear" w:color="auto" w:fill="FFFFFF" w:themeFill="background1"/>
          </w:tcPr>
          <w:p w14:paraId="37A85A2F" w14:textId="1D15E192" w:rsidR="00CC667D" w:rsidRPr="00CC667D" w:rsidRDefault="00CC667D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8</w:t>
            </w:r>
          </w:p>
        </w:tc>
        <w:tc>
          <w:tcPr>
            <w:tcW w:w="7078" w:type="dxa"/>
            <w:shd w:val="clear" w:color="auto" w:fill="FFFFFF" w:themeFill="background1"/>
          </w:tcPr>
          <w:p w14:paraId="509890C5" w14:textId="78473860" w:rsidR="00CC667D" w:rsidRPr="00CC667D" w:rsidRDefault="00CC667D" w:rsidP="00B44DBA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Актуализирован с учетом </w:t>
            </w:r>
            <w:r w:rsidRPr="00310CF1">
              <w:rPr>
                <w:rFonts w:ascii="Times New Roman" w:hAnsi="Times New Roman" w:cs="Times New Roman"/>
              </w:rPr>
              <w:t xml:space="preserve">Приложения </w:t>
            </w:r>
            <w:r>
              <w:rPr>
                <w:rFonts w:ascii="Times New Roman" w:hAnsi="Times New Roman" w:cs="Times New Roman"/>
              </w:rPr>
              <w:t>№</w:t>
            </w:r>
            <w:r w:rsidRPr="00310CF1"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 xml:space="preserve"> «Мониторинг рынка недвижимости и надзор»</w:t>
            </w:r>
          </w:p>
        </w:tc>
      </w:tr>
      <w:tr w:rsidR="00B44DBA" w:rsidRPr="0032533E" w14:paraId="4C7C8A26" w14:textId="77777777" w:rsidTr="0032533E">
        <w:tc>
          <w:tcPr>
            <w:tcW w:w="846" w:type="dxa"/>
            <w:shd w:val="clear" w:color="auto" w:fill="FFFFFF" w:themeFill="background1"/>
          </w:tcPr>
          <w:p w14:paraId="4FB38254" w14:textId="6099C95D" w:rsidR="00B44DBA" w:rsidRPr="00891B58" w:rsidRDefault="00891B58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126" w:type="dxa"/>
            <w:shd w:val="clear" w:color="auto" w:fill="FFFFFF" w:themeFill="background1"/>
          </w:tcPr>
          <w:p w14:paraId="349BA2F0" w14:textId="10B035A8" w:rsidR="00B44DBA" w:rsidRPr="00662ACE" w:rsidRDefault="00B44DBA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014E51">
              <w:rPr>
                <w:rFonts w:ascii="Times New Roman" w:hAnsi="Times New Roman" w:cs="Times New Roman"/>
              </w:rPr>
              <w:t>Приложени</w:t>
            </w:r>
            <w:r w:rsidR="00891B58">
              <w:rPr>
                <w:rFonts w:ascii="Times New Roman" w:hAnsi="Times New Roman" w:cs="Times New Roman"/>
              </w:rPr>
              <w:t>я</w:t>
            </w:r>
            <w:r w:rsidRPr="00014E51">
              <w:rPr>
                <w:rFonts w:ascii="Times New Roman" w:hAnsi="Times New Roman" w:cs="Times New Roman"/>
              </w:rPr>
              <w:t xml:space="preserve"> А</w:t>
            </w:r>
            <w:r w:rsidR="00891B58">
              <w:rPr>
                <w:rFonts w:ascii="Times New Roman" w:hAnsi="Times New Roman" w:cs="Times New Roman"/>
              </w:rPr>
              <w:t>-Б</w:t>
            </w:r>
          </w:p>
        </w:tc>
        <w:tc>
          <w:tcPr>
            <w:tcW w:w="7078" w:type="dxa"/>
            <w:shd w:val="clear" w:color="auto" w:fill="FFFFFF" w:themeFill="background1"/>
          </w:tcPr>
          <w:p w14:paraId="51C6A388" w14:textId="1F33DB8C" w:rsidR="00B44DBA" w:rsidRPr="00662ACE" w:rsidRDefault="00B44DBA" w:rsidP="00B44DBA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 w:rsidRPr="00014E51">
              <w:rPr>
                <w:rFonts w:ascii="Times New Roman" w:hAnsi="Times New Roman" w:cs="Times New Roman"/>
              </w:rPr>
              <w:t>Обновлен</w:t>
            </w:r>
            <w:r w:rsidR="00891B58">
              <w:rPr>
                <w:rFonts w:ascii="Times New Roman" w:hAnsi="Times New Roman" w:cs="Times New Roman"/>
              </w:rPr>
              <w:t>ы</w:t>
            </w:r>
            <w:r w:rsidRPr="00014E51">
              <w:rPr>
                <w:rFonts w:ascii="Times New Roman" w:hAnsi="Times New Roman" w:cs="Times New Roman"/>
              </w:rPr>
              <w:t xml:space="preserve"> схема БП </w:t>
            </w:r>
          </w:p>
        </w:tc>
      </w:tr>
      <w:tr w:rsidR="00B44DBA" w:rsidRPr="0032533E" w14:paraId="3CCF8C0E" w14:textId="77777777" w:rsidTr="0032533E">
        <w:tc>
          <w:tcPr>
            <w:tcW w:w="846" w:type="dxa"/>
            <w:shd w:val="clear" w:color="auto" w:fill="FFFFFF" w:themeFill="background1"/>
          </w:tcPr>
          <w:p w14:paraId="44B427AA" w14:textId="06CEE3D5" w:rsidR="00B44DBA" w:rsidRPr="00891B58" w:rsidRDefault="00891B58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126" w:type="dxa"/>
            <w:shd w:val="clear" w:color="auto" w:fill="FFFFFF" w:themeFill="background1"/>
          </w:tcPr>
          <w:p w14:paraId="4E62856A" w14:textId="4D0B3A79" w:rsidR="00B44DBA" w:rsidRPr="00662ACE" w:rsidRDefault="0038181A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риложение </w:t>
            </w:r>
            <w:r w:rsidR="00891B58">
              <w:rPr>
                <w:rFonts w:ascii="Times New Roman" w:hAnsi="Times New Roman" w:cs="Times New Roman"/>
              </w:rPr>
              <w:t>В</w:t>
            </w:r>
          </w:p>
        </w:tc>
        <w:tc>
          <w:tcPr>
            <w:tcW w:w="7078" w:type="dxa"/>
            <w:shd w:val="clear" w:color="auto" w:fill="FFFFFF" w:themeFill="background1"/>
          </w:tcPr>
          <w:p w14:paraId="34A5197C" w14:textId="19D57778" w:rsidR="00B44DBA" w:rsidRPr="00662ACE" w:rsidRDefault="00891B58" w:rsidP="00B44DBA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зменено под представление схемы</w:t>
            </w:r>
            <w:r w:rsidRPr="00014E51">
              <w:rPr>
                <w:rFonts w:ascii="Times New Roman" w:hAnsi="Times New Roman" w:cs="Times New Roman"/>
              </w:rPr>
              <w:t xml:space="preserve"> БП</w:t>
            </w:r>
          </w:p>
        </w:tc>
      </w:tr>
      <w:tr w:rsidR="00B44DBA" w:rsidRPr="0032533E" w14:paraId="466F780B" w14:textId="77777777" w:rsidTr="0032533E">
        <w:tc>
          <w:tcPr>
            <w:tcW w:w="846" w:type="dxa"/>
            <w:shd w:val="clear" w:color="auto" w:fill="FFFFFF" w:themeFill="background1"/>
          </w:tcPr>
          <w:p w14:paraId="35B14BD8" w14:textId="4A071D33" w:rsidR="00B44DBA" w:rsidRPr="00891B58" w:rsidRDefault="00891B58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 w:rsidRPr="00891B58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2126" w:type="dxa"/>
            <w:shd w:val="clear" w:color="auto" w:fill="FFFFFF" w:themeFill="background1"/>
          </w:tcPr>
          <w:p w14:paraId="6DB75C7B" w14:textId="3812FFC5" w:rsidR="00B44DBA" w:rsidRPr="00662ACE" w:rsidRDefault="00891B58" w:rsidP="00B44DBA">
            <w:pPr>
              <w:pStyle w:val="afd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ложения Г-И</w:t>
            </w:r>
          </w:p>
        </w:tc>
        <w:tc>
          <w:tcPr>
            <w:tcW w:w="7078" w:type="dxa"/>
            <w:shd w:val="clear" w:color="auto" w:fill="FFFFFF" w:themeFill="background1"/>
          </w:tcPr>
          <w:p w14:paraId="2E63D1AC" w14:textId="5CC379D8" w:rsidR="00B44DBA" w:rsidRPr="00662ACE" w:rsidRDefault="00891B58" w:rsidP="00B44DBA">
            <w:pPr>
              <w:pStyle w:val="afd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обавлены в соответствии с описанием проектных решений </w:t>
            </w:r>
            <w:r w:rsidRPr="00310CF1">
              <w:rPr>
                <w:rFonts w:ascii="Times New Roman" w:hAnsi="Times New Roman" w:cs="Times New Roman"/>
              </w:rPr>
              <w:t xml:space="preserve">Приложения </w:t>
            </w:r>
            <w:r>
              <w:rPr>
                <w:rFonts w:ascii="Times New Roman" w:hAnsi="Times New Roman" w:cs="Times New Roman"/>
              </w:rPr>
              <w:t>№</w:t>
            </w:r>
            <w:r w:rsidRPr="00310CF1"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 xml:space="preserve"> «Мониторинг рынка недвижимости и надзор»</w:t>
            </w:r>
          </w:p>
        </w:tc>
      </w:tr>
    </w:tbl>
    <w:p w14:paraId="5311346D" w14:textId="77777777" w:rsidR="00C43A1B" w:rsidRPr="0032533E" w:rsidRDefault="00C43A1B" w:rsidP="00C43A1B">
      <w:pPr>
        <w:rPr>
          <w:rFonts w:eastAsia="Arial"/>
          <w:color w:val="000000"/>
          <w:sz w:val="26"/>
        </w:rPr>
      </w:pPr>
    </w:p>
    <w:p w14:paraId="56151589" w14:textId="77777777" w:rsidR="00C43A1B" w:rsidRPr="00426413" w:rsidRDefault="00C43A1B" w:rsidP="00C43A1B">
      <w:pPr>
        <w:pStyle w:val="afd"/>
        <w:shd w:val="clear" w:color="auto" w:fill="FFFFFF" w:themeFill="background1"/>
        <w:ind w:firstLine="0"/>
        <w:jc w:val="center"/>
        <w:sectPr w:rsidR="00C43A1B" w:rsidRPr="00426413" w:rsidSect="00B66B52">
          <w:headerReference w:type="default" r:id="rId12"/>
          <w:pgSz w:w="11906" w:h="16838"/>
          <w:pgMar w:top="850" w:right="454" w:bottom="850" w:left="1417" w:header="709" w:footer="709" w:gutter="0"/>
          <w:cols w:space="708"/>
          <w:docGrid w:linePitch="360"/>
        </w:sectPr>
      </w:pPr>
    </w:p>
    <w:p w14:paraId="01E7FDBE" w14:textId="77777777" w:rsidR="00C43A1B" w:rsidRPr="00C42789" w:rsidRDefault="00C43A1B" w:rsidP="008F1FED">
      <w:pPr>
        <w:pStyle w:val="afe"/>
        <w:outlineLvl w:val="0"/>
      </w:pPr>
      <w:r w:rsidRPr="00C42789">
        <w:lastRenderedPageBreak/>
        <w:t>Аннотация</w:t>
      </w:r>
    </w:p>
    <w:p w14:paraId="3BFE14C0" w14:textId="513F4C47" w:rsidR="00C43A1B" w:rsidRPr="00B342F2" w:rsidRDefault="00C43A1B" w:rsidP="00C43A1B">
      <w:pPr>
        <w:pStyle w:val="affffffff7"/>
      </w:pPr>
      <w:r>
        <w:t xml:space="preserve">Настоящая пояснительная записка к техническому проекту Подсистемы сопровождения кадастровой оценки (далее – ПСКО), входящей в состав </w:t>
      </w:r>
      <w:r w:rsidRPr="00B44CF9">
        <w:t>Федеральн</w:t>
      </w:r>
      <w:r>
        <w:t>ой</w:t>
      </w:r>
      <w:r w:rsidRPr="00B44CF9">
        <w:t xml:space="preserve"> государственн</w:t>
      </w:r>
      <w:r>
        <w:t>ой</w:t>
      </w:r>
      <w:r w:rsidRPr="00B44CF9">
        <w:t xml:space="preserve"> информационн</w:t>
      </w:r>
      <w:r>
        <w:t>ой</w:t>
      </w:r>
      <w:r w:rsidRPr="00B44CF9">
        <w:t xml:space="preserve"> систем</w:t>
      </w:r>
      <w:r>
        <w:t>ы</w:t>
      </w:r>
      <w:r w:rsidRPr="00B44CF9">
        <w:t xml:space="preserve"> ведения Единого государственного реестра недвижимости</w:t>
      </w:r>
      <w:r>
        <w:t xml:space="preserve">, содержит сведения о заказчике и исполнителе работ по созданию </w:t>
      </w:r>
      <w:r w:rsidRPr="00B44CF9">
        <w:t xml:space="preserve">Единого государственного реестра недвижимости: разработка </w:t>
      </w:r>
      <w:r>
        <w:t>подсистемы сопровождения кадастровой оценки, цели, назначении и области ее использования, характеристиках объектов автоматизации, сведения об использованных при проектировании нормативно-технических документах, описание бизнес-процессов деятельности пользователей и персонала, основных технических решений по структуре подсистемы сопровождения кадастровой оценки, ее взаимосвязям и режимам функционирования, составу функций и информации, мероприятий по подготовке объекта автоматизации к вводу системы в действие.</w:t>
      </w:r>
      <w:r w:rsidR="006A19C0">
        <w:t xml:space="preserve"> </w:t>
      </w:r>
    </w:p>
    <w:p w14:paraId="1D6EE278" w14:textId="77777777" w:rsidR="00C43A1B" w:rsidRPr="00F061B2" w:rsidRDefault="00C43A1B" w:rsidP="008F1FED">
      <w:pPr>
        <w:pStyle w:val="afe"/>
        <w:outlineLvl w:val="0"/>
      </w:pPr>
      <w:r w:rsidRPr="00F061B2">
        <w:lastRenderedPageBreak/>
        <w:t>Содержание</w:t>
      </w:r>
    </w:p>
    <w:p w14:paraId="20AE6023" w14:textId="7494A69A" w:rsidR="00BA1191" w:rsidRDefault="0058152C">
      <w:pPr>
        <w:pStyle w:val="TOC1"/>
        <w:tabs>
          <w:tab w:val="left" w:pos="440"/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b w:val="0"/>
          <w:bCs w:val="0"/>
          <w:caps w:val="0"/>
          <w:sz w:val="26"/>
          <w:szCs w:val="26"/>
        </w:rPr>
        <w:fldChar w:fldCharType="begin"/>
      </w:r>
      <w:r>
        <w:rPr>
          <w:b w:val="0"/>
          <w:bCs w:val="0"/>
          <w:caps w:val="0"/>
          <w:sz w:val="26"/>
          <w:szCs w:val="26"/>
        </w:rPr>
        <w:instrText xml:space="preserve"> TOC \o "1-1" \h \z \t "Заголовок 2;2;Заголовок 3;3;Заголовок 2 Приложение;2;Заголовок 3 Приложение;3;_Заголовок_2_Внутри_Второго_Документа;2;_Заголовок_3_Внутри_Второго_Документа;3;_Заголовок 2;2;_Заголовок 3;3;Заголовок Приложения;2" </w:instrText>
      </w:r>
      <w:r>
        <w:rPr>
          <w:b w:val="0"/>
          <w:bCs w:val="0"/>
          <w:caps w:val="0"/>
          <w:sz w:val="26"/>
          <w:szCs w:val="26"/>
        </w:rPr>
        <w:fldChar w:fldCharType="separate"/>
      </w:r>
      <w:hyperlink w:anchor="_Toc522788481" w:history="1">
        <w:r w:rsidR="00BA1191" w:rsidRPr="005C1CCB">
          <w:rPr>
            <w:rStyle w:val="Hyperlink"/>
          </w:rPr>
          <w:t>1</w:t>
        </w:r>
        <w:r w:rsidR="00BA119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Общие положения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81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7</w:t>
        </w:r>
        <w:r w:rsidR="00BA1191">
          <w:rPr>
            <w:noProof/>
            <w:webHidden/>
          </w:rPr>
          <w:fldChar w:fldCharType="end"/>
        </w:r>
      </w:hyperlink>
    </w:p>
    <w:p w14:paraId="5CAAE239" w14:textId="6FC9A73F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82" w:history="1">
        <w:r w:rsidR="00BA1191" w:rsidRPr="005C1CCB">
          <w:rPr>
            <w:rStyle w:val="Hyperlink"/>
          </w:rPr>
          <w:t>1.1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Наименование проектируемой подсистемы и наименования документов, их номера и даты утверждения, на основании которых ведется проектирование подсистемы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82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7</w:t>
        </w:r>
        <w:r w:rsidR="00BA1191">
          <w:rPr>
            <w:noProof/>
            <w:webHidden/>
          </w:rPr>
          <w:fldChar w:fldCharType="end"/>
        </w:r>
      </w:hyperlink>
    </w:p>
    <w:p w14:paraId="22B597CD" w14:textId="03CDA501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83" w:history="1">
        <w:r w:rsidR="00BA1191" w:rsidRPr="005C1CCB">
          <w:rPr>
            <w:rStyle w:val="Hyperlink"/>
          </w:rPr>
          <w:t>1.2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еречень организаций, участвующих в разработке подсистемы, сроки выполнения стадий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83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7</w:t>
        </w:r>
        <w:r w:rsidR="00BA1191">
          <w:rPr>
            <w:noProof/>
            <w:webHidden/>
          </w:rPr>
          <w:fldChar w:fldCharType="end"/>
        </w:r>
      </w:hyperlink>
    </w:p>
    <w:p w14:paraId="2B8D46F3" w14:textId="3F4D2330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84" w:history="1">
        <w:r w:rsidR="00BA1191" w:rsidRPr="005C1CCB">
          <w:rPr>
            <w:rStyle w:val="Hyperlink"/>
          </w:rPr>
          <w:t>1.3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Цели, назначение и области использования подсистемы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84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7</w:t>
        </w:r>
        <w:r w:rsidR="00BA1191">
          <w:rPr>
            <w:noProof/>
            <w:webHidden/>
          </w:rPr>
          <w:fldChar w:fldCharType="end"/>
        </w:r>
      </w:hyperlink>
    </w:p>
    <w:p w14:paraId="65E7A9F2" w14:textId="2B248C1A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85" w:history="1">
        <w:r w:rsidR="00BA1191" w:rsidRPr="005C1CCB">
          <w:rPr>
            <w:rStyle w:val="Hyperlink"/>
          </w:rPr>
          <w:t>1.4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одтверждение соответствия проектных решений действующим нормам и правилам техники безопасности, пожаро- и взрывобезопасност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85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8</w:t>
        </w:r>
        <w:r w:rsidR="00BA1191">
          <w:rPr>
            <w:noProof/>
            <w:webHidden/>
          </w:rPr>
          <w:fldChar w:fldCharType="end"/>
        </w:r>
      </w:hyperlink>
    </w:p>
    <w:p w14:paraId="036FA8AC" w14:textId="3BA6506A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86" w:history="1">
        <w:r w:rsidR="00BA1191" w:rsidRPr="005C1CCB">
          <w:rPr>
            <w:rStyle w:val="Hyperlink"/>
          </w:rPr>
          <w:t>1.5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Сведения об использованных при проектировании нормативно-технических документах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86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8</w:t>
        </w:r>
        <w:r w:rsidR="00BA1191">
          <w:rPr>
            <w:noProof/>
            <w:webHidden/>
          </w:rPr>
          <w:fldChar w:fldCharType="end"/>
        </w:r>
      </w:hyperlink>
    </w:p>
    <w:p w14:paraId="6DA67658" w14:textId="09112D3F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87" w:history="1">
        <w:r w:rsidR="00BA1191" w:rsidRPr="005C1CCB">
          <w:rPr>
            <w:rStyle w:val="Hyperlink"/>
          </w:rPr>
          <w:t>1.6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Очередность создания подсистемы и объем каждой очеред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87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2</w:t>
        </w:r>
        <w:r w:rsidR="00BA1191">
          <w:rPr>
            <w:noProof/>
            <w:webHidden/>
          </w:rPr>
          <w:fldChar w:fldCharType="end"/>
        </w:r>
      </w:hyperlink>
    </w:p>
    <w:p w14:paraId="26170016" w14:textId="1BB1A4C5" w:rsidR="00BA1191" w:rsidRDefault="003B387A">
      <w:pPr>
        <w:pStyle w:val="TOC1"/>
        <w:tabs>
          <w:tab w:val="left" w:pos="440"/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488" w:history="1">
        <w:r w:rsidR="00BA1191" w:rsidRPr="005C1CCB">
          <w:rPr>
            <w:rStyle w:val="Hyperlink"/>
          </w:rPr>
          <w:t>2</w:t>
        </w:r>
        <w:r w:rsidR="00BA119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Описание процесса деятельности в рамках функционирования Приложений «ПСКО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88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6</w:t>
        </w:r>
        <w:r w:rsidR="00BA1191">
          <w:rPr>
            <w:noProof/>
            <w:webHidden/>
          </w:rPr>
          <w:fldChar w:fldCharType="end"/>
        </w:r>
      </w:hyperlink>
    </w:p>
    <w:p w14:paraId="5B6B180B" w14:textId="7FEFDF13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89" w:history="1">
        <w:r w:rsidR="00BA1191" w:rsidRPr="005C1CCB">
          <w:rPr>
            <w:rStyle w:val="Hyperlink"/>
          </w:rPr>
          <w:t>2.1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Сведения об автоматизируемой области деятельности в рамках функционирования Приложения №1 «Сопровождение ГКО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89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6</w:t>
        </w:r>
        <w:r w:rsidR="00BA1191">
          <w:rPr>
            <w:noProof/>
            <w:webHidden/>
          </w:rPr>
          <w:fldChar w:fldCharType="end"/>
        </w:r>
      </w:hyperlink>
    </w:p>
    <w:p w14:paraId="368645D9" w14:textId="382F7078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90" w:history="1">
        <w:r w:rsidR="00BA1191" w:rsidRPr="005C1CCB">
          <w:rPr>
            <w:rStyle w:val="Hyperlink"/>
          </w:rPr>
          <w:t>2.2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Описание объекта автоматизации в рамках функционирования Приложения №1 «Сопровождение ГКО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0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7</w:t>
        </w:r>
        <w:r w:rsidR="00BA1191">
          <w:rPr>
            <w:noProof/>
            <w:webHidden/>
          </w:rPr>
          <w:fldChar w:fldCharType="end"/>
        </w:r>
      </w:hyperlink>
    </w:p>
    <w:p w14:paraId="5832663B" w14:textId="3803D15B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491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1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роцедура «Проведение очередной ГКО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1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7</w:t>
        </w:r>
        <w:r w:rsidR="00BA1191">
          <w:rPr>
            <w:noProof/>
            <w:webHidden/>
          </w:rPr>
          <w:fldChar w:fldCharType="end"/>
        </w:r>
      </w:hyperlink>
    </w:p>
    <w:p w14:paraId="2088BB74" w14:textId="1C8E1939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492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2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роцедура «Проведение внеочередной ГКО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2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21</w:t>
        </w:r>
        <w:r w:rsidR="00BA1191">
          <w:rPr>
            <w:noProof/>
            <w:webHidden/>
          </w:rPr>
          <w:fldChar w:fldCharType="end"/>
        </w:r>
      </w:hyperlink>
    </w:p>
    <w:p w14:paraId="388C18B3" w14:textId="14B55BDC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493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3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роцедура «Проведение действий с объектами недвижимости в период между ГКО: вновь учтенные объекты недвижимости, ранее учтенные изменившиеся объекты недвижимости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3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23</w:t>
        </w:r>
        <w:r w:rsidR="00BA1191">
          <w:rPr>
            <w:noProof/>
            <w:webHidden/>
          </w:rPr>
          <w:fldChar w:fldCharType="end"/>
        </w:r>
      </w:hyperlink>
    </w:p>
    <w:p w14:paraId="719C5069" w14:textId="5029AFE3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94" w:history="1">
        <w:r w:rsidR="00BA1191" w:rsidRPr="005C1CCB">
          <w:rPr>
            <w:rStyle w:val="Hyperlink"/>
          </w:rPr>
          <w:t>2.3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Сведения об автоматизируемой области деятельности в рамках функционирования Приложения №2 «Мониторинг рынка недвижимости и надзор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4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25</w:t>
        </w:r>
        <w:r w:rsidR="00BA1191">
          <w:rPr>
            <w:noProof/>
            <w:webHidden/>
          </w:rPr>
          <w:fldChar w:fldCharType="end"/>
        </w:r>
      </w:hyperlink>
    </w:p>
    <w:p w14:paraId="14C5ADA1" w14:textId="38316CCF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495" w:history="1">
        <w:r w:rsidR="00BA1191" w:rsidRPr="005C1CCB">
          <w:rPr>
            <w:rStyle w:val="Hyperlink"/>
          </w:rPr>
          <w:t>2.4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Описание объекта автоматизации в рамках функционирования Приложения №2 «Мониторинг рынка недвижимости и надзор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5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25</w:t>
        </w:r>
        <w:r w:rsidR="00BA1191">
          <w:rPr>
            <w:noProof/>
            <w:webHidden/>
          </w:rPr>
          <w:fldChar w:fldCharType="end"/>
        </w:r>
      </w:hyperlink>
    </w:p>
    <w:p w14:paraId="7EA2B919" w14:textId="2D90B592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496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1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роцедура «Проведение мониторинга рынка недвижимости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6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26</w:t>
        </w:r>
        <w:r w:rsidR="00BA1191">
          <w:rPr>
            <w:noProof/>
            <w:webHidden/>
          </w:rPr>
          <w:fldChar w:fldCharType="end"/>
        </w:r>
      </w:hyperlink>
    </w:p>
    <w:p w14:paraId="43A3FC74" w14:textId="461193A0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497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2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роцедура «Проведение надзорных функций: проведение плановых проверок, проведение внеплановых проверок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7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28</w:t>
        </w:r>
        <w:r w:rsidR="00BA1191">
          <w:rPr>
            <w:noProof/>
            <w:webHidden/>
          </w:rPr>
          <w:fldChar w:fldCharType="end"/>
        </w:r>
      </w:hyperlink>
    </w:p>
    <w:p w14:paraId="0518B819" w14:textId="194C0680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498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3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роцедура «Проведение обработки решений об оспаривании результатов определения кадастровой стоимости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8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30</w:t>
        </w:r>
        <w:r w:rsidR="00BA1191">
          <w:rPr>
            <w:noProof/>
            <w:webHidden/>
          </w:rPr>
          <w:fldChar w:fldCharType="end"/>
        </w:r>
      </w:hyperlink>
    </w:p>
    <w:p w14:paraId="205B5546" w14:textId="29A78BD8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499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4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роцедура «Проведение обработки сведений о кадастровой стоимости, полученных по итогам исправления технической и(или) методологической ошибок от ГБУ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499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33</w:t>
        </w:r>
        <w:r w:rsidR="00BA1191">
          <w:rPr>
            <w:noProof/>
            <w:webHidden/>
          </w:rPr>
          <w:fldChar w:fldCharType="end"/>
        </w:r>
      </w:hyperlink>
    </w:p>
    <w:p w14:paraId="6AE32F20" w14:textId="4BF2C404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00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5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Процедура «Проведение массовой выгрузки объектов недвижимости для пересчета в соответствии с частью 9 статьи 24 Закона № 237-ФЗ»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0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34</w:t>
        </w:r>
        <w:r w:rsidR="00BA1191">
          <w:rPr>
            <w:noProof/>
            <w:webHidden/>
          </w:rPr>
          <w:fldChar w:fldCharType="end"/>
        </w:r>
      </w:hyperlink>
    </w:p>
    <w:p w14:paraId="2893D085" w14:textId="0961F722" w:rsidR="00BA1191" w:rsidRDefault="003B387A">
      <w:pPr>
        <w:pStyle w:val="TOC1"/>
        <w:tabs>
          <w:tab w:val="left" w:pos="440"/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01" w:history="1">
        <w:r w:rsidR="00BA1191" w:rsidRPr="005C1CCB">
          <w:rPr>
            <w:rStyle w:val="Hyperlink"/>
          </w:rPr>
          <w:t>3</w:t>
        </w:r>
        <w:r w:rsidR="00BA119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Основные технические решения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1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36</w:t>
        </w:r>
        <w:r w:rsidR="00BA1191">
          <w:rPr>
            <w:noProof/>
            <w:webHidden/>
          </w:rPr>
          <w:fldChar w:fldCharType="end"/>
        </w:r>
      </w:hyperlink>
    </w:p>
    <w:p w14:paraId="49B33563" w14:textId="0F925E9D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02" w:history="1">
        <w:r w:rsidR="00BA1191" w:rsidRPr="005C1CCB">
          <w:rPr>
            <w:rStyle w:val="Hyperlink"/>
          </w:rPr>
          <w:t>3.1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шения по структуре подсистемы, средствам и способам связи для информационного обмена между компонентами подсистем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2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36</w:t>
        </w:r>
        <w:r w:rsidR="00BA1191">
          <w:rPr>
            <w:noProof/>
            <w:webHidden/>
          </w:rPr>
          <w:fldChar w:fldCharType="end"/>
        </w:r>
      </w:hyperlink>
    </w:p>
    <w:p w14:paraId="7B140435" w14:textId="42DE3745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03" w:history="1">
        <w:r w:rsidR="00BA1191" w:rsidRPr="005C1CCB">
          <w:rPr>
            <w:rStyle w:val="Hyperlink"/>
          </w:rPr>
          <w:t>3.2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шения по взаимосвязям подсистемы со смежными системами, обеспечению ее совместимост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3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41</w:t>
        </w:r>
        <w:r w:rsidR="00BA1191">
          <w:rPr>
            <w:noProof/>
            <w:webHidden/>
          </w:rPr>
          <w:fldChar w:fldCharType="end"/>
        </w:r>
      </w:hyperlink>
    </w:p>
    <w:p w14:paraId="49F25F03" w14:textId="7DA79FBD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04" w:history="1">
        <w:r w:rsidR="00BA1191" w:rsidRPr="005C1CCB">
          <w:rPr>
            <w:rStyle w:val="Hyperlink"/>
          </w:rPr>
          <w:t>3.3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шения по режимам функционирования, диагностированию работы подсистемы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4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45</w:t>
        </w:r>
        <w:r w:rsidR="00BA1191">
          <w:rPr>
            <w:noProof/>
            <w:webHidden/>
          </w:rPr>
          <w:fldChar w:fldCharType="end"/>
        </w:r>
      </w:hyperlink>
    </w:p>
    <w:p w14:paraId="7233D65F" w14:textId="277DB876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05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шения по режимам функционирования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5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45</w:t>
        </w:r>
        <w:r w:rsidR="00BA1191">
          <w:rPr>
            <w:noProof/>
            <w:webHidden/>
          </w:rPr>
          <w:fldChar w:fldCharType="end"/>
        </w:r>
      </w:hyperlink>
    </w:p>
    <w:p w14:paraId="49B3E403" w14:textId="169B4156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06" w:history="1">
        <w:r w:rsidR="00BA1191" w:rsidRPr="005C1CCB">
          <w:rPr>
            <w:rStyle w:val="Hyperlink"/>
            <w:lang w:bidi="ru-RU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2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  <w:lang w:bidi="ru-RU"/>
          </w:rPr>
          <w:t>Решения по диагностированию подсистемы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6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47</w:t>
        </w:r>
        <w:r w:rsidR="00BA1191">
          <w:rPr>
            <w:noProof/>
            <w:webHidden/>
          </w:rPr>
          <w:fldChar w:fldCharType="end"/>
        </w:r>
      </w:hyperlink>
    </w:p>
    <w:p w14:paraId="153F1757" w14:textId="1EC2FE33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07" w:history="1">
        <w:r w:rsidR="00BA1191" w:rsidRPr="005C1CCB">
          <w:rPr>
            <w:rStyle w:val="Hyperlink"/>
          </w:rPr>
          <w:t>3.4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шения по численности, квалификации и функциям персонала подсистемы, режимам его работы, порядку взаимодействия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7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47</w:t>
        </w:r>
        <w:r w:rsidR="00BA1191">
          <w:rPr>
            <w:noProof/>
            <w:webHidden/>
          </w:rPr>
          <w:fldChar w:fldCharType="end"/>
        </w:r>
      </w:hyperlink>
    </w:p>
    <w:p w14:paraId="306F2CB0" w14:textId="14B04315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08" w:history="1">
        <w:r w:rsidR="00BA1191" w:rsidRPr="005C1CCB">
          <w:rPr>
            <w:rStyle w:val="Hyperlink"/>
          </w:rPr>
          <w:t>3.5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Сведения об обеспечении заданных в частном техническом задании (ЧТЗ) потребительских характеристик подсистемы, определяющих ее качество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8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55</w:t>
        </w:r>
        <w:r w:rsidR="00BA1191">
          <w:rPr>
            <w:noProof/>
            <w:webHidden/>
          </w:rPr>
          <w:fldChar w:fldCharType="end"/>
        </w:r>
      </w:hyperlink>
    </w:p>
    <w:p w14:paraId="34122BBD" w14:textId="27E9E1B7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09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1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Требования к надежност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09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55</w:t>
        </w:r>
        <w:r w:rsidR="00BA1191">
          <w:rPr>
            <w:noProof/>
            <w:webHidden/>
          </w:rPr>
          <w:fldChar w:fldCharType="end"/>
        </w:r>
      </w:hyperlink>
    </w:p>
    <w:p w14:paraId="3824B64C" w14:textId="4F56C694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10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2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Требования по эргономике и технической эстетике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0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55</w:t>
        </w:r>
        <w:r w:rsidR="00BA1191">
          <w:rPr>
            <w:noProof/>
            <w:webHidden/>
          </w:rPr>
          <w:fldChar w:fldCharType="end"/>
        </w:r>
      </w:hyperlink>
    </w:p>
    <w:p w14:paraId="737243C5" w14:textId="40D21A7D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11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3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Требования к защите информаци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1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59</w:t>
        </w:r>
        <w:r w:rsidR="00BA1191">
          <w:rPr>
            <w:noProof/>
            <w:webHidden/>
          </w:rPr>
          <w:fldChar w:fldCharType="end"/>
        </w:r>
      </w:hyperlink>
    </w:p>
    <w:p w14:paraId="019EC552" w14:textId="0BB0ECA0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12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4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Требования по сохранности информации при авариях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2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60</w:t>
        </w:r>
        <w:r w:rsidR="00BA1191">
          <w:rPr>
            <w:noProof/>
            <w:webHidden/>
          </w:rPr>
          <w:fldChar w:fldCharType="end"/>
        </w:r>
      </w:hyperlink>
    </w:p>
    <w:p w14:paraId="43048BDE" w14:textId="4C32891F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13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5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Требования к патентной чистоте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3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60</w:t>
        </w:r>
        <w:r w:rsidR="00BA1191">
          <w:rPr>
            <w:noProof/>
            <w:webHidden/>
          </w:rPr>
          <w:fldChar w:fldCharType="end"/>
        </w:r>
      </w:hyperlink>
    </w:p>
    <w:p w14:paraId="20769C84" w14:textId="640CC01F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14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6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Требования к стандартизации и унификаци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4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61</w:t>
        </w:r>
        <w:r w:rsidR="00BA1191">
          <w:rPr>
            <w:noProof/>
            <w:webHidden/>
          </w:rPr>
          <w:fldChar w:fldCharType="end"/>
        </w:r>
      </w:hyperlink>
    </w:p>
    <w:p w14:paraId="015F433B" w14:textId="45F68158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15" w:history="1">
        <w:r w:rsidR="00BA1191" w:rsidRPr="005C1CCB">
          <w:rPr>
            <w:rStyle w:val="Hyperlink"/>
          </w:rPr>
          <w:t>3.6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Состав функций, комплексов задач, реализуемых подсистемой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5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61</w:t>
        </w:r>
        <w:r w:rsidR="00BA1191">
          <w:rPr>
            <w:noProof/>
            <w:webHidden/>
          </w:rPr>
          <w:fldChar w:fldCharType="end"/>
        </w:r>
      </w:hyperlink>
    </w:p>
    <w:p w14:paraId="3EA2E8A7" w14:textId="7AC5501F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16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1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процедуры проведения очередной ГКО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6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65</w:t>
        </w:r>
        <w:r w:rsidR="00BA1191">
          <w:rPr>
            <w:noProof/>
            <w:webHidden/>
          </w:rPr>
          <w:fldChar w:fldCharType="end"/>
        </w:r>
      </w:hyperlink>
    </w:p>
    <w:p w14:paraId="0AC42DAF" w14:textId="4C2D3427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17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2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процедуры проведения внеочередной ГКО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7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81</w:t>
        </w:r>
        <w:r w:rsidR="00BA1191">
          <w:rPr>
            <w:noProof/>
            <w:webHidden/>
          </w:rPr>
          <w:fldChar w:fldCharType="end"/>
        </w:r>
      </w:hyperlink>
    </w:p>
    <w:p w14:paraId="23193771" w14:textId="320E9D6F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18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3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процедуры проведения действий с объектами недвижимости в период между ГКО: вновь учтенные объекты недвижимости, ранее учтенные изменившиеся объекты недвижимост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8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83</w:t>
        </w:r>
        <w:r w:rsidR="00BA1191">
          <w:rPr>
            <w:noProof/>
            <w:webHidden/>
          </w:rPr>
          <w:fldChar w:fldCharType="end"/>
        </w:r>
      </w:hyperlink>
    </w:p>
    <w:p w14:paraId="1970AB9E" w14:textId="0EB8F7C3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19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4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процедуры проведения мониторинга рынка недвижимост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19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87</w:t>
        </w:r>
        <w:r w:rsidR="00BA1191">
          <w:rPr>
            <w:noProof/>
            <w:webHidden/>
          </w:rPr>
          <w:fldChar w:fldCharType="end"/>
        </w:r>
      </w:hyperlink>
    </w:p>
    <w:p w14:paraId="12747D68" w14:textId="19D695C1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20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5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процедуры проведения надзорных функций: проведение плановых проверок, проведение внеплановых проверок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0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23</w:t>
        </w:r>
        <w:r w:rsidR="00BA1191">
          <w:rPr>
            <w:noProof/>
            <w:webHidden/>
          </w:rPr>
          <w:fldChar w:fldCharType="end"/>
        </w:r>
      </w:hyperlink>
    </w:p>
    <w:p w14:paraId="19FBAA51" w14:textId="099CD868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21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6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процедуры проведения обработки решений об оспаривании результатов определения кадастровой стоимост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1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26</w:t>
        </w:r>
        <w:r w:rsidR="00BA1191">
          <w:rPr>
            <w:noProof/>
            <w:webHidden/>
          </w:rPr>
          <w:fldChar w:fldCharType="end"/>
        </w:r>
      </w:hyperlink>
    </w:p>
    <w:p w14:paraId="66C1AD5B" w14:textId="287A3F83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22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7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процедуры проведения обработки сведений о кадастровой стоимости, полученных по итогам исправления технической и(или) методологической ошибок от ГБУ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2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31</w:t>
        </w:r>
        <w:r w:rsidR="00BA1191">
          <w:rPr>
            <w:noProof/>
            <w:webHidden/>
          </w:rPr>
          <w:fldChar w:fldCharType="end"/>
        </w:r>
      </w:hyperlink>
    </w:p>
    <w:p w14:paraId="2F246449" w14:textId="4C6EEFE6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23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8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процедуры проведения массовой выгрузки объектов недвижимости для пересчета в соответствии с частью 9 статьи 24 Закона № 237-ФЗ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3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32</w:t>
        </w:r>
        <w:r w:rsidR="00BA1191">
          <w:rPr>
            <w:noProof/>
            <w:webHidden/>
          </w:rPr>
          <w:fldChar w:fldCharType="end"/>
        </w:r>
      </w:hyperlink>
    </w:p>
    <w:p w14:paraId="22281166" w14:textId="3C240543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24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9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функции отмены/восстановления созданных процедур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4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33</w:t>
        </w:r>
        <w:r w:rsidR="00BA1191">
          <w:rPr>
            <w:noProof/>
            <w:webHidden/>
          </w:rPr>
          <w:fldChar w:fldCharType="end"/>
        </w:r>
      </w:hyperlink>
    </w:p>
    <w:p w14:paraId="76303777" w14:textId="5FD15E70" w:rsidR="00BA1191" w:rsidRDefault="003B387A">
      <w:pPr>
        <w:pStyle w:val="TOC3"/>
        <w:tabs>
          <w:tab w:val="left" w:pos="1200"/>
          <w:tab w:val="right" w:leader="dot" w:pos="1002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2788525" w:history="1">
        <w:r w:rsidR="00BA1191" w:rsidRPr="005C1CCB">
          <w:rPr>
            <w:rStyle w:val="Hyperlink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10</w:t>
        </w:r>
        <w:r w:rsidR="00BA119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ализация функции переназначения ранее назначенных исполнителей на задач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5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34</w:t>
        </w:r>
        <w:r w:rsidR="00BA1191">
          <w:rPr>
            <w:noProof/>
            <w:webHidden/>
          </w:rPr>
          <w:fldChar w:fldCharType="end"/>
        </w:r>
      </w:hyperlink>
    </w:p>
    <w:p w14:paraId="32CCC006" w14:textId="4D321843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26" w:history="1">
        <w:r w:rsidR="00BA1191" w:rsidRPr="005C1CCB">
          <w:rPr>
            <w:rStyle w:val="Hyperlink"/>
          </w:rPr>
          <w:t>3.7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шения по комплексу технических средств, его размещению на объекте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6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34</w:t>
        </w:r>
        <w:r w:rsidR="00BA1191">
          <w:rPr>
            <w:noProof/>
            <w:webHidden/>
          </w:rPr>
          <w:fldChar w:fldCharType="end"/>
        </w:r>
      </w:hyperlink>
    </w:p>
    <w:p w14:paraId="73EF8051" w14:textId="5A5A4A96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27" w:history="1">
        <w:r w:rsidR="00BA1191" w:rsidRPr="005C1CCB">
          <w:rPr>
            <w:rStyle w:val="Hyperlink"/>
          </w:rPr>
          <w:t>3.8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шения по составу информации, объему, способам ее организации, видам машинных носителей, входным и выходным документам и сообщениям, последовательности обработки информации и другим компонентам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7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38</w:t>
        </w:r>
        <w:r w:rsidR="00BA1191">
          <w:rPr>
            <w:noProof/>
            <w:webHidden/>
          </w:rPr>
          <w:fldChar w:fldCharType="end"/>
        </w:r>
      </w:hyperlink>
    </w:p>
    <w:p w14:paraId="461A90F9" w14:textId="0634DDD0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28" w:history="1">
        <w:r w:rsidR="00BA1191" w:rsidRPr="005C1CCB">
          <w:rPr>
            <w:rStyle w:val="Hyperlink"/>
          </w:rPr>
          <w:t>3.9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Решения по составу программных средств, языкам деятельности, алгоритмам процедур и операций и методам их реализаци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8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39</w:t>
        </w:r>
        <w:r w:rsidR="00BA1191">
          <w:rPr>
            <w:noProof/>
            <w:webHidden/>
          </w:rPr>
          <w:fldChar w:fldCharType="end"/>
        </w:r>
      </w:hyperlink>
    </w:p>
    <w:p w14:paraId="04386984" w14:textId="45476A60" w:rsidR="00BA1191" w:rsidRDefault="003B387A">
      <w:pPr>
        <w:pStyle w:val="TOC1"/>
        <w:tabs>
          <w:tab w:val="left" w:pos="440"/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29" w:history="1">
        <w:r w:rsidR="00BA1191" w:rsidRPr="005C1CCB">
          <w:rPr>
            <w:rStyle w:val="Hyperlink"/>
          </w:rPr>
          <w:t>4</w:t>
        </w:r>
        <w:r w:rsidR="00BA119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Мероприятия по подготовке объекта автоматизации к вводу подсистемы в действие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29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42</w:t>
        </w:r>
        <w:r w:rsidR="00BA1191">
          <w:rPr>
            <w:noProof/>
            <w:webHidden/>
          </w:rPr>
          <w:fldChar w:fldCharType="end"/>
        </w:r>
      </w:hyperlink>
    </w:p>
    <w:p w14:paraId="0334A441" w14:textId="34407908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30" w:history="1">
        <w:r w:rsidR="00BA1191" w:rsidRPr="005C1CCB">
          <w:rPr>
            <w:rStyle w:val="Hyperlink"/>
          </w:rPr>
          <w:t>4.1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Мероприятия по приведению информации к виду, пригодному для обработки на ЭВМ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0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42</w:t>
        </w:r>
        <w:r w:rsidR="00BA1191">
          <w:rPr>
            <w:noProof/>
            <w:webHidden/>
          </w:rPr>
          <w:fldChar w:fldCharType="end"/>
        </w:r>
      </w:hyperlink>
    </w:p>
    <w:p w14:paraId="158E070A" w14:textId="6A8FDE9C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31" w:history="1">
        <w:r w:rsidR="00BA1191" w:rsidRPr="005C1CCB">
          <w:rPr>
            <w:rStyle w:val="Hyperlink"/>
          </w:rPr>
          <w:t>4.2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Мероприятия по обучению и проверке квалификации персонала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1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42</w:t>
        </w:r>
        <w:r w:rsidR="00BA1191">
          <w:rPr>
            <w:noProof/>
            <w:webHidden/>
          </w:rPr>
          <w:fldChar w:fldCharType="end"/>
        </w:r>
      </w:hyperlink>
    </w:p>
    <w:p w14:paraId="04B0D1AC" w14:textId="5FFF6260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32" w:history="1">
        <w:r w:rsidR="00BA1191" w:rsidRPr="005C1CCB">
          <w:rPr>
            <w:rStyle w:val="Hyperlink"/>
          </w:rPr>
          <w:t>4.3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Мероприятия по созданию необходимых подразделений и рабочих мест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2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42</w:t>
        </w:r>
        <w:r w:rsidR="00BA1191">
          <w:rPr>
            <w:noProof/>
            <w:webHidden/>
          </w:rPr>
          <w:fldChar w:fldCharType="end"/>
        </w:r>
      </w:hyperlink>
    </w:p>
    <w:p w14:paraId="0E685F19" w14:textId="0A0662CF" w:rsidR="00BA1191" w:rsidRDefault="003B387A">
      <w:pPr>
        <w:pStyle w:val="TOC2"/>
        <w:tabs>
          <w:tab w:val="left" w:pos="660"/>
          <w:tab w:val="right" w:leader="dot" w:pos="1002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522788533" w:history="1">
        <w:r w:rsidR="00BA1191" w:rsidRPr="005C1CCB">
          <w:rPr>
            <w:rStyle w:val="Hyperlink"/>
          </w:rPr>
          <w:t>4.4</w:t>
        </w:r>
        <w:r w:rsidR="00BA119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BA1191" w:rsidRPr="005C1CCB">
          <w:rPr>
            <w:rStyle w:val="Hyperlink"/>
          </w:rPr>
          <w:t>Мероприятия по изменению объекта автоматизаци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3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43</w:t>
        </w:r>
        <w:r w:rsidR="00BA1191">
          <w:rPr>
            <w:noProof/>
            <w:webHidden/>
          </w:rPr>
          <w:fldChar w:fldCharType="end"/>
        </w:r>
      </w:hyperlink>
    </w:p>
    <w:p w14:paraId="5514EA9E" w14:textId="2A53CCEB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34" w:history="1">
        <w:r w:rsidR="00BA1191" w:rsidRPr="005C1CCB">
          <w:rPr>
            <w:rStyle w:val="Hyperlink"/>
          </w:rPr>
          <w:t>Приложение А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4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46</w:t>
        </w:r>
        <w:r w:rsidR="00BA1191">
          <w:rPr>
            <w:noProof/>
            <w:webHidden/>
          </w:rPr>
          <w:fldChar w:fldCharType="end"/>
        </w:r>
      </w:hyperlink>
    </w:p>
    <w:p w14:paraId="1E799381" w14:textId="69675A15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35" w:history="1">
        <w:r w:rsidR="00BA1191" w:rsidRPr="005C1CCB">
          <w:rPr>
            <w:rStyle w:val="Hyperlink"/>
          </w:rPr>
          <w:t>Приложение Б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5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47</w:t>
        </w:r>
        <w:r w:rsidR="00BA1191">
          <w:rPr>
            <w:noProof/>
            <w:webHidden/>
          </w:rPr>
          <w:fldChar w:fldCharType="end"/>
        </w:r>
      </w:hyperlink>
    </w:p>
    <w:p w14:paraId="391C891D" w14:textId="09BB6817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36" w:history="1">
        <w:r w:rsidR="00BA1191" w:rsidRPr="005C1CCB">
          <w:rPr>
            <w:rStyle w:val="Hyperlink"/>
          </w:rPr>
          <w:t>Приложение В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6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48</w:t>
        </w:r>
        <w:r w:rsidR="00BA1191">
          <w:rPr>
            <w:noProof/>
            <w:webHidden/>
          </w:rPr>
          <w:fldChar w:fldCharType="end"/>
        </w:r>
      </w:hyperlink>
    </w:p>
    <w:p w14:paraId="16C501CB" w14:textId="6F3B019D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37" w:history="1">
        <w:r w:rsidR="00BA1191" w:rsidRPr="005C1CCB">
          <w:rPr>
            <w:rStyle w:val="Hyperlink"/>
          </w:rPr>
          <w:t>Приложение Г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7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49</w:t>
        </w:r>
        <w:r w:rsidR="00BA1191">
          <w:rPr>
            <w:noProof/>
            <w:webHidden/>
          </w:rPr>
          <w:fldChar w:fldCharType="end"/>
        </w:r>
      </w:hyperlink>
    </w:p>
    <w:p w14:paraId="1EE27D93" w14:textId="078CC8E0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38" w:history="1">
        <w:r w:rsidR="00BA1191" w:rsidRPr="005C1CCB">
          <w:rPr>
            <w:rStyle w:val="Hyperlink"/>
          </w:rPr>
          <w:t>Приложение Д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8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52</w:t>
        </w:r>
        <w:r w:rsidR="00BA1191">
          <w:rPr>
            <w:noProof/>
            <w:webHidden/>
          </w:rPr>
          <w:fldChar w:fldCharType="end"/>
        </w:r>
      </w:hyperlink>
    </w:p>
    <w:p w14:paraId="71F8260C" w14:textId="700E444D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39" w:history="1">
        <w:r w:rsidR="00BA1191" w:rsidRPr="005C1CCB">
          <w:rPr>
            <w:rStyle w:val="Hyperlink"/>
          </w:rPr>
          <w:t>Приложение Е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39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53</w:t>
        </w:r>
        <w:r w:rsidR="00BA1191">
          <w:rPr>
            <w:noProof/>
            <w:webHidden/>
          </w:rPr>
          <w:fldChar w:fldCharType="end"/>
        </w:r>
      </w:hyperlink>
    </w:p>
    <w:p w14:paraId="57D89CA9" w14:textId="5659FC19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40" w:history="1">
        <w:r w:rsidR="00BA1191" w:rsidRPr="005C1CCB">
          <w:rPr>
            <w:rStyle w:val="Hyperlink"/>
          </w:rPr>
          <w:t>Приложение Ж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40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56</w:t>
        </w:r>
        <w:r w:rsidR="00BA1191">
          <w:rPr>
            <w:noProof/>
            <w:webHidden/>
          </w:rPr>
          <w:fldChar w:fldCharType="end"/>
        </w:r>
      </w:hyperlink>
    </w:p>
    <w:p w14:paraId="2BFED471" w14:textId="26B3C0D2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41" w:history="1">
        <w:r w:rsidR="00BA1191" w:rsidRPr="005C1CCB">
          <w:rPr>
            <w:rStyle w:val="Hyperlink"/>
          </w:rPr>
          <w:t>Приложение З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41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76</w:t>
        </w:r>
        <w:r w:rsidR="00BA1191">
          <w:rPr>
            <w:noProof/>
            <w:webHidden/>
          </w:rPr>
          <w:fldChar w:fldCharType="end"/>
        </w:r>
      </w:hyperlink>
    </w:p>
    <w:p w14:paraId="6A28ACBE" w14:textId="654D9843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42" w:history="1">
        <w:r w:rsidR="00BA1191" w:rsidRPr="005C1CCB">
          <w:rPr>
            <w:rStyle w:val="Hyperlink"/>
          </w:rPr>
          <w:t>Приложение И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42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77</w:t>
        </w:r>
        <w:r w:rsidR="00BA1191">
          <w:rPr>
            <w:noProof/>
            <w:webHidden/>
          </w:rPr>
          <w:fldChar w:fldCharType="end"/>
        </w:r>
      </w:hyperlink>
    </w:p>
    <w:p w14:paraId="3577EFFB" w14:textId="17F5AD9F" w:rsidR="00BA1191" w:rsidRDefault="003B387A">
      <w:pPr>
        <w:pStyle w:val="TOC1"/>
        <w:tabs>
          <w:tab w:val="right" w:leader="dot" w:pos="1002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788543" w:history="1">
        <w:r w:rsidR="00BA1191" w:rsidRPr="005C1CCB">
          <w:rPr>
            <w:rStyle w:val="Hyperlink"/>
          </w:rPr>
          <w:t>Приложение К</w:t>
        </w:r>
        <w:r w:rsidR="00BA1191">
          <w:rPr>
            <w:noProof/>
            <w:webHidden/>
          </w:rPr>
          <w:tab/>
        </w:r>
        <w:r w:rsidR="00BA1191">
          <w:rPr>
            <w:noProof/>
            <w:webHidden/>
          </w:rPr>
          <w:fldChar w:fldCharType="begin"/>
        </w:r>
        <w:r w:rsidR="00BA1191">
          <w:rPr>
            <w:noProof/>
            <w:webHidden/>
          </w:rPr>
          <w:instrText xml:space="preserve"> PAGEREF _Toc522788543 \h </w:instrText>
        </w:r>
        <w:r w:rsidR="00BA1191">
          <w:rPr>
            <w:noProof/>
            <w:webHidden/>
          </w:rPr>
        </w:r>
        <w:r w:rsidR="00BA1191">
          <w:rPr>
            <w:noProof/>
            <w:webHidden/>
          </w:rPr>
          <w:fldChar w:fldCharType="separate"/>
        </w:r>
        <w:r w:rsidR="00BA1191">
          <w:rPr>
            <w:noProof/>
            <w:webHidden/>
          </w:rPr>
          <w:t>191</w:t>
        </w:r>
        <w:r w:rsidR="00BA1191">
          <w:rPr>
            <w:noProof/>
            <w:webHidden/>
          </w:rPr>
          <w:fldChar w:fldCharType="end"/>
        </w:r>
      </w:hyperlink>
    </w:p>
    <w:p w14:paraId="2707C244" w14:textId="0B5A424E" w:rsidR="00C43A1B" w:rsidRPr="00426413" w:rsidRDefault="0058152C" w:rsidP="00C43A1B">
      <w:pPr>
        <w:shd w:val="clear" w:color="auto" w:fill="FFFFFF" w:themeFill="background1"/>
        <w:rPr>
          <w:noProof/>
        </w:rPr>
        <w:sectPr w:rsidR="00C43A1B" w:rsidRPr="00426413" w:rsidSect="000B60BE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850" w:right="454" w:bottom="2835" w:left="1417" w:header="567" w:footer="567" w:gutter="0"/>
          <w:cols w:space="708"/>
          <w:titlePg/>
          <w:docGrid w:linePitch="360"/>
        </w:sectPr>
      </w:pPr>
      <w:r>
        <w:rPr>
          <w:b/>
          <w:bCs/>
          <w:caps/>
          <w:sz w:val="26"/>
          <w:szCs w:val="26"/>
        </w:rPr>
        <w:fldChar w:fldCharType="end"/>
      </w:r>
    </w:p>
    <w:p w14:paraId="6FB46D50" w14:textId="4D08E91B" w:rsidR="00C43A1B" w:rsidRDefault="00C43A1B" w:rsidP="00C43A1B">
      <w:pPr>
        <w:pStyle w:val="1f9"/>
        <w:numPr>
          <w:ilvl w:val="0"/>
          <w:numId w:val="3"/>
        </w:numPr>
        <w:ind w:firstLine="709"/>
      </w:pPr>
      <w:bookmarkStart w:id="8" w:name="_Toc481605705"/>
      <w:bookmarkStart w:id="9" w:name="_Toc497213332"/>
      <w:bookmarkStart w:id="10" w:name="_Toc497215882"/>
      <w:bookmarkStart w:id="11" w:name="_Toc497230914"/>
      <w:bookmarkStart w:id="12" w:name="_Toc497231882"/>
      <w:bookmarkStart w:id="13" w:name="_Toc498590755"/>
      <w:bookmarkStart w:id="14" w:name="_Toc522788481"/>
      <w:r w:rsidRPr="00B436B5">
        <w:lastRenderedPageBreak/>
        <w:t xml:space="preserve">Общие </w:t>
      </w:r>
      <w:r w:rsidRPr="007767E7">
        <w:t>положени</w:t>
      </w:r>
      <w:bookmarkEnd w:id="8"/>
      <w:bookmarkEnd w:id="9"/>
      <w:bookmarkEnd w:id="10"/>
      <w:bookmarkEnd w:id="11"/>
      <w:bookmarkEnd w:id="12"/>
      <w:bookmarkEnd w:id="13"/>
      <w:r w:rsidR="00127250">
        <w:t>я</w:t>
      </w:r>
      <w:bookmarkEnd w:id="14"/>
    </w:p>
    <w:p w14:paraId="77D28242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15" w:name="_Toc522788482"/>
      <w:r>
        <w:t>Наименование проектируемой подсистемы и наименования документов, их номера и даты утверждения, на основании которых ведется проектирование подсистемы</w:t>
      </w:r>
      <w:bookmarkEnd w:id="15"/>
    </w:p>
    <w:p w14:paraId="61DC02E7" w14:textId="77777777" w:rsidR="00C43A1B" w:rsidRPr="00BC692B" w:rsidRDefault="00C43A1B" w:rsidP="00C43A1B">
      <w:pPr>
        <w:pStyle w:val="affffffff7"/>
      </w:pPr>
      <w:r w:rsidRPr="00BC692B">
        <w:t xml:space="preserve">Полное наименование подсистемы: </w:t>
      </w:r>
      <w:r w:rsidRPr="00DF6FA4">
        <w:t xml:space="preserve">Подсистема </w:t>
      </w:r>
      <w:r>
        <w:t>сопровождения кадастровой оценки ФГИС ЕГРН</w:t>
      </w:r>
      <w:r w:rsidRPr="00BC692B">
        <w:t>.</w:t>
      </w:r>
    </w:p>
    <w:p w14:paraId="50684B88" w14:textId="77777777" w:rsidR="00C43A1B" w:rsidRDefault="00C43A1B" w:rsidP="00C43A1B">
      <w:pPr>
        <w:pStyle w:val="affffffff7"/>
      </w:pPr>
      <w:r w:rsidRPr="00BC692B">
        <w:t>Условное обозначение подсистемы: П</w:t>
      </w:r>
      <w:r>
        <w:t>СКО</w:t>
      </w:r>
      <w:r w:rsidRPr="00BC692B">
        <w:t>, Подсистема.</w:t>
      </w:r>
    </w:p>
    <w:p w14:paraId="4C2684A9" w14:textId="77777777" w:rsidR="00C43A1B" w:rsidRPr="00955F43" w:rsidRDefault="00C43A1B" w:rsidP="00C43A1B">
      <w:pPr>
        <w:pStyle w:val="yung1"/>
      </w:pPr>
      <w:r>
        <w:t xml:space="preserve">Условное обозначение </w:t>
      </w:r>
      <w:r w:rsidRPr="00955F43">
        <w:t>Приложени</w:t>
      </w:r>
      <w:r>
        <w:t>я</w:t>
      </w:r>
      <w:r w:rsidRPr="00955F43">
        <w:t xml:space="preserve"> №1 «Сопровождение ГКО»</w:t>
      </w:r>
      <w:r>
        <w:t xml:space="preserve"> совместно с </w:t>
      </w:r>
      <w:r w:rsidRPr="000451F7">
        <w:t>Приложени</w:t>
      </w:r>
      <w:r>
        <w:t>ем </w:t>
      </w:r>
      <w:r w:rsidRPr="000451F7">
        <w:t xml:space="preserve">№2 </w:t>
      </w:r>
      <w:bookmarkStart w:id="16" w:name="_Hlk517779167"/>
      <w:r w:rsidRPr="000451F7">
        <w:t>«Мониторинг рынка недвижимости и надзор»</w:t>
      </w:r>
      <w:bookmarkEnd w:id="16"/>
      <w:r>
        <w:t>: Приложения «ПСКО».</w:t>
      </w:r>
    </w:p>
    <w:p w14:paraId="7CBC2294" w14:textId="77777777" w:rsidR="00C43A1B" w:rsidRPr="0061542A" w:rsidRDefault="00C43A1B" w:rsidP="00C43A1B">
      <w:pPr>
        <w:pStyle w:val="affffffff7"/>
      </w:pPr>
      <w:r>
        <w:t xml:space="preserve">Основание для выполнения работ – </w:t>
      </w:r>
      <w:r w:rsidRPr="0061542A">
        <w:t>Государственный контракт</w:t>
      </w:r>
      <w:r>
        <w:t xml:space="preserve"> от 16.10.2017 г. № 0068</w:t>
      </w:r>
      <w:r w:rsidRPr="0061542A">
        <w:t>-10-17 на выполнение работ по теме: «</w:t>
      </w:r>
      <w:r>
        <w:t>Создание Е</w:t>
      </w:r>
      <w:r w:rsidRPr="0061542A">
        <w:t>диного государственного реестра недвижимости: разработка подсистемы сопровождения кадастровой оценки»</w:t>
      </w:r>
      <w:r>
        <w:t>.</w:t>
      </w:r>
    </w:p>
    <w:p w14:paraId="58878A24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17" w:name="_Toc522788483"/>
      <w:r>
        <w:t>Перечень организаций, участвующих в разработке подсистемы, сроки выполнения стадий</w:t>
      </w:r>
      <w:bookmarkEnd w:id="17"/>
    </w:p>
    <w:p w14:paraId="62CB6303" w14:textId="77777777" w:rsidR="00C43A1B" w:rsidRDefault="00C43A1B" w:rsidP="00C43A1B">
      <w:pPr>
        <w:pStyle w:val="affffffff7"/>
      </w:pPr>
      <w:r>
        <w:t>З</w:t>
      </w:r>
      <w:r w:rsidRPr="00DF6FA4">
        <w:t>аказчик: Федеральная служба государственной регистрации кадастра и картографии (Росреестр).</w:t>
      </w:r>
    </w:p>
    <w:p w14:paraId="2FA2656C" w14:textId="77777777" w:rsidR="00C43A1B" w:rsidRDefault="00C43A1B" w:rsidP="00C43A1B">
      <w:pPr>
        <w:pStyle w:val="affffffff7"/>
      </w:pPr>
      <w:r>
        <w:t>Исполнитель: Закрытое акционерное общество «АМТ-ГРУП».</w:t>
      </w:r>
    </w:p>
    <w:p w14:paraId="0419B954" w14:textId="77777777" w:rsidR="00C43A1B" w:rsidRDefault="00C43A1B" w:rsidP="00C43A1B">
      <w:pPr>
        <w:pStyle w:val="affffffff7"/>
      </w:pPr>
      <w:r>
        <w:t>Плановые</w:t>
      </w:r>
      <w:r w:rsidRPr="00DF6FA4">
        <w:t xml:space="preserve"> срок</w:t>
      </w:r>
      <w:r>
        <w:t>и</w:t>
      </w:r>
      <w:r w:rsidRPr="00DF6FA4">
        <w:t xml:space="preserve"> окончания работ: </w:t>
      </w:r>
    </w:p>
    <w:p w14:paraId="69E77DDD" w14:textId="77777777" w:rsidR="00C43A1B" w:rsidRDefault="00C43A1B" w:rsidP="00C43A1B">
      <w:pPr>
        <w:pStyle w:val="1c"/>
      </w:pPr>
      <w:r>
        <w:t>Этап №1 — 15 календарных дней с даты заключения государственного контракта;</w:t>
      </w:r>
    </w:p>
    <w:p w14:paraId="70D489E2" w14:textId="77777777" w:rsidR="00C43A1B" w:rsidRDefault="00C43A1B" w:rsidP="00C43A1B">
      <w:pPr>
        <w:pStyle w:val="1c"/>
      </w:pPr>
      <w:r>
        <w:t xml:space="preserve">Этап №2 — </w:t>
      </w:r>
      <w:r w:rsidRPr="00EB539E">
        <w:t>12.12.2017</w:t>
      </w:r>
      <w:r>
        <w:t>;</w:t>
      </w:r>
    </w:p>
    <w:p w14:paraId="24BA93F2" w14:textId="77777777" w:rsidR="00C43A1B" w:rsidRPr="008437AD" w:rsidRDefault="00C43A1B" w:rsidP="00C43A1B">
      <w:pPr>
        <w:pStyle w:val="1c"/>
      </w:pPr>
      <w:r w:rsidRPr="008437AD">
        <w:t>Этап №3 — 05.02.2018;</w:t>
      </w:r>
    </w:p>
    <w:p w14:paraId="24CA73AC" w14:textId="77777777" w:rsidR="00C43A1B" w:rsidRDefault="00C43A1B" w:rsidP="00C43A1B">
      <w:pPr>
        <w:pStyle w:val="1c"/>
      </w:pPr>
      <w:r>
        <w:t xml:space="preserve">Этап №4 — </w:t>
      </w:r>
      <w:r w:rsidRPr="00EB539E">
        <w:t>24.08.2018</w:t>
      </w:r>
      <w:r>
        <w:t>;</w:t>
      </w:r>
    </w:p>
    <w:p w14:paraId="05C44F46" w14:textId="77777777" w:rsidR="00C43A1B" w:rsidRPr="003B4CBA" w:rsidRDefault="00C43A1B" w:rsidP="00C43A1B">
      <w:pPr>
        <w:pStyle w:val="1c"/>
      </w:pPr>
      <w:r>
        <w:t xml:space="preserve">Этап №5 — </w:t>
      </w:r>
      <w:r w:rsidRPr="00EB539E">
        <w:t>23.11.2018</w:t>
      </w:r>
      <w:r>
        <w:t>.</w:t>
      </w:r>
    </w:p>
    <w:p w14:paraId="5721F656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18" w:name="_Toc522788484"/>
      <w:r>
        <w:t>Цели, назначение и области использования подсистемы</w:t>
      </w:r>
      <w:bookmarkEnd w:id="18"/>
    </w:p>
    <w:p w14:paraId="4CF42D23" w14:textId="77777777" w:rsidR="00C43A1B" w:rsidRDefault="00C43A1B" w:rsidP="00C43A1B">
      <w:pPr>
        <w:pStyle w:val="affffffff7"/>
        <w:keepNext/>
      </w:pPr>
      <w:r>
        <w:t>ПСКО создается для достижения следующих целей:</w:t>
      </w:r>
    </w:p>
    <w:p w14:paraId="4E748722" w14:textId="77777777" w:rsidR="00C43A1B" w:rsidRDefault="00C43A1B" w:rsidP="00C43A1B">
      <w:pPr>
        <w:pStyle w:val="1c"/>
      </w:pPr>
      <w:r>
        <w:t xml:space="preserve">создание функционально полного механизма реализации роли Росреестра в системе проведения </w:t>
      </w:r>
      <w:r w:rsidRPr="00C43A1B">
        <w:t>государственной</w:t>
      </w:r>
      <w:r>
        <w:t xml:space="preserve"> кадастровой оценки;</w:t>
      </w:r>
    </w:p>
    <w:p w14:paraId="67710103" w14:textId="77777777" w:rsidR="00C43A1B" w:rsidRDefault="00C43A1B" w:rsidP="00C43A1B">
      <w:pPr>
        <w:pStyle w:val="1c"/>
      </w:pPr>
      <w:r>
        <w:t>ведение достоверного ЕГРН в части сведений о кадастровой стоимости;</w:t>
      </w:r>
    </w:p>
    <w:p w14:paraId="7540ABE0" w14:textId="77777777" w:rsidR="00C43A1B" w:rsidRPr="00A43EDB" w:rsidRDefault="00C43A1B" w:rsidP="00C43A1B">
      <w:pPr>
        <w:pStyle w:val="1c"/>
      </w:pPr>
      <w:r>
        <w:rPr>
          <w:shd w:val="clear" w:color="auto" w:fill="FFFFFF"/>
        </w:rPr>
        <w:t>обеспечение проведения мониторинга рынка недвижимости</w:t>
      </w:r>
      <w:r>
        <w:t>;</w:t>
      </w:r>
    </w:p>
    <w:p w14:paraId="4D0E9DC5" w14:textId="77777777" w:rsidR="00C43A1B" w:rsidRDefault="00C43A1B" w:rsidP="00C43A1B">
      <w:pPr>
        <w:pStyle w:val="1c"/>
      </w:pPr>
      <w:r>
        <w:t>повышение открытости и независимости процедур государственной кадастровой оценки на каждом этапе ее осуществления;</w:t>
      </w:r>
    </w:p>
    <w:p w14:paraId="44C76FE6" w14:textId="77777777" w:rsidR="00C43A1B" w:rsidRDefault="00C43A1B" w:rsidP="00C43A1B">
      <w:pPr>
        <w:pStyle w:val="1c"/>
      </w:pPr>
      <w:r>
        <w:t>развитие контроля и проверяемости результатов государственной кадастровой оценки.</w:t>
      </w:r>
    </w:p>
    <w:p w14:paraId="321CA286" w14:textId="77777777" w:rsidR="00C43A1B" w:rsidRDefault="00C43A1B" w:rsidP="00C43A1B">
      <w:pPr>
        <w:pStyle w:val="affffffff7"/>
      </w:pPr>
      <w:r>
        <w:lastRenderedPageBreak/>
        <w:t>Основным назначением ПСКО является обеспечение исполнения государственных функций,</w:t>
      </w:r>
      <w:r w:rsidRPr="00846BCD">
        <w:t xml:space="preserve"> </w:t>
      </w:r>
      <w:r>
        <w:t xml:space="preserve">возложенных на Росреестр, в системе проведения государственной кадастровой оценки объектов недвижимости на территории Российской Федерации (далее — ГКО), согласно Федеральному закону от 03.07.2016 № 237-ФЗ </w:t>
      </w:r>
      <w:r w:rsidRPr="009E3963">
        <w:t>«</w:t>
      </w:r>
      <w:r>
        <w:t>О государственной кадастровой оценке</w:t>
      </w:r>
      <w:r w:rsidRPr="009E3963">
        <w:t>»</w:t>
      </w:r>
      <w:r>
        <w:t>.</w:t>
      </w:r>
    </w:p>
    <w:p w14:paraId="0F93AB9A" w14:textId="77777777" w:rsidR="00C43A1B" w:rsidRDefault="00C43A1B" w:rsidP="00C43A1B">
      <w:pPr>
        <w:pStyle w:val="affffffff7"/>
        <w:keepNext/>
      </w:pPr>
      <w:r>
        <w:t>ПСКО разрабатывается для автоматизации следующих основных групп деловых процессов, возникающих у Росреестра при проведении ГКО на территории Российской Федерации:</w:t>
      </w:r>
    </w:p>
    <w:p w14:paraId="2F2AD9E9" w14:textId="77777777" w:rsidR="00C43A1B" w:rsidRDefault="00C43A1B" w:rsidP="00C43A1B">
      <w:pPr>
        <w:pStyle w:val="1c"/>
      </w:pPr>
      <w:r>
        <w:t>сопровождение процедуры проведения ГКО по этапам и срокам;</w:t>
      </w:r>
    </w:p>
    <w:p w14:paraId="19F68482" w14:textId="77777777" w:rsidR="00C43A1B" w:rsidRDefault="00C43A1B" w:rsidP="00C43A1B">
      <w:pPr>
        <w:pStyle w:val="1c"/>
      </w:pPr>
      <w:r>
        <w:t>взаимодействие в электронном виде с Органами власти субъектов РФ в рамках проведения ГКО;</w:t>
      </w:r>
    </w:p>
    <w:p w14:paraId="21461FEF" w14:textId="77777777" w:rsidR="00C43A1B" w:rsidRDefault="00C43A1B" w:rsidP="00C43A1B">
      <w:pPr>
        <w:pStyle w:val="1c"/>
      </w:pPr>
      <w:r>
        <w:t>взаимодействие с ГБУ субъектов РФ, наделенными полномочиями, связанными с определением кадастровой стоимости;</w:t>
      </w:r>
    </w:p>
    <w:p w14:paraId="1A43C9DA" w14:textId="77777777" w:rsidR="00C43A1B" w:rsidRDefault="00C43A1B" w:rsidP="00C43A1B">
      <w:pPr>
        <w:pStyle w:val="1c"/>
      </w:pPr>
      <w:r>
        <w:t>мониторинг рынка недвижимости;</w:t>
      </w:r>
    </w:p>
    <w:p w14:paraId="35A36240" w14:textId="77777777" w:rsidR="00C43A1B" w:rsidRPr="006C213C" w:rsidRDefault="00C43A1B" w:rsidP="00C43A1B">
      <w:pPr>
        <w:pStyle w:val="1c"/>
      </w:pPr>
      <w:r>
        <w:t xml:space="preserve">сопровождение </w:t>
      </w:r>
      <w:r w:rsidRPr="005312DF">
        <w:t xml:space="preserve">плановой и внеплановой проверок соблюдения порядка проведения </w:t>
      </w:r>
      <w:r>
        <w:t>ГКО, выполняемых Росреестром в рамках осуществления федерального государственного надзора за проведением ГКО.</w:t>
      </w:r>
    </w:p>
    <w:p w14:paraId="57FCF19D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19" w:name="_Toc522788485"/>
      <w:r>
        <w:t>Подтверждение соответствия проектных решений действующим нормам и правилам техники безопасности, пожаро- и взрывобезопасности</w:t>
      </w:r>
      <w:bookmarkEnd w:id="19"/>
    </w:p>
    <w:p w14:paraId="1DCDEF00" w14:textId="77777777" w:rsidR="00C43A1B" w:rsidRPr="003B7FC4" w:rsidRDefault="00C43A1B" w:rsidP="00C43A1B">
      <w:pPr>
        <w:pStyle w:val="affffffff7"/>
      </w:pPr>
      <w:r>
        <w:t>Все проектные решения соответствуют действующим нормам и правилам техники безопасности.</w:t>
      </w:r>
    </w:p>
    <w:p w14:paraId="00569A1C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20" w:name="_Toc522788486"/>
      <w:r>
        <w:t>Сведения об использованных при проектировании нормативно-технических документах</w:t>
      </w:r>
      <w:bookmarkEnd w:id="20"/>
    </w:p>
    <w:p w14:paraId="1562E61D" w14:textId="77777777" w:rsidR="00C43A1B" w:rsidRPr="00426413" w:rsidRDefault="00C43A1B" w:rsidP="00C43A1B">
      <w:pPr>
        <w:pStyle w:val="afd"/>
        <w:shd w:val="clear" w:color="auto" w:fill="FFFFFF" w:themeFill="background1"/>
        <w:rPr>
          <w:szCs w:val="26"/>
        </w:rPr>
      </w:pPr>
      <w:r w:rsidRPr="00426413">
        <w:rPr>
          <w:szCs w:val="26"/>
        </w:rPr>
        <w:t>При выполнении работ использовались следующие нормативно-технические документы:</w:t>
      </w:r>
    </w:p>
    <w:p w14:paraId="0E229405" w14:textId="77777777" w:rsidR="00C43A1B" w:rsidRPr="00426413" w:rsidRDefault="00C43A1B" w:rsidP="00C43A1B">
      <w:pPr>
        <w:pStyle w:val="15"/>
      </w:pPr>
      <w:r w:rsidRPr="00426413">
        <w:t>ГОСТ 34.201-89.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;</w:t>
      </w:r>
    </w:p>
    <w:p w14:paraId="5F954F79" w14:textId="77777777" w:rsidR="00C43A1B" w:rsidRPr="00426413" w:rsidRDefault="00C43A1B" w:rsidP="00C43A1B">
      <w:pPr>
        <w:pStyle w:val="15"/>
      </w:pPr>
      <w:r w:rsidRPr="00426413">
        <w:t>ГОСТ 34.601-90. «Информационная технология. Комплекс стандартов на автоматизированные системы. Автоматизированные системы. Стадии создания»;</w:t>
      </w:r>
    </w:p>
    <w:p w14:paraId="7E16C82D" w14:textId="77777777" w:rsidR="00C43A1B" w:rsidRPr="00426413" w:rsidRDefault="00C43A1B" w:rsidP="00C43A1B">
      <w:pPr>
        <w:pStyle w:val="15"/>
      </w:pPr>
      <w:r w:rsidRPr="00426413">
        <w:t>РД 50-34.698-90. «Информационная технология. Комплекс стандартов на автоматизированные системы. Автоматизированные системы. Требования к содержанию документов».</w:t>
      </w:r>
    </w:p>
    <w:p w14:paraId="4B0A55FE" w14:textId="77777777" w:rsidR="00C43A1B" w:rsidRDefault="00C43A1B" w:rsidP="00C43A1B">
      <w:pPr>
        <w:pStyle w:val="afd"/>
      </w:pPr>
      <w:r w:rsidRPr="00426413">
        <w:t xml:space="preserve">При выполнении работ </w:t>
      </w:r>
      <w:r>
        <w:t>учитывались</w:t>
      </w:r>
      <w:r w:rsidRPr="00426413">
        <w:t xml:space="preserve"> </w:t>
      </w:r>
      <w:r>
        <w:t>основные положения</w:t>
      </w:r>
      <w:r w:rsidRPr="00DF6FA4">
        <w:t xml:space="preserve"> следующих нормативных правовых актов и государственных стандартов</w:t>
      </w:r>
      <w:r w:rsidRPr="00426413">
        <w:t>:</w:t>
      </w:r>
    </w:p>
    <w:p w14:paraId="6691BDA0" w14:textId="77777777" w:rsidR="00C43A1B" w:rsidRDefault="00C43A1B" w:rsidP="00C43A1B">
      <w:pPr>
        <w:pStyle w:val="15"/>
      </w:pPr>
      <w:r w:rsidRPr="00DF6FA4">
        <w:lastRenderedPageBreak/>
        <w:t xml:space="preserve">Федеральный закон от </w:t>
      </w:r>
      <w:r>
        <w:t>0</w:t>
      </w:r>
      <w:r w:rsidRPr="00DF6FA4">
        <w:t>3.07.201</w:t>
      </w:r>
      <w:r>
        <w:t xml:space="preserve">6 </w:t>
      </w:r>
      <w:r w:rsidRPr="00DF6FA4">
        <w:t>№ 2</w:t>
      </w:r>
      <w:r>
        <w:t>37-</w:t>
      </w:r>
      <w:r w:rsidRPr="00DF6FA4">
        <w:t xml:space="preserve">ФЗ «О государственной </w:t>
      </w:r>
      <w:r>
        <w:t>кадастровой оценке»;</w:t>
      </w:r>
    </w:p>
    <w:p w14:paraId="0024807D" w14:textId="77777777" w:rsidR="00C43A1B" w:rsidRDefault="00C43A1B" w:rsidP="00C43A1B">
      <w:pPr>
        <w:pStyle w:val="15"/>
      </w:pPr>
      <w:r w:rsidRPr="00DF6FA4">
        <w:t>Постановление Правительства Российской Федерации от 10.10.2013 №</w:t>
      </w:r>
      <w:r>
        <w:t xml:space="preserve"> </w:t>
      </w:r>
      <w:r w:rsidRPr="00DF6FA4">
        <w:t>903 «О Федеральной целевой программе «Развитие единой государственной системы регистрации прав и кадастрового учета недвижимости (2014</w:t>
      </w:r>
      <w:r>
        <w:t>–</w:t>
      </w:r>
      <w:r w:rsidRPr="00DF6FA4">
        <w:t>201</w:t>
      </w:r>
      <w:r>
        <w:t>9 годы)»;</w:t>
      </w:r>
    </w:p>
    <w:p w14:paraId="1361FB54" w14:textId="77777777" w:rsidR="00C43A1B" w:rsidRPr="00DF6FA4" w:rsidRDefault="00C43A1B" w:rsidP="00C43A1B">
      <w:pPr>
        <w:pStyle w:val="15"/>
      </w:pPr>
      <w:r w:rsidRPr="00DF6FA4">
        <w:t>Постановление Правител</w:t>
      </w:r>
      <w:r>
        <w:t>ьства Российской Федерации от 22.12.2016 № 1444 «О внесение изменений в Постановление Российской Федерации от 10.10.2013 № 903»;</w:t>
      </w:r>
    </w:p>
    <w:p w14:paraId="30F376AC" w14:textId="77777777" w:rsidR="00C43A1B" w:rsidRDefault="00C43A1B" w:rsidP="00C43A1B">
      <w:pPr>
        <w:pStyle w:val="15"/>
      </w:pPr>
      <w:r w:rsidRPr="00DF6FA4">
        <w:t>Распоряжение Правительства Российской Федерации от 01.12.2012 №</w:t>
      </w:r>
      <w:r>
        <w:t xml:space="preserve"> </w:t>
      </w:r>
      <w:r w:rsidRPr="00DF6FA4">
        <w:t>2236</w:t>
      </w:r>
      <w:r>
        <w:t>-</w:t>
      </w:r>
      <w:r w:rsidRPr="00DF6FA4">
        <w:t>р «Об утверждении Плана мероприятий («дорожной карты») «Повышение качества государственных услуг в сфере государственного кадастрового учета недвижимого имущества и государственной регистрации прав на недвижимое имущество и сделок с ним</w:t>
      </w:r>
      <w:r>
        <w:t>»;</w:t>
      </w:r>
    </w:p>
    <w:p w14:paraId="071C6C53" w14:textId="77777777" w:rsidR="00C43A1B" w:rsidRDefault="00C43A1B" w:rsidP="00C43A1B">
      <w:pPr>
        <w:pStyle w:val="15"/>
      </w:pPr>
      <w:r w:rsidRPr="00F0376F">
        <w:t xml:space="preserve">Постановление Правительства Российской Федерации от 04.05.2017 </w:t>
      </w:r>
      <w:r>
        <w:t xml:space="preserve">№ </w:t>
      </w:r>
      <w:r w:rsidRPr="00F0376F">
        <w:t xml:space="preserve">523 </w:t>
      </w:r>
      <w:r w:rsidRPr="00DF6FA4">
        <w:t>«</w:t>
      </w:r>
      <w:r w:rsidRPr="00F0376F">
        <w:t>Об утверждении Положения об осуществлении федерального государственного надзора за проведением государственной кадастровой оценки</w:t>
      </w:r>
      <w:r w:rsidRPr="00DF6FA4">
        <w:t>»</w:t>
      </w:r>
      <w:r>
        <w:t>;</w:t>
      </w:r>
    </w:p>
    <w:p w14:paraId="68746EE9" w14:textId="77777777" w:rsidR="00C43A1B" w:rsidRDefault="00C43A1B" w:rsidP="00C43A1B">
      <w:pPr>
        <w:pStyle w:val="15"/>
      </w:pPr>
      <w:r w:rsidRPr="00F23B7A">
        <w:t xml:space="preserve">Постановление Правительства </w:t>
      </w:r>
      <w:r w:rsidRPr="005A10A0">
        <w:t>Российской Федерации</w:t>
      </w:r>
      <w:r w:rsidRPr="00F23B7A">
        <w:t xml:space="preserve"> от </w:t>
      </w:r>
      <w:r>
        <w:t>0</w:t>
      </w:r>
      <w:r w:rsidRPr="00F23B7A">
        <w:t>8</w:t>
      </w:r>
      <w:r>
        <w:t>.09.</w:t>
      </w:r>
      <w:r w:rsidRPr="00F23B7A">
        <w:t xml:space="preserve">2010 </w:t>
      </w:r>
      <w:r>
        <w:t xml:space="preserve">№ </w:t>
      </w:r>
      <w:r w:rsidRPr="00F23B7A">
        <w:t>697</w:t>
      </w:r>
      <w:r>
        <w:t xml:space="preserve"> </w:t>
      </w:r>
      <w:r w:rsidRPr="00DF6FA4">
        <w:t>«</w:t>
      </w:r>
      <w:r w:rsidRPr="00F23B7A">
        <w:t>О единой системе межведомственн</w:t>
      </w:r>
      <w:r>
        <w:t>ого электронного взаимодействия</w:t>
      </w:r>
      <w:r w:rsidRPr="00DF6FA4">
        <w:t>»</w:t>
      </w:r>
      <w:r>
        <w:t>;</w:t>
      </w:r>
    </w:p>
    <w:p w14:paraId="55CFDAC7" w14:textId="77777777" w:rsidR="00C43A1B" w:rsidRDefault="00C43A1B" w:rsidP="00C43A1B">
      <w:pPr>
        <w:pStyle w:val="15"/>
      </w:pPr>
      <w:r>
        <w:t xml:space="preserve">Приказ Минэкономразвития России от 20.02.2017 № 74 </w:t>
      </w:r>
      <w:r w:rsidRPr="00DF6FA4">
        <w:t>«</w:t>
      </w:r>
      <w:r>
        <w:t>Об утверждении Порядка формирования и предоставления перечня объектов недвижимости, подлежащих государственной кадастровой оценке, в том числе количественные и качественные характеристики объектов недвижимости, подлежащие указанию в перечне объектов недвижимости, подлежащих государственной кадастровой оценке, требования к содержанию запроса о предоставлении перечня объектов недвижимости, подлежащих государственной кадастровой оценке</w:t>
      </w:r>
      <w:r w:rsidRPr="00DF6FA4">
        <w:t>»</w:t>
      </w:r>
      <w:r>
        <w:t>;</w:t>
      </w:r>
    </w:p>
    <w:p w14:paraId="2208E0FB" w14:textId="77777777" w:rsidR="00C43A1B" w:rsidRPr="009D50A9" w:rsidRDefault="00C43A1B" w:rsidP="00C43A1B">
      <w:pPr>
        <w:pStyle w:val="15"/>
      </w:pPr>
      <w:r>
        <w:t>Приказ Минэкономразвития России от 16.06.2017 № 291 «Об утверждении Порядка ведения фонда данных государственной кадастровой оценки и предоставления сведений, включенных в этот фонд, а также Перечня иных сведений о кадастровой стоимости, о порядке и об основаниях ее определения, требований по их включению в фонд данных государственной кадастровой оценки» (в настоящее время находится на государственной регистрации в Минюсте России)</w:t>
      </w:r>
      <w:r w:rsidRPr="00DF6FA4">
        <w:t>»</w:t>
      </w:r>
      <w:r>
        <w:t>;</w:t>
      </w:r>
    </w:p>
    <w:p w14:paraId="49ABCB1C" w14:textId="77777777" w:rsidR="00C43A1B" w:rsidRDefault="00C43A1B" w:rsidP="00C43A1B">
      <w:pPr>
        <w:pStyle w:val="15"/>
      </w:pPr>
      <w:r>
        <w:t xml:space="preserve">Приказ </w:t>
      </w:r>
      <w:r w:rsidRPr="00B034B8">
        <w:t xml:space="preserve">Минэкономразвития </w:t>
      </w:r>
      <w:r>
        <w:t>России</w:t>
      </w:r>
      <w:r w:rsidRPr="00B034B8">
        <w:t xml:space="preserve"> о</w:t>
      </w:r>
      <w:r>
        <w:t xml:space="preserve">т </w:t>
      </w:r>
      <w:r w:rsidRPr="008A7F66">
        <w:t>09.06.</w:t>
      </w:r>
      <w:r>
        <w:t xml:space="preserve">2017 № </w:t>
      </w:r>
      <w:r w:rsidRPr="008A7F66">
        <w:t>284</w:t>
      </w:r>
      <w:r>
        <w:t xml:space="preserve"> «Об утверждении требований к отчету об итогах государственной кадастровой оценки</w:t>
      </w:r>
      <w:r w:rsidRPr="00DF6FA4">
        <w:t>»</w:t>
      </w:r>
      <w:r>
        <w:t>;</w:t>
      </w:r>
    </w:p>
    <w:p w14:paraId="5E9BC76A" w14:textId="77777777" w:rsidR="00C43A1B" w:rsidRPr="009B3435" w:rsidRDefault="00C43A1B" w:rsidP="00C43A1B">
      <w:pPr>
        <w:pStyle w:val="15"/>
      </w:pPr>
      <w:r w:rsidRPr="009D50A9">
        <w:t>Приказ Росреестра от 14.06.2012 № П/243 «Об организации работы по размещению на официальном сайте Росреестра в сети Интернет XML-схем, используемых для создания XML-документов при формировании отчетов об определении кадастровой стоимости»</w:t>
      </w:r>
      <w:r>
        <w:t>;</w:t>
      </w:r>
    </w:p>
    <w:p w14:paraId="193E09F9" w14:textId="77777777" w:rsidR="00C43A1B" w:rsidRPr="009B3435" w:rsidRDefault="00C43A1B" w:rsidP="00C43A1B">
      <w:pPr>
        <w:pStyle w:val="15"/>
      </w:pPr>
      <w:r w:rsidRPr="0047310F">
        <w:lastRenderedPageBreak/>
        <w:t xml:space="preserve">Приказ Минэкономразвития </w:t>
      </w:r>
      <w:r>
        <w:t>России</w:t>
      </w:r>
      <w:r w:rsidRPr="0047310F">
        <w:t xml:space="preserve"> от 27.12.2016 </w:t>
      </w:r>
      <w:r>
        <w:t xml:space="preserve">№ 846 </w:t>
      </w:r>
      <w:r w:rsidRPr="009D50A9">
        <w:t>«</w:t>
      </w:r>
      <w:r w:rsidRPr="0047310F">
        <w:t>Об утверждении Порядка рассмотрения декларации о характеристиках объекта нед</w:t>
      </w:r>
      <w:r>
        <w:t>вижимости, в том числе ее формы</w:t>
      </w:r>
      <w:r w:rsidRPr="00A9355A">
        <w:t>»</w:t>
      </w:r>
      <w:r>
        <w:t>.</w:t>
      </w:r>
    </w:p>
    <w:p w14:paraId="7C114E79" w14:textId="77777777" w:rsidR="00C43A1B" w:rsidRDefault="00C43A1B" w:rsidP="00C43A1B">
      <w:pPr>
        <w:pStyle w:val="afd"/>
      </w:pPr>
      <w:r w:rsidRPr="00426413">
        <w:t xml:space="preserve">При выполнении работ </w:t>
      </w:r>
      <w:r>
        <w:t>принимались во внимание</w:t>
      </w:r>
      <w:r w:rsidRPr="00426413">
        <w:t xml:space="preserve"> </w:t>
      </w:r>
      <w:r>
        <w:t>основные положения</w:t>
      </w:r>
      <w:r w:rsidRPr="00DF6FA4">
        <w:t xml:space="preserve"> следующих нормативных правовых актов и государственных стандартов</w:t>
      </w:r>
      <w:r w:rsidRPr="00426413">
        <w:t>:</w:t>
      </w:r>
    </w:p>
    <w:p w14:paraId="3EFC80ED" w14:textId="77777777" w:rsidR="00C43A1B" w:rsidRPr="00F85FC2" w:rsidRDefault="00C43A1B" w:rsidP="00C43A1B">
      <w:pPr>
        <w:pStyle w:val="15"/>
      </w:pPr>
      <w:r w:rsidRPr="00F85FC2">
        <w:t>Федеральный закон от 26.12.2008 № 294-ФЗ (ред. от 01.05.2017) «О защите прав юридических лиц и индивидуальных предпринимателей при осуществлении государственного контроля (надзора) и муниципального контроля»</w:t>
      </w:r>
      <w:r>
        <w:t>;</w:t>
      </w:r>
    </w:p>
    <w:p w14:paraId="77EADF6F" w14:textId="77777777" w:rsidR="00C43A1B" w:rsidRPr="00F85FC2" w:rsidRDefault="00C43A1B" w:rsidP="00C43A1B">
      <w:pPr>
        <w:pStyle w:val="15"/>
      </w:pPr>
      <w:r w:rsidRPr="00F85FC2">
        <w:t>Приказ Минэкономразвития России от 12.05.2017 № 226 «Об утверждении методических указаний о государственной кадастровой оценке»</w:t>
      </w:r>
      <w:r>
        <w:t>;</w:t>
      </w:r>
    </w:p>
    <w:p w14:paraId="088A8F47" w14:textId="77777777" w:rsidR="00C43A1B" w:rsidRPr="00F85FC2" w:rsidRDefault="00C43A1B" w:rsidP="00C43A1B">
      <w:pPr>
        <w:pStyle w:val="15"/>
      </w:pPr>
      <w:r w:rsidRPr="00F85FC2">
        <w:t>Постановление Правительства Российской Федерации от 06.07.2015 № 676 «О требованиях к порядку создания, развития, ввода в эксплуатацию, эксплуатации и вывода из эксплуатации государственных информационных систем и дальнейшего хранения содержащейся в их базах данных информации»</w:t>
      </w:r>
      <w:r>
        <w:t>;</w:t>
      </w:r>
    </w:p>
    <w:p w14:paraId="46A74446" w14:textId="77777777" w:rsidR="00C43A1B" w:rsidRPr="00F85FC2" w:rsidRDefault="00C43A1B" w:rsidP="00C43A1B">
      <w:pPr>
        <w:pStyle w:val="15"/>
      </w:pPr>
      <w:r w:rsidRPr="00F85FC2">
        <w:t>Приказ Минэкономразвития России от 12.08.2006 № 222 «Об утверждении Методических указаний по определению кадастровой стоимости»</w:t>
      </w:r>
      <w:r>
        <w:t>;</w:t>
      </w:r>
    </w:p>
    <w:p w14:paraId="19F31516" w14:textId="77777777" w:rsidR="00C43A1B" w:rsidRPr="00F85FC2" w:rsidRDefault="00C43A1B" w:rsidP="00C43A1B">
      <w:pPr>
        <w:pStyle w:val="15"/>
      </w:pPr>
      <w:r w:rsidRPr="00F85FC2">
        <w:t xml:space="preserve">Приказ Федеральной службы государственной регистрации, кадастра и картографии (Росреестр) от 12.05.2015 № П/210 </w:t>
      </w:r>
      <w:r w:rsidRPr="00F85FC2">
        <w:rPr>
          <w:rFonts w:eastAsiaTheme="minorHAnsi"/>
        </w:rPr>
        <w:t>«О наделении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лномочиями по определению кадастровой стоимости вновь учтенных объектов недвижимости, ранее учтенных объектов недвижимости при включении сведений о них в государственный кадастр недвижимости и объектов недвижимости, в отношении которых произошло изменение их количественных и (или) качественных характеристик»</w:t>
      </w:r>
      <w:r>
        <w:rPr>
          <w:rFonts w:eastAsiaTheme="minorHAnsi"/>
        </w:rPr>
        <w:t>;</w:t>
      </w:r>
    </w:p>
    <w:p w14:paraId="1D7CB6CD" w14:textId="77777777" w:rsidR="00C43A1B" w:rsidRPr="00F85FC2" w:rsidRDefault="00C43A1B" w:rsidP="00C43A1B">
      <w:pPr>
        <w:pStyle w:val="15"/>
      </w:pPr>
      <w:r w:rsidRPr="00F85FC2">
        <w:t>Федеральный закон от 29.07.1998 № 135-ФЗ «Об оценочной деятельности в Российской Федерации»</w:t>
      </w:r>
      <w:r>
        <w:t>;</w:t>
      </w:r>
    </w:p>
    <w:p w14:paraId="547D86BA" w14:textId="77777777" w:rsidR="00C43A1B" w:rsidRPr="00F85FC2" w:rsidRDefault="00C43A1B" w:rsidP="00C43A1B">
      <w:pPr>
        <w:pStyle w:val="15"/>
      </w:pPr>
      <w:r w:rsidRPr="00F85FC2">
        <w:t>Приказ Минэкономразвития России от 01.09.2014 № 540 (ред. от 30.09.2015) «Об утверждении классификатора видов разрешенного использования земельных участков»</w:t>
      </w:r>
      <w:r>
        <w:t>;</w:t>
      </w:r>
    </w:p>
    <w:p w14:paraId="6EA66682" w14:textId="77777777" w:rsidR="00C43A1B" w:rsidRPr="00F85FC2" w:rsidRDefault="00C43A1B" w:rsidP="00C43A1B">
      <w:pPr>
        <w:pStyle w:val="15"/>
      </w:pPr>
      <w:r w:rsidRPr="00F85FC2">
        <w:t xml:space="preserve">Приказ Минэкономразвития России от 18.03.2011 № 113 «Об утверждении порядка определения кадастровой стоимости объектов недвижимости в случае, если в период между датой проведения последней государственной кадастровой оценки и датой проведения очередной государственной кадастровой оценки осуществлен государственный кадастровый учет ранее не учтенных объектов недвижимости и (или) в государственный кадастр недвижимости внесены соответствующие сведения при </w:t>
      </w:r>
      <w:r w:rsidRPr="00F85FC2">
        <w:lastRenderedPageBreak/>
        <w:t>изменении качественных и (или) количественных характеристик объектов недвижимости, влекущем за собой изменение их кадастровой стоимости»</w:t>
      </w:r>
      <w:r>
        <w:t>;</w:t>
      </w:r>
    </w:p>
    <w:p w14:paraId="00B77A5F" w14:textId="77777777" w:rsidR="00C43A1B" w:rsidRPr="00F85FC2" w:rsidRDefault="00C43A1B" w:rsidP="00C43A1B">
      <w:pPr>
        <w:pStyle w:val="15"/>
      </w:pPr>
      <w:r w:rsidRPr="00F85FC2">
        <w:t>Приказ Минэкономразвития России от 04.05.2012 № 263 «Об утверждении Порядка создания и работы комиссии по рассмотрению споров о результатах определения кадастровой стоимости и признании утратившим силу приказа Минэкономразвития России от 22 февраля 2011 № 69 «Об утверждении Типовых требований к порядку создания и работы комиссии по рассмотрению споров о результатах определения кадастровой стоимости».</w:t>
      </w:r>
    </w:p>
    <w:p w14:paraId="19DE4CC8" w14:textId="77777777" w:rsidR="00C43A1B" w:rsidRPr="001B69E0" w:rsidRDefault="00C43A1B" w:rsidP="00C43A1B">
      <w:pPr>
        <w:pStyle w:val="afd"/>
      </w:pPr>
      <w:r w:rsidRPr="00426413">
        <w:t xml:space="preserve">При выполнении работ </w:t>
      </w:r>
      <w:r>
        <w:t>учитывались</w:t>
      </w:r>
      <w:r w:rsidRPr="00426413">
        <w:t xml:space="preserve"> </w:t>
      </w:r>
      <w:r>
        <w:t>требования</w:t>
      </w:r>
      <w:r w:rsidRPr="00DF6FA4">
        <w:t xml:space="preserve"> следующих </w:t>
      </w:r>
      <w:r w:rsidRPr="009E3963">
        <w:t>законодательных актов и методологических рекомендаций по безопасности</w:t>
      </w:r>
      <w:r w:rsidRPr="00426413">
        <w:t>:</w:t>
      </w:r>
    </w:p>
    <w:p w14:paraId="003445F7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Федеральный закон от 27 июля 2006 г. № 149-ФЗ «Об информации, информационных технологиях и о защите информации»</w:t>
      </w:r>
      <w:r>
        <w:rPr>
          <w:shd w:val="clear" w:color="auto" w:fill="FFFFFF"/>
        </w:rPr>
        <w:t>;</w:t>
      </w:r>
    </w:p>
    <w:p w14:paraId="706CC146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Федеральный закон от 27 июля 2006г. № 152-ФЗ «О персональных данных»</w:t>
      </w:r>
      <w:r>
        <w:rPr>
          <w:shd w:val="clear" w:color="auto" w:fill="FFFFFF"/>
        </w:rPr>
        <w:t>;</w:t>
      </w:r>
    </w:p>
    <w:p w14:paraId="173F86E5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Федеральный закон от 06.04.2011 № 63-ФЗ «Об электронной подписи»</w:t>
      </w:r>
      <w:r>
        <w:rPr>
          <w:shd w:val="clear" w:color="auto" w:fill="FFFFFF"/>
        </w:rPr>
        <w:t>;</w:t>
      </w:r>
    </w:p>
    <w:p w14:paraId="7B26AB05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Приказ Федеральной службы безопасности Российской Федерации от 27.12.2011 № 795 «Об утверждении Требований к форме квалифицированного сертификата ключа проверки электронной подписи»</w:t>
      </w:r>
      <w:r>
        <w:rPr>
          <w:shd w:val="clear" w:color="auto" w:fill="FFFFFF"/>
        </w:rPr>
        <w:t>;</w:t>
      </w:r>
    </w:p>
    <w:p w14:paraId="157BE8FD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«Требования о защите информации, не составляющей государственную тайну, содержащейся в государственных информационных системах». Утверждены приказом ФСТЭК России от 11.02.2013 г. № 17, «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». Утверждены приказом ФСТЭК России от 18.02.2013 № 21</w:t>
      </w:r>
      <w:r>
        <w:rPr>
          <w:shd w:val="clear" w:color="auto" w:fill="FFFFFF"/>
        </w:rPr>
        <w:t>;</w:t>
      </w:r>
    </w:p>
    <w:p w14:paraId="4DA5E34A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Приказ ФСТЭК России от 15.02.2017 № 27 «О внесении изменений в Требования о защите информации, не составляющей государственную тайну, содержащейся в государственных информационных системах, утвержденные приказом Федеральной службы по техническому и экспортному контролю от 11 февраля 2013 г. № 17»</w:t>
      </w:r>
      <w:r>
        <w:rPr>
          <w:shd w:val="clear" w:color="auto" w:fill="FFFFFF"/>
        </w:rPr>
        <w:t>;</w:t>
      </w:r>
    </w:p>
    <w:p w14:paraId="700D5C41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Методический документ. Меры защиты информации в Государственных информационных системах. Утвержден ФСТЭК России 11 февраля 2014 г</w:t>
      </w:r>
      <w:r>
        <w:rPr>
          <w:shd w:val="clear" w:color="auto" w:fill="FFFFFF"/>
        </w:rPr>
        <w:t>;</w:t>
      </w:r>
    </w:p>
    <w:p w14:paraId="4B9929AA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 xml:space="preserve">Информационное сообщение по вопросам защиты информации и обеспечения безопасности персональных данных при их обработке в информационных системах в связи с изданием приказа ФСТЭК России от 11 февраля 2013 г. № 17 «Об утверждении Требований о защите информации, не составляющей государственную тайну, содержащейся в государственных информационных системах» и приказа ФСТЭК </w:t>
      </w:r>
      <w:r w:rsidRPr="00F85FC2">
        <w:rPr>
          <w:shd w:val="clear" w:color="auto" w:fill="FFFFFF"/>
        </w:rPr>
        <w:lastRenderedPageBreak/>
        <w:t>России от 18 февраля 2013 г. № 21 «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» от 15 июля 2013 г. № 240/22/2637</w:t>
      </w:r>
      <w:r>
        <w:rPr>
          <w:shd w:val="clear" w:color="auto" w:fill="FFFFFF"/>
        </w:rPr>
        <w:t>;</w:t>
      </w:r>
    </w:p>
    <w:p w14:paraId="4DE048EE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«Перечень мер, направленных на обеспечение выполнения обязанностей, предусмотренных федеральным законом «О персональных данных» и принятыми в соответствии с ним нормативными правовыми актами, операторами, являющимися государственными или муниципальными органами», утверждены постановлением Правительства Российской Федерации от 21 марта 2012 года № 211</w:t>
      </w:r>
      <w:r>
        <w:rPr>
          <w:shd w:val="clear" w:color="auto" w:fill="FFFFFF"/>
        </w:rPr>
        <w:t>;</w:t>
      </w:r>
    </w:p>
    <w:p w14:paraId="305ABB10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«Требования к защите персональных данных при их обработке в информационных системах персональных данных», утверждены постановлением Правительства Российской Федерации от 1 ноября 2012 года № 1119</w:t>
      </w:r>
      <w:r>
        <w:rPr>
          <w:shd w:val="clear" w:color="auto" w:fill="FFFFFF"/>
        </w:rPr>
        <w:t>;</w:t>
      </w:r>
    </w:p>
    <w:p w14:paraId="23C71E2B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«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,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», утверждены приказом ФСБ России от 10.07.2014 № 378</w:t>
      </w:r>
      <w:r>
        <w:rPr>
          <w:shd w:val="clear" w:color="auto" w:fill="FFFFFF"/>
        </w:rPr>
        <w:t>;</w:t>
      </w:r>
    </w:p>
    <w:p w14:paraId="28DD2ACB" w14:textId="77777777" w:rsidR="00C43A1B" w:rsidRPr="00F85FC2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Нормативно-методический документ ФСБ России от 31.03.2015 № 149/7/2/6-432 «Методические рекомендации по разработке нормативно-правовых актов, определяющих угрозы безопасности персональных данных, актуальные при обработке персональных данных в информационных системах персональных данных, эксплуатируемых при осуществлении соответствующих видов деятельности»</w:t>
      </w:r>
      <w:r>
        <w:rPr>
          <w:shd w:val="clear" w:color="auto" w:fill="FFFFFF"/>
        </w:rPr>
        <w:t>;</w:t>
      </w:r>
    </w:p>
    <w:p w14:paraId="47BF790D" w14:textId="77777777" w:rsidR="00C43A1B" w:rsidRPr="00AA240F" w:rsidRDefault="00C43A1B" w:rsidP="00C43A1B">
      <w:pPr>
        <w:pStyle w:val="15"/>
        <w:rPr>
          <w:shd w:val="clear" w:color="auto" w:fill="FFFFFF"/>
        </w:rPr>
      </w:pPr>
      <w:r w:rsidRPr="00F85FC2">
        <w:rPr>
          <w:shd w:val="clear" w:color="auto" w:fill="FFFFFF"/>
        </w:rPr>
        <w:t>«Положение о разработке, производстве, реализации и эксплуатации шифровальных (криптографических) средств защиты информации (Положение ПКЗ-2005)», утверждено приказом ФСБ России от 09.02.2005 № 66.</w:t>
      </w:r>
    </w:p>
    <w:p w14:paraId="1793B042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21" w:name="_Toc522788487"/>
      <w:r>
        <w:t>Очередность создания подсистемы и объем каждой очереди</w:t>
      </w:r>
      <w:bookmarkEnd w:id="21"/>
    </w:p>
    <w:p w14:paraId="17DD80DD" w14:textId="77777777" w:rsidR="00C43A1B" w:rsidRDefault="00C43A1B" w:rsidP="00C43A1B">
      <w:pPr>
        <w:pStyle w:val="affffffff7"/>
      </w:pPr>
      <w:r>
        <w:t>Разработка ПСКО выполняется в 5 (пять) этапов.</w:t>
      </w:r>
    </w:p>
    <w:p w14:paraId="27A54A32" w14:textId="77777777" w:rsidR="00C43A1B" w:rsidRDefault="00C43A1B" w:rsidP="00C43A1B">
      <w:pPr>
        <w:pStyle w:val="affffffff7"/>
      </w:pPr>
      <w:r>
        <w:t>Первый этап завершается сдачей Заказчику ЧТЗ на создание ПСКО и комплекта документов, необходимых для дальнейшего проектирования.</w:t>
      </w:r>
    </w:p>
    <w:p w14:paraId="0B1C2494" w14:textId="77777777" w:rsidR="00C43A1B" w:rsidRDefault="00C43A1B" w:rsidP="00C43A1B">
      <w:pPr>
        <w:pStyle w:val="affffffff7"/>
      </w:pPr>
      <w:r>
        <w:t>Этапы со второго по пятый включительно завершаются сдачей Заказчику соответствующего функционала ПСКО, оформленного в виде Приложений №№ 1–2.</w:t>
      </w:r>
    </w:p>
    <w:p w14:paraId="51B3EF06" w14:textId="787D29CD" w:rsidR="00C43A1B" w:rsidRDefault="00C43A1B" w:rsidP="00C43A1B">
      <w:pPr>
        <w:pStyle w:val="affffffff7"/>
      </w:pPr>
      <w:r w:rsidRPr="004139C5">
        <w:t xml:space="preserve">Состав и содержание работ по разработке </w:t>
      </w:r>
      <w:r>
        <w:t xml:space="preserve">ПСКО приведены в таблице (см. </w:t>
      </w:r>
      <w:r>
        <w:fldChar w:fldCharType="begin"/>
      </w:r>
      <w:r>
        <w:instrText xml:space="preserve"> REF _Ref499206909 \h </w:instrText>
      </w:r>
      <w:r>
        <w:fldChar w:fldCharType="separate"/>
      </w:r>
      <w:r w:rsidR="00BA1191">
        <w:t xml:space="preserve">Таблица </w:t>
      </w:r>
      <w:r w:rsidR="00BA1191">
        <w:rPr>
          <w:noProof/>
        </w:rPr>
        <w:t>1</w:t>
      </w:r>
      <w:r>
        <w:fldChar w:fldCharType="end"/>
      </w:r>
      <w:r>
        <w:t>).</w:t>
      </w:r>
    </w:p>
    <w:p w14:paraId="7EE587ED" w14:textId="77777777" w:rsidR="00C43A1B" w:rsidRDefault="00C43A1B" w:rsidP="00C43A1B">
      <w:r>
        <w:br w:type="page"/>
      </w:r>
    </w:p>
    <w:p w14:paraId="469C8BA1" w14:textId="580A15D3" w:rsidR="00C43A1B" w:rsidRDefault="00C43A1B" w:rsidP="008F1FED">
      <w:pPr>
        <w:pStyle w:val="Caption"/>
        <w:outlineLvl w:val="0"/>
      </w:pPr>
      <w:bookmarkStart w:id="22" w:name="_Ref499206909"/>
      <w:r>
        <w:lastRenderedPageBreak/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BA1191">
        <w:rPr>
          <w:noProof/>
        </w:rPr>
        <w:t>1</w:t>
      </w:r>
      <w:r>
        <w:rPr>
          <w:noProof/>
        </w:rPr>
        <w:fldChar w:fldCharType="end"/>
      </w:r>
      <w:bookmarkEnd w:id="22"/>
      <w:r>
        <w:t xml:space="preserve"> – </w:t>
      </w:r>
      <w:r w:rsidRPr="00B42A54">
        <w:t>Состав и результаты работ</w:t>
      </w:r>
    </w:p>
    <w:tbl>
      <w:tblPr>
        <w:tblStyle w:val="aff0"/>
        <w:tblW w:w="5000" w:type="pct"/>
        <w:tblLayout w:type="fixed"/>
        <w:tblLook w:val="04A0" w:firstRow="1" w:lastRow="0" w:firstColumn="1" w:lastColumn="0" w:noHBand="0" w:noVBand="1"/>
      </w:tblPr>
      <w:tblGrid>
        <w:gridCol w:w="1271"/>
        <w:gridCol w:w="1985"/>
        <w:gridCol w:w="6769"/>
      </w:tblGrid>
      <w:tr w:rsidR="00C43A1B" w:rsidRPr="003B4CBA" w14:paraId="4DC26EA0" w14:textId="77777777" w:rsidTr="00C43A1B">
        <w:trPr>
          <w:tblHeader/>
        </w:trPr>
        <w:tc>
          <w:tcPr>
            <w:tcW w:w="634" w:type="pct"/>
            <w:vAlign w:val="center"/>
          </w:tcPr>
          <w:p w14:paraId="7EA57521" w14:textId="77777777" w:rsidR="00C43A1B" w:rsidRPr="003B4CBA" w:rsidRDefault="00C43A1B" w:rsidP="006961D6">
            <w:pPr>
              <w:pStyle w:val="Caption"/>
              <w:ind w:firstLine="0"/>
              <w:jc w:val="center"/>
            </w:pPr>
            <w:r w:rsidRPr="003B4CBA">
              <w:t>№ п/п отчетного периода (этапа)</w:t>
            </w:r>
          </w:p>
        </w:tc>
        <w:tc>
          <w:tcPr>
            <w:tcW w:w="990" w:type="pct"/>
            <w:vAlign w:val="center"/>
          </w:tcPr>
          <w:p w14:paraId="2C8B646E" w14:textId="77777777" w:rsidR="00C43A1B" w:rsidRPr="003B4CBA" w:rsidRDefault="00C43A1B" w:rsidP="00043655">
            <w:pPr>
              <w:suppressAutoHyphens/>
              <w:jc w:val="center"/>
            </w:pPr>
            <w:r w:rsidRPr="003B4CBA">
              <w:t>Наименование работ</w:t>
            </w:r>
          </w:p>
        </w:tc>
        <w:tc>
          <w:tcPr>
            <w:tcW w:w="3376" w:type="pct"/>
            <w:vAlign w:val="center"/>
          </w:tcPr>
          <w:p w14:paraId="7A98AA19" w14:textId="77777777" w:rsidR="00C43A1B" w:rsidRPr="003B4CBA" w:rsidRDefault="00C43A1B" w:rsidP="00043655">
            <w:pPr>
              <w:suppressAutoHyphens/>
              <w:jc w:val="center"/>
            </w:pPr>
            <w:r w:rsidRPr="003B4CBA">
              <w:t>Результаты работ, отчетные материалы</w:t>
            </w:r>
          </w:p>
        </w:tc>
      </w:tr>
      <w:tr w:rsidR="00C43A1B" w:rsidRPr="003B4CBA" w14:paraId="0A349DDB" w14:textId="77777777" w:rsidTr="00C43A1B">
        <w:tc>
          <w:tcPr>
            <w:tcW w:w="634" w:type="pct"/>
          </w:tcPr>
          <w:p w14:paraId="371ADF8B" w14:textId="77777777" w:rsidR="00C43A1B" w:rsidRPr="003B4CBA" w:rsidRDefault="00C43A1B" w:rsidP="00043655">
            <w:pPr>
              <w:suppressAutoHyphens/>
            </w:pPr>
            <w:r w:rsidRPr="003B4CBA">
              <w:t>1.</w:t>
            </w:r>
          </w:p>
        </w:tc>
        <w:tc>
          <w:tcPr>
            <w:tcW w:w="990" w:type="pct"/>
          </w:tcPr>
          <w:p w14:paraId="1CFEB529" w14:textId="77777777" w:rsidR="00C43A1B" w:rsidRPr="003B4CBA" w:rsidRDefault="00C43A1B" w:rsidP="00043655">
            <w:pPr>
              <w:suppressAutoHyphens/>
            </w:pPr>
            <w:r w:rsidRPr="003B4CBA">
              <w:t>Разработка ЧТЗ на создание ПСКО</w:t>
            </w:r>
          </w:p>
        </w:tc>
        <w:tc>
          <w:tcPr>
            <w:tcW w:w="3376" w:type="pct"/>
          </w:tcPr>
          <w:p w14:paraId="72789B51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26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Частное техническое задание на создание ПСКО;</w:t>
            </w:r>
          </w:p>
          <w:p w14:paraId="17EB5FD3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26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Концептуальная модель данных;</w:t>
            </w:r>
          </w:p>
          <w:p w14:paraId="3BC7DC9F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26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льбом макетов экранных форм;</w:t>
            </w:r>
          </w:p>
          <w:p w14:paraId="7D6797B9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26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кт сдачи-приемки выполненных работ за отчетный период (этап) №1.</w:t>
            </w:r>
          </w:p>
        </w:tc>
      </w:tr>
      <w:tr w:rsidR="00C43A1B" w:rsidRPr="003B4CBA" w14:paraId="3144D450" w14:textId="77777777" w:rsidTr="00C43A1B">
        <w:tc>
          <w:tcPr>
            <w:tcW w:w="634" w:type="pct"/>
          </w:tcPr>
          <w:p w14:paraId="1F988199" w14:textId="77777777" w:rsidR="00C43A1B" w:rsidRPr="003B4CBA" w:rsidRDefault="00C43A1B" w:rsidP="00043655">
            <w:pPr>
              <w:suppressAutoHyphens/>
            </w:pPr>
            <w:r w:rsidRPr="003B4CBA">
              <w:t>2.</w:t>
            </w:r>
          </w:p>
        </w:tc>
        <w:tc>
          <w:tcPr>
            <w:tcW w:w="990" w:type="pct"/>
          </w:tcPr>
          <w:p w14:paraId="38B09669" w14:textId="77777777" w:rsidR="00C43A1B" w:rsidRPr="003B4CBA" w:rsidRDefault="00C43A1B" w:rsidP="00043655">
            <w:pPr>
              <w:suppressAutoHyphens/>
            </w:pPr>
            <w:r w:rsidRPr="003B4CBA">
              <w:t>Техническое проектирование и разработка в части Приложения №1 «Сопровождение ГКО»</w:t>
            </w:r>
          </w:p>
        </w:tc>
        <w:tc>
          <w:tcPr>
            <w:tcW w:w="3376" w:type="pct"/>
          </w:tcPr>
          <w:p w14:paraId="69870D17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1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Технический проект на разработку ПСКО в части Приложения №1 «Сопровождение ГКО»:</w:t>
            </w:r>
          </w:p>
          <w:p w14:paraId="7D0E081D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Ведомость технического проекта;</w:t>
            </w:r>
          </w:p>
          <w:p w14:paraId="1E5A3BCB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Пояснительная записка к техническому проекту;</w:t>
            </w:r>
          </w:p>
          <w:p w14:paraId="06B4ACF2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1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Комплект для развертывания ПСКО в части Приложения №1 «Сопровождение ГКО»:</w:t>
            </w:r>
          </w:p>
          <w:p w14:paraId="5C5B7D5B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исходные тексты прикладного программного обеспечения, включая контрольные суммы для каждого файла по алгоритму MD5 (без кода);</w:t>
            </w:r>
          </w:p>
          <w:p w14:paraId="3CE4E3CD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инструкция по сборке из исходных текстов рабочего прикладного программного обеспечения (без кода);</w:t>
            </w:r>
          </w:p>
          <w:p w14:paraId="3403FDD9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исполняемые файлы (где применимо), включая контрольные суммы для каждого файла по алгоритму MD5 (без кода);</w:t>
            </w:r>
          </w:p>
          <w:p w14:paraId="182E4786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описание программных средств, содержащее сведения об их логической структуре и среде функционирования, а также описание методов, приемов и правил эксплуатации технологических средств, используемых при их создании (без кода).</w:t>
            </w:r>
          </w:p>
          <w:p w14:paraId="427AA36A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1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Эксплуатационная документация на ПСКО в части Приложения №1 «Сопровождение ГКО»:</w:t>
            </w:r>
          </w:p>
          <w:p w14:paraId="75DBFB23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Ведомость эксплуатационных документов;</w:t>
            </w:r>
          </w:p>
          <w:p w14:paraId="133E618F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Руководство пользователя;</w:t>
            </w:r>
          </w:p>
          <w:p w14:paraId="5B315788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Руководство администратора;</w:t>
            </w:r>
          </w:p>
          <w:p w14:paraId="0EF7D92C" w14:textId="77777777" w:rsidR="00C43A1B" w:rsidRPr="003B4CBA" w:rsidRDefault="00C43A1B" w:rsidP="00043655">
            <w:pPr>
              <w:tabs>
                <w:tab w:val="left" w:pos="297"/>
              </w:tabs>
              <w:suppressAutoHyphens/>
            </w:pPr>
            <w:r w:rsidRPr="003B4CBA">
              <w:t>-Общее описание;</w:t>
            </w:r>
          </w:p>
          <w:p w14:paraId="55531B84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1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грамма и методика предварительных испытаний ПCКО в части Приложения №1 «Сопровождение ГКО»;</w:t>
            </w:r>
          </w:p>
          <w:p w14:paraId="70536912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1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токол проведения предварительных испытаний ПСКО в части Приложения №1 «Сопровождение ГКО»;</w:t>
            </w:r>
          </w:p>
          <w:p w14:paraId="4AF2DABD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1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грамма опытной эксплуатации ПСКО в части Приложения №1 «Сопровождение ГКО»;</w:t>
            </w:r>
          </w:p>
          <w:p w14:paraId="61BE6098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1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кт ввода ПСКО в опытную эксплуатацию в части Приложения №1 «Сопровождение ГКО»;</w:t>
            </w:r>
          </w:p>
          <w:p w14:paraId="5F8CA28D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1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кт сдачи-приемки выполненных работ за отчетный период (этап) №2.</w:t>
            </w:r>
          </w:p>
        </w:tc>
      </w:tr>
      <w:tr w:rsidR="00C43A1B" w:rsidRPr="003B4CBA" w14:paraId="519B6456" w14:textId="77777777" w:rsidTr="00C43A1B">
        <w:tc>
          <w:tcPr>
            <w:tcW w:w="634" w:type="pct"/>
          </w:tcPr>
          <w:p w14:paraId="3891D9C7" w14:textId="77777777" w:rsidR="00C43A1B" w:rsidRPr="003B4CBA" w:rsidRDefault="00C43A1B" w:rsidP="00043655">
            <w:pPr>
              <w:suppressAutoHyphens/>
            </w:pPr>
            <w:r w:rsidRPr="003B4CBA">
              <w:t>3.</w:t>
            </w:r>
          </w:p>
        </w:tc>
        <w:tc>
          <w:tcPr>
            <w:tcW w:w="990" w:type="pct"/>
          </w:tcPr>
          <w:p w14:paraId="4E5C8387" w14:textId="77777777" w:rsidR="00C43A1B" w:rsidRPr="003B4CBA" w:rsidRDefault="00C43A1B" w:rsidP="00043655">
            <w:pPr>
              <w:suppressAutoHyphens/>
            </w:pPr>
            <w:r w:rsidRPr="003B4CBA">
              <w:t xml:space="preserve">Опытная эксплуатация и приемочные испытания в части Приложения №1 «Сопровождение ГКО» </w:t>
            </w:r>
          </w:p>
        </w:tc>
        <w:tc>
          <w:tcPr>
            <w:tcW w:w="3376" w:type="pct"/>
          </w:tcPr>
          <w:p w14:paraId="4E2EC2E2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3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Рабочий журнал опытной эксплуатации ПСКО в части Приложения №1 «Сопровождение ГКО»;</w:t>
            </w:r>
          </w:p>
          <w:p w14:paraId="72F74711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3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Комплект для развертывания ПСКО (доработанный);</w:t>
            </w:r>
          </w:p>
          <w:p w14:paraId="136E57C1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3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Эксплуатационная документация на ПСКО в части Приложения №1 «Сопровождение ГКО»;</w:t>
            </w:r>
          </w:p>
          <w:p w14:paraId="0B295544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3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кт о завершении опытной эксплуатации в части Приложения №1 «Сопровождение ГКО»;</w:t>
            </w:r>
          </w:p>
          <w:p w14:paraId="4BB8D67D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3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 xml:space="preserve">Программа и методика приемочных испытаний ПСКО в </w:t>
            </w:r>
            <w:r w:rsidRPr="003B4CBA">
              <w:lastRenderedPageBreak/>
              <w:t>части Приложения №1 «Сопровождение ГКО»;</w:t>
            </w:r>
          </w:p>
          <w:p w14:paraId="0D094983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3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токол приемочных испытаний ПСКО в части Приложения №1 «Сопровождение ГКО»;</w:t>
            </w:r>
          </w:p>
          <w:p w14:paraId="3855E0BC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3"/>
              </w:numPr>
              <w:tabs>
                <w:tab w:val="clear" w:pos="1560"/>
                <w:tab w:val="left" w:pos="297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кт сдачи-приемки выполненных работ за отчетный период (этап) №3.</w:t>
            </w:r>
          </w:p>
        </w:tc>
      </w:tr>
      <w:tr w:rsidR="00C43A1B" w:rsidRPr="003B4CBA" w14:paraId="6412DCF0" w14:textId="77777777" w:rsidTr="00C43A1B">
        <w:tc>
          <w:tcPr>
            <w:tcW w:w="634" w:type="pct"/>
          </w:tcPr>
          <w:p w14:paraId="5165217D" w14:textId="77777777" w:rsidR="00C43A1B" w:rsidRPr="003B4CBA" w:rsidRDefault="00C43A1B" w:rsidP="00043655">
            <w:pPr>
              <w:suppressAutoHyphens/>
            </w:pPr>
            <w:r w:rsidRPr="003B4CBA">
              <w:lastRenderedPageBreak/>
              <w:t>4.</w:t>
            </w:r>
          </w:p>
        </w:tc>
        <w:tc>
          <w:tcPr>
            <w:tcW w:w="990" w:type="pct"/>
          </w:tcPr>
          <w:p w14:paraId="2FC2A7FB" w14:textId="77777777" w:rsidR="00C43A1B" w:rsidRPr="003B4CBA" w:rsidRDefault="00C43A1B" w:rsidP="00043655">
            <w:pPr>
              <w:suppressAutoHyphens/>
            </w:pPr>
            <w:r w:rsidRPr="003B4CBA">
              <w:t>Техническое проектирование и разработка в части Приложения №2 «Мониторинг рынка недвижимости и надзор»</w:t>
            </w:r>
          </w:p>
          <w:p w14:paraId="59B30D6B" w14:textId="77777777" w:rsidR="00C43A1B" w:rsidRPr="003B4CBA" w:rsidRDefault="00C43A1B" w:rsidP="00043655">
            <w:pPr>
              <w:suppressAutoHyphens/>
            </w:pPr>
          </w:p>
        </w:tc>
        <w:tc>
          <w:tcPr>
            <w:tcW w:w="3376" w:type="pct"/>
          </w:tcPr>
          <w:p w14:paraId="4516956B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Технический проект (доработанный в части Приложения №2 «Мониторинг рынка недвижимости и надзор») на разработку ПСКО:</w:t>
            </w:r>
          </w:p>
          <w:p w14:paraId="0E6EF1A8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Ведомость технического проекта;</w:t>
            </w:r>
          </w:p>
          <w:p w14:paraId="51396DF5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Пояснительная записка к техническому проекту;</w:t>
            </w:r>
          </w:p>
          <w:p w14:paraId="233C2520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Комплект для развертывания ПСКО (доработанный в части Приложения №2 «Мониторинг рынка недвижимости и надзор»):</w:t>
            </w:r>
          </w:p>
          <w:p w14:paraId="5568FD4A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исходные тексты прикладного программного обеспечения, включая контрольные суммы для каждого файла по алгоритму MD5 (без кода);</w:t>
            </w:r>
          </w:p>
          <w:p w14:paraId="37C9D05B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инструкция по сборке из исходных текстов рабочего прикладного программного обеспечения (без кода);</w:t>
            </w:r>
          </w:p>
          <w:p w14:paraId="544B100B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исполняемые файлы (где применимо), включая контрольные суммы для каждого файла по алгоритму MD5 (без кода);</w:t>
            </w:r>
          </w:p>
          <w:p w14:paraId="5EB35FCB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описание программных средств, содержащее сведения об их логической структуре и среде функционирования, а также описание методов, приемов и правил эксплуатации технологических средств, используемых при их создании (без кода).</w:t>
            </w:r>
          </w:p>
          <w:p w14:paraId="226EDADF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Эксплуатационная документация (доработанная в части Приложения №2 «Мониторинг рынка недвижимости и надзор») на ПСКО:</w:t>
            </w:r>
          </w:p>
          <w:p w14:paraId="11CF549D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Ведомость эксплуатационных документов;</w:t>
            </w:r>
          </w:p>
          <w:p w14:paraId="59EDB5F8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Руководство пользователя;</w:t>
            </w:r>
          </w:p>
          <w:p w14:paraId="0F6AC802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Руководство администратора;</w:t>
            </w:r>
          </w:p>
          <w:p w14:paraId="0E87B132" w14:textId="77777777" w:rsidR="00C43A1B" w:rsidRPr="003B4CBA" w:rsidRDefault="00C43A1B" w:rsidP="00043655">
            <w:pPr>
              <w:tabs>
                <w:tab w:val="left" w:pos="439"/>
              </w:tabs>
              <w:suppressAutoHyphens/>
            </w:pPr>
            <w:r w:rsidRPr="003B4CBA">
              <w:t>-Общее описание;</w:t>
            </w:r>
          </w:p>
          <w:p w14:paraId="06A5950C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ект Перечня защищаемой информации в Подсистеме сопровождения кадастровой оценки;</w:t>
            </w:r>
          </w:p>
          <w:p w14:paraId="1953A496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ект Акта классификации Подсистемы сопровождения кадастровой оценки по требованиям защиты информации;</w:t>
            </w:r>
          </w:p>
          <w:p w14:paraId="38DDBCF3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Доработанная (в виде решения или приказа о внесении изменений в действующий документ) Модель угроз информационной безопасности ФГИС ЕГРН;</w:t>
            </w:r>
          </w:p>
          <w:p w14:paraId="2DA6816F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Доработанная (в виде решения или приказа о внесении изменений в действующий документ) Модель нарушителя безопасности информации ФГИС ЕГРН;</w:t>
            </w:r>
          </w:p>
          <w:p w14:paraId="67C039EB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Доработанные (в виде решения или приказа о внесении изменений в действующий документ) проектные решения «Системы защиты информации Федеральной службы государственной регистрации, кадастра и картографии»;</w:t>
            </w:r>
          </w:p>
          <w:p w14:paraId="547AC7DC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 xml:space="preserve">Программа и методика предварительных испытаний ПCКО в части Приложения №2 «Мониторинг рынка </w:t>
            </w:r>
            <w:r w:rsidRPr="003B4CBA">
              <w:lastRenderedPageBreak/>
              <w:t>недвижимости и надзор»;</w:t>
            </w:r>
          </w:p>
          <w:p w14:paraId="05521473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токол проведения предварительных испытаний ПСКО в части Приложения №2 «Мониторинг рынка недвижимости и надзор»;</w:t>
            </w:r>
          </w:p>
          <w:p w14:paraId="38E724DE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грамма опытной эксплуатации ПСКО в части Приложения №2 «Мониторинг рынка недвижимости и надзор»;</w:t>
            </w:r>
          </w:p>
          <w:p w14:paraId="167E2F1E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кт ввода ПСКО в опытную эксплуатацию в части Приложения №2 «Мониторинг рынка недвижимости и надзор»;</w:t>
            </w:r>
          </w:p>
          <w:p w14:paraId="01E25CE8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2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кт сдачи-приемки выполненных работ за отчетный период (этап) №4.</w:t>
            </w:r>
          </w:p>
        </w:tc>
      </w:tr>
      <w:tr w:rsidR="00C43A1B" w:rsidRPr="003B4CBA" w14:paraId="43E1DC3B" w14:textId="77777777" w:rsidTr="00C43A1B">
        <w:tc>
          <w:tcPr>
            <w:tcW w:w="634" w:type="pct"/>
          </w:tcPr>
          <w:p w14:paraId="42B2C6EB" w14:textId="77777777" w:rsidR="00C43A1B" w:rsidRPr="003B4CBA" w:rsidRDefault="00C43A1B" w:rsidP="00043655">
            <w:pPr>
              <w:suppressAutoHyphens/>
            </w:pPr>
            <w:r w:rsidRPr="003B4CBA">
              <w:lastRenderedPageBreak/>
              <w:t>5.</w:t>
            </w:r>
          </w:p>
        </w:tc>
        <w:tc>
          <w:tcPr>
            <w:tcW w:w="990" w:type="pct"/>
          </w:tcPr>
          <w:p w14:paraId="5F860D25" w14:textId="77777777" w:rsidR="00C43A1B" w:rsidRPr="003B4CBA" w:rsidRDefault="00C43A1B" w:rsidP="00043655">
            <w:pPr>
              <w:suppressAutoHyphens/>
            </w:pPr>
            <w:r w:rsidRPr="003B4CBA">
              <w:t>Опытная эксплуатация и приемочные испытания Приложения №2 «Мониторинг рынка недвижимости и надзор»</w:t>
            </w:r>
          </w:p>
        </w:tc>
        <w:tc>
          <w:tcPr>
            <w:tcW w:w="3376" w:type="pct"/>
          </w:tcPr>
          <w:p w14:paraId="34B3343C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4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Рабочий журнал опытной эксплуатации ПСКО в части Приложения №2 «Мониторинг рынка недвижимости и надзор»;</w:t>
            </w:r>
          </w:p>
          <w:p w14:paraId="59E7BBEF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4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Комплект для развертывания ПСКО (доработанный);</w:t>
            </w:r>
          </w:p>
          <w:p w14:paraId="2A21AD5F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4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Эксплуатационная документация на ПСКО (доработанная);</w:t>
            </w:r>
          </w:p>
          <w:p w14:paraId="6904DE6A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4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кт о завершении опытной эксплуатации в части Приложения №2 «Мониторинг рынка недвижимости и надзор»;</w:t>
            </w:r>
          </w:p>
          <w:p w14:paraId="7AD57E97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4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грамма и методика приемочных испытаний ПСКО;</w:t>
            </w:r>
          </w:p>
          <w:p w14:paraId="6B66713F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4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токол приемочных испытаний ПСКО;</w:t>
            </w:r>
          </w:p>
          <w:p w14:paraId="54136A9B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4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Проект Акта приемки ПСКО в промышленную эксплуатацию;</w:t>
            </w:r>
          </w:p>
          <w:p w14:paraId="07EDABBB" w14:textId="77777777" w:rsidR="00C43A1B" w:rsidRPr="003B4CBA" w:rsidRDefault="00C43A1B" w:rsidP="005F1738">
            <w:pPr>
              <w:pStyle w:val="ListParagraph"/>
              <w:widowControl w:val="0"/>
              <w:numPr>
                <w:ilvl w:val="0"/>
                <w:numId w:val="74"/>
              </w:numPr>
              <w:tabs>
                <w:tab w:val="clear" w:pos="1560"/>
                <w:tab w:val="left" w:pos="439"/>
              </w:tabs>
              <w:suppressAutoHyphens/>
              <w:adjustRightInd w:val="0"/>
              <w:spacing w:line="240" w:lineRule="auto"/>
              <w:ind w:left="0" w:firstLine="0"/>
              <w:contextualSpacing/>
              <w:textAlignment w:val="baseline"/>
            </w:pPr>
            <w:r w:rsidRPr="003B4CBA">
              <w:t>Акт сдачи-приемки выполненных работ за отчетный период (этап) №5.</w:t>
            </w:r>
          </w:p>
        </w:tc>
      </w:tr>
    </w:tbl>
    <w:p w14:paraId="4ACA9F38" w14:textId="769B7200" w:rsidR="00C43A1B" w:rsidRPr="00E80C25" w:rsidRDefault="00C43A1B" w:rsidP="00C43A1B">
      <w:pPr>
        <w:pStyle w:val="1f9"/>
        <w:numPr>
          <w:ilvl w:val="0"/>
          <w:numId w:val="3"/>
        </w:numPr>
        <w:ind w:firstLine="709"/>
      </w:pPr>
      <w:bookmarkStart w:id="23" w:name="_Toc432496838"/>
      <w:bookmarkStart w:id="24" w:name="_Toc436911136"/>
      <w:bookmarkStart w:id="25" w:name="_Toc462913185"/>
      <w:bookmarkStart w:id="26" w:name="_Toc522788488"/>
      <w:r w:rsidRPr="00E80C25">
        <w:lastRenderedPageBreak/>
        <w:t>Описание процесса деятельности</w:t>
      </w:r>
      <w:bookmarkEnd w:id="23"/>
      <w:bookmarkEnd w:id="24"/>
      <w:bookmarkEnd w:id="25"/>
      <w:r>
        <w:t xml:space="preserve"> в рамках функционирования Приложени</w:t>
      </w:r>
      <w:r w:rsidR="000C3224">
        <w:t xml:space="preserve">й </w:t>
      </w:r>
      <w:r w:rsidR="000C3224" w:rsidRPr="000C3224">
        <w:t>«</w:t>
      </w:r>
      <w:r w:rsidR="000C3224">
        <w:t>ПСКО</w:t>
      </w:r>
      <w:r w:rsidR="000C3224" w:rsidRPr="000C3224">
        <w:t>»</w:t>
      </w:r>
      <w:bookmarkEnd w:id="26"/>
    </w:p>
    <w:p w14:paraId="5A4B14BD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27" w:name="_Toc522788489"/>
      <w:r>
        <w:t>Сведения об автоматизируемой области деятельности в рамках функционирования Приложения №1 «Сопровождение ГКО»</w:t>
      </w:r>
      <w:bookmarkEnd w:id="27"/>
    </w:p>
    <w:p w14:paraId="0D6777FF" w14:textId="77777777" w:rsidR="00C43A1B" w:rsidRDefault="00C43A1B" w:rsidP="00C43A1B">
      <w:pPr>
        <w:pStyle w:val="affffffff7"/>
      </w:pPr>
      <w:r>
        <w:t>Областью деятельности, подлежащей автоматизации в рамках функционирования Приложения №1 «Сопровождение ГКО», является ГКО (очередная/внеочередная) на территории Российской Федерации в соответствии с Законом № 237-ФЗ (</w:t>
      </w:r>
      <w:r w:rsidRPr="0065233B">
        <w:t xml:space="preserve">Федеральный закон </w:t>
      </w:r>
      <w:r>
        <w:t xml:space="preserve">№ 237-ФЗ </w:t>
      </w:r>
      <w:r w:rsidRPr="0065233B">
        <w:t>вступ</w:t>
      </w:r>
      <w:r>
        <w:t>ил</w:t>
      </w:r>
      <w:r w:rsidRPr="0065233B">
        <w:t xml:space="preserve"> в силу с 1 января 2017</w:t>
      </w:r>
      <w:r>
        <w:t xml:space="preserve"> года, за исключением статьи 19), а также процессы, связанные с кадастровой стоимостью вновь учтенных и ранее учтенных объектов недвижимости.</w:t>
      </w:r>
    </w:p>
    <w:p w14:paraId="5573233D" w14:textId="77777777" w:rsidR="00C43A1B" w:rsidRPr="00162A25" w:rsidRDefault="00C43A1B" w:rsidP="00C43A1B">
      <w:pPr>
        <w:pStyle w:val="affffffff7"/>
        <w:rPr>
          <w:lang w:eastAsia="en-US"/>
        </w:rPr>
      </w:pPr>
      <w:r>
        <w:rPr>
          <w:lang w:eastAsia="en-US"/>
        </w:rPr>
        <w:t xml:space="preserve">Приложение №1 «Сопровождение ГКО» </w:t>
      </w:r>
      <w:r w:rsidRPr="00162A25">
        <w:rPr>
          <w:lang w:eastAsia="en-US"/>
        </w:rPr>
        <w:t>ПСКО разработ</w:t>
      </w:r>
      <w:r>
        <w:rPr>
          <w:lang w:eastAsia="en-US"/>
        </w:rPr>
        <w:t>ано</w:t>
      </w:r>
      <w:r w:rsidRPr="00162A25">
        <w:rPr>
          <w:lang w:eastAsia="en-US"/>
        </w:rPr>
        <w:t xml:space="preserve"> для автоматизации следующих основных групп деловых процессов, возникающих у Росреестра при проведении ГКО на территории Российской Федерации:</w:t>
      </w:r>
    </w:p>
    <w:p w14:paraId="3D1BBE71" w14:textId="77777777" w:rsidR="00C43A1B" w:rsidRDefault="00C43A1B" w:rsidP="00C43A1B">
      <w:pPr>
        <w:pStyle w:val="1c"/>
      </w:pPr>
      <w:r w:rsidRPr="00162A25">
        <w:t>сопровождение процедуры проведения ГКО по этапам и срокам;</w:t>
      </w:r>
    </w:p>
    <w:p w14:paraId="6C65C260" w14:textId="77777777" w:rsidR="00C43A1B" w:rsidRPr="00162A25" w:rsidRDefault="00C43A1B" w:rsidP="00C43A1B">
      <w:pPr>
        <w:pStyle w:val="1c"/>
      </w:pPr>
      <w:r>
        <w:t>сопровождение процедуры определения</w:t>
      </w:r>
      <w:r w:rsidRPr="00B91B9A">
        <w:t xml:space="preserve"> кадастровой стоимости вновь учтенных объектов недвижимости, ранее учтенных объектов недвижимости в случае внесения в Е</w:t>
      </w:r>
      <w:r>
        <w:t>ГРН</w:t>
      </w:r>
      <w:r w:rsidRPr="00B91B9A">
        <w:t xml:space="preserve"> сведений о них и объектов недвижимости, в отношении которых произошло изменение их количественных и (или) качественных характеристик, в период между датой проведения последней </w:t>
      </w:r>
      <w:r>
        <w:t>ГКО</w:t>
      </w:r>
      <w:r w:rsidRPr="00B91B9A">
        <w:t xml:space="preserve"> и датой проведения очередной </w:t>
      </w:r>
      <w:r>
        <w:t>ГКО;</w:t>
      </w:r>
    </w:p>
    <w:p w14:paraId="16DEC81A" w14:textId="77777777" w:rsidR="00C43A1B" w:rsidRPr="00162A25" w:rsidRDefault="00C43A1B" w:rsidP="00C43A1B">
      <w:pPr>
        <w:pStyle w:val="1c"/>
      </w:pPr>
      <w:r w:rsidRPr="00162A25">
        <w:t>взаимодействие в электронном виде с Органами власти субъектов РФ в рамках проведения ГКО;</w:t>
      </w:r>
    </w:p>
    <w:p w14:paraId="7BAF3E38" w14:textId="77777777" w:rsidR="00C43A1B" w:rsidRDefault="00C43A1B" w:rsidP="00C43A1B">
      <w:pPr>
        <w:pStyle w:val="1c"/>
      </w:pPr>
      <w:r w:rsidRPr="00162A25">
        <w:t>взаимодействие с ГБУ субъектов РФ, наделенными полномочиями, связанными с определением кадастровой стоимости</w:t>
      </w:r>
      <w:r>
        <w:t>.</w:t>
      </w:r>
    </w:p>
    <w:p w14:paraId="0CF2F411" w14:textId="77777777" w:rsidR="00C43A1B" w:rsidRDefault="00C43A1B" w:rsidP="00C43A1B">
      <w:pPr>
        <w:pStyle w:val="affffffff7"/>
      </w:pPr>
      <w:r>
        <w:t>ГКО</w:t>
      </w:r>
      <w:r w:rsidRPr="00395779">
        <w:t xml:space="preserve"> </w:t>
      </w:r>
      <w:r>
        <w:t>—</w:t>
      </w:r>
      <w:r w:rsidRPr="00395779">
        <w:t xml:space="preserve"> совокупность установленных </w:t>
      </w:r>
      <w:r>
        <w:t xml:space="preserve">Федеральным законом </w:t>
      </w:r>
      <w:r w:rsidRPr="00395779">
        <w:t>процедур, направленных на определение кадастровой стоимости и осуществляемых в порядке, установленном Федеральным законом</w:t>
      </w:r>
      <w:r>
        <w:t xml:space="preserve"> № 237-ФЗ (далее — Порядок).</w:t>
      </w:r>
    </w:p>
    <w:p w14:paraId="5F89DE41" w14:textId="77777777" w:rsidR="00C43A1B" w:rsidRPr="00CD1CB6" w:rsidRDefault="00C43A1B" w:rsidP="00C43A1B">
      <w:pPr>
        <w:pStyle w:val="affffffff7"/>
        <w:keepNext/>
      </w:pPr>
      <w:r w:rsidRPr="00CD1CB6">
        <w:t>Кадастровая стоимость объекта недвижимости, согласно действующему законодательству, применяется в следующих случаях:</w:t>
      </w:r>
    </w:p>
    <w:p w14:paraId="472058A7" w14:textId="77777777" w:rsidR="00C43A1B" w:rsidRDefault="00C43A1B" w:rsidP="00C43A1B">
      <w:pPr>
        <w:pStyle w:val="1c"/>
      </w:pPr>
      <w:r>
        <w:t>д</w:t>
      </w:r>
      <w:r w:rsidRPr="00CD1CB6">
        <w:t>ля определения налоговой базы налога на имущество;</w:t>
      </w:r>
    </w:p>
    <w:p w14:paraId="3EF5CDDE" w14:textId="77777777" w:rsidR="00C43A1B" w:rsidRDefault="00C43A1B" w:rsidP="00C43A1B">
      <w:pPr>
        <w:pStyle w:val="1c"/>
      </w:pPr>
      <w:r>
        <w:t>п</w:t>
      </w:r>
      <w:r w:rsidRPr="00CD1CB6">
        <w:t>ри разделе имущества;</w:t>
      </w:r>
    </w:p>
    <w:p w14:paraId="76E79742" w14:textId="77777777" w:rsidR="00C43A1B" w:rsidRDefault="00C43A1B" w:rsidP="00C43A1B">
      <w:pPr>
        <w:pStyle w:val="1c"/>
      </w:pPr>
      <w:r>
        <w:t>п</w:t>
      </w:r>
      <w:r w:rsidRPr="00CD1CB6">
        <w:t>ри составлении договоров купли-продажи недвижимости;</w:t>
      </w:r>
    </w:p>
    <w:p w14:paraId="2DA2C879" w14:textId="77777777" w:rsidR="00C43A1B" w:rsidRDefault="00C43A1B" w:rsidP="00C43A1B">
      <w:pPr>
        <w:pStyle w:val="1c"/>
      </w:pPr>
      <w:r>
        <w:t>п</w:t>
      </w:r>
      <w:r w:rsidRPr="00CD1CB6">
        <w:t>ри приобретении объекта недвижимости в ипотеку;</w:t>
      </w:r>
    </w:p>
    <w:p w14:paraId="58F1896C" w14:textId="77777777" w:rsidR="00C43A1B" w:rsidRDefault="00C43A1B" w:rsidP="00C43A1B">
      <w:pPr>
        <w:pStyle w:val="1c"/>
      </w:pPr>
      <w:r>
        <w:t>д</w:t>
      </w:r>
      <w:r w:rsidRPr="00CD1CB6">
        <w:t>ля расчета величины арендной платы при сдаче в аренду участков земли, находящихся в федеральной или региональной собственности.</w:t>
      </w:r>
    </w:p>
    <w:p w14:paraId="4531C84E" w14:textId="39D8693E" w:rsidR="00C43A1B" w:rsidRDefault="00C43A1B" w:rsidP="00C43A1B">
      <w:pPr>
        <w:pStyle w:val="affffffff7"/>
      </w:pPr>
      <w:r w:rsidRPr="00863DFA">
        <w:lastRenderedPageBreak/>
        <w:t>Определение кадастровой стоимости вновь учтенных объектов недвижимости, ранее учтенных объектов недвижимости в случае внесения в</w:t>
      </w:r>
      <w:r>
        <w:t xml:space="preserve"> ЕГРН </w:t>
      </w:r>
      <w:r w:rsidRPr="00863DFA">
        <w:t xml:space="preserve">сведений о них и объектов недвижимости, в отношении которых произошло изменение их количественных и (или) качественных характеристик, в период между датой проведения последней государственной кадастровой оценки и датой проведения очередной государственной кадастровой оценки осуществляется </w:t>
      </w:r>
      <w:r>
        <w:t>ГБУ</w:t>
      </w:r>
      <w:r w:rsidRPr="00863DFA">
        <w:t xml:space="preserve"> </w:t>
      </w:r>
      <w:r>
        <w:t xml:space="preserve">после проведения ГКО в соответствии с Законом </w:t>
      </w:r>
      <w:r w:rsidR="004B3B43">
        <w:t xml:space="preserve">№ </w:t>
      </w:r>
      <w:r>
        <w:t xml:space="preserve">237-ФЗ </w:t>
      </w:r>
      <w:r w:rsidRPr="00863DFA">
        <w:t>в порядке, предусмотренном методическими указаниями о государственной кадастровой оценке.</w:t>
      </w:r>
    </w:p>
    <w:p w14:paraId="21DE2A89" w14:textId="77777777" w:rsidR="00C43A1B" w:rsidRPr="002E2951" w:rsidRDefault="00C43A1B" w:rsidP="00C43A1B">
      <w:pPr>
        <w:pStyle w:val="2f0"/>
        <w:numPr>
          <w:ilvl w:val="1"/>
          <w:numId w:val="3"/>
        </w:numPr>
        <w:ind w:firstLine="709"/>
      </w:pPr>
      <w:bookmarkStart w:id="28" w:name="_Toc432496839"/>
      <w:bookmarkStart w:id="29" w:name="_Toc436911137"/>
      <w:bookmarkStart w:id="30" w:name="_Toc464220187"/>
      <w:bookmarkStart w:id="31" w:name="_Toc522788490"/>
      <w:r w:rsidRPr="002E2951">
        <w:t xml:space="preserve">Описание </w:t>
      </w:r>
      <w:bookmarkEnd w:id="28"/>
      <w:bookmarkEnd w:id="29"/>
      <w:bookmarkEnd w:id="30"/>
      <w:r>
        <w:t>объекта автоматизации в рамках функционирования Приложения №1 «Сопровождение ГКО»</w:t>
      </w:r>
      <w:bookmarkEnd w:id="31"/>
    </w:p>
    <w:p w14:paraId="63128735" w14:textId="77777777" w:rsidR="00C43A1B" w:rsidRDefault="00C43A1B" w:rsidP="00C43A1B">
      <w:pPr>
        <w:pStyle w:val="affffffff7"/>
      </w:pPr>
      <w:r>
        <w:t>В составе Приложения №1 «Сопровождение ГКО» ПСКО реализованы следующие процедуры, связанные с кадастровой стоимостью объектов недвижимости ЕГРН:</w:t>
      </w:r>
    </w:p>
    <w:p w14:paraId="58D9FA5B" w14:textId="77777777" w:rsidR="00C43A1B" w:rsidRDefault="00C43A1B" w:rsidP="005F1738">
      <w:pPr>
        <w:pStyle w:val="af6"/>
        <w:numPr>
          <w:ilvl w:val="0"/>
          <w:numId w:val="75"/>
        </w:numPr>
      </w:pPr>
      <w:r>
        <w:t>Проведение очередной ГКО;</w:t>
      </w:r>
    </w:p>
    <w:p w14:paraId="3D6669CC" w14:textId="77777777" w:rsidR="00C43A1B" w:rsidRDefault="00C43A1B" w:rsidP="005F1738">
      <w:pPr>
        <w:pStyle w:val="af6"/>
        <w:numPr>
          <w:ilvl w:val="0"/>
          <w:numId w:val="75"/>
        </w:numPr>
      </w:pPr>
      <w:r>
        <w:t>Проведение внеочередной ГКО;</w:t>
      </w:r>
    </w:p>
    <w:p w14:paraId="1CF590CD" w14:textId="77777777" w:rsidR="00C43A1B" w:rsidRDefault="00C43A1B" w:rsidP="005F1738">
      <w:pPr>
        <w:pStyle w:val="af6"/>
        <w:numPr>
          <w:ilvl w:val="0"/>
          <w:numId w:val="75"/>
        </w:numPr>
      </w:pPr>
      <w:r>
        <w:t>Проведение действий с объектами недвижимости в период между ГКО: вновь учтенные объекты недвижимости, ранее учтенные изменившиеся объекты недвижимости.</w:t>
      </w:r>
    </w:p>
    <w:p w14:paraId="13C0CC36" w14:textId="77777777" w:rsidR="00C43A1B" w:rsidRDefault="00C43A1B" w:rsidP="00C43A1B">
      <w:pPr>
        <w:pStyle w:val="3a"/>
        <w:numPr>
          <w:ilvl w:val="2"/>
          <w:numId w:val="3"/>
        </w:numPr>
        <w:tabs>
          <w:tab w:val="clear" w:pos="0"/>
        </w:tabs>
        <w:ind w:firstLine="709"/>
      </w:pPr>
      <w:bookmarkStart w:id="32" w:name="_Toc522788491"/>
      <w:r>
        <w:t>Процедура «Проведение очередной ГКО»</w:t>
      </w:r>
      <w:bookmarkEnd w:id="32"/>
    </w:p>
    <w:p w14:paraId="6666EEE2" w14:textId="3507C664" w:rsidR="00C43A1B" w:rsidRDefault="00C43A1B" w:rsidP="00C43A1B">
      <w:pPr>
        <w:pStyle w:val="affffffff7"/>
      </w:pPr>
      <w:r w:rsidRPr="00235E4F">
        <w:t xml:space="preserve">Схема </w:t>
      </w:r>
      <w:r>
        <w:t xml:space="preserve">делового </w:t>
      </w:r>
      <w:r w:rsidRPr="00235E4F">
        <w:t xml:space="preserve">процесса </w:t>
      </w:r>
      <w:r>
        <w:t xml:space="preserve">процедуры «Проведение очередной ГКО» </w:t>
      </w:r>
      <w:r w:rsidRPr="00235E4F">
        <w:t xml:space="preserve">представлена </w:t>
      </w:r>
      <w:r w:rsidR="000E0710">
        <w:t>в Приложении А.</w:t>
      </w:r>
    </w:p>
    <w:p w14:paraId="15E747F2" w14:textId="77777777" w:rsidR="00C43A1B" w:rsidRDefault="00C43A1B" w:rsidP="00C43A1B">
      <w:pPr>
        <w:pStyle w:val="affffffff7"/>
      </w:pPr>
      <w:r>
        <w:t>Участники взаимодействия:</w:t>
      </w:r>
    </w:p>
    <w:p w14:paraId="64BFBB58" w14:textId="4C672EA1" w:rsidR="00C43A1B" w:rsidRDefault="00C43A1B" w:rsidP="00C43A1B">
      <w:pPr>
        <w:pStyle w:val="1c"/>
      </w:pPr>
      <w:r>
        <w:t>Сотрудник ГБУ (на схеме в сокращ</w:t>
      </w:r>
      <w:r w:rsidR="009C29A3">
        <w:t>е</w:t>
      </w:r>
      <w:r>
        <w:t>нном варианте - ГБУ);</w:t>
      </w:r>
    </w:p>
    <w:p w14:paraId="2A831429" w14:textId="73F8D184" w:rsidR="00C43A1B" w:rsidRDefault="00C43A1B" w:rsidP="00C43A1B">
      <w:pPr>
        <w:pStyle w:val="1c"/>
      </w:pPr>
      <w:r>
        <w:t>Сотрудник Органа власти (на схеме в сокращ</w:t>
      </w:r>
      <w:r w:rsidR="009C29A3">
        <w:t>е</w:t>
      </w:r>
      <w:r>
        <w:t>нном варианте - ОИВ);</w:t>
      </w:r>
    </w:p>
    <w:p w14:paraId="01A91FAC" w14:textId="0293F9DF" w:rsidR="00C43A1B" w:rsidRDefault="00C43A1B" w:rsidP="00C43A1B">
      <w:pPr>
        <w:pStyle w:val="1c"/>
      </w:pPr>
      <w:r>
        <w:t>Диспетчер группы проверки (на схеме в сокращ</w:t>
      </w:r>
      <w:r w:rsidR="009C29A3">
        <w:t>е</w:t>
      </w:r>
      <w:r>
        <w:t>нном варианте - ДГП);</w:t>
      </w:r>
    </w:p>
    <w:p w14:paraId="5030B47E" w14:textId="606907CC" w:rsidR="00C43A1B" w:rsidRDefault="00C43A1B" w:rsidP="00C43A1B">
      <w:pPr>
        <w:pStyle w:val="1c"/>
      </w:pPr>
      <w:r>
        <w:t>Оператор группы проверки (на схеме в сокращ</w:t>
      </w:r>
      <w:r w:rsidR="009C29A3">
        <w:t>е</w:t>
      </w:r>
      <w:r>
        <w:t>нном варианте - ОГП);</w:t>
      </w:r>
    </w:p>
    <w:p w14:paraId="778929A7" w14:textId="63ADD298" w:rsidR="00C43A1B" w:rsidRDefault="00C43A1B" w:rsidP="00C43A1B">
      <w:pPr>
        <w:pStyle w:val="1c"/>
      </w:pPr>
      <w:r>
        <w:t>Уполномоченное лицо для подписания перечней (на схеме в сокращ</w:t>
      </w:r>
      <w:r w:rsidR="009C29A3">
        <w:t>е</w:t>
      </w:r>
      <w:r>
        <w:t>нном варианте - УПП);</w:t>
      </w:r>
    </w:p>
    <w:p w14:paraId="640FD5D7" w14:textId="08C0553A" w:rsidR="00C43A1B" w:rsidRDefault="00C43A1B" w:rsidP="00C43A1B">
      <w:pPr>
        <w:pStyle w:val="1c"/>
      </w:pPr>
      <w:r>
        <w:t>Специалист-эксперт группы проверки (на схеме в сокращ</w:t>
      </w:r>
      <w:r w:rsidR="009C29A3">
        <w:t>е</w:t>
      </w:r>
      <w:r>
        <w:t>нном варианте - ЭГП);</w:t>
      </w:r>
    </w:p>
    <w:p w14:paraId="4E8B81C8" w14:textId="6577B511" w:rsidR="00C43A1B" w:rsidRPr="00C2500D" w:rsidRDefault="00C43A1B" w:rsidP="00C43A1B">
      <w:pPr>
        <w:pStyle w:val="1c"/>
      </w:pPr>
      <w:r>
        <w:t>Оператор формирования перечней (на схеме в сокращ</w:t>
      </w:r>
      <w:r w:rsidR="009C29A3">
        <w:t>е</w:t>
      </w:r>
      <w:r>
        <w:t>нном варианте - ОФП).</w:t>
      </w:r>
    </w:p>
    <w:p w14:paraId="58FEA5FA" w14:textId="77777777" w:rsidR="00C43A1B" w:rsidRDefault="00C43A1B" w:rsidP="00C43A1B">
      <w:pPr>
        <w:pStyle w:val="affffffff7"/>
      </w:pPr>
      <w:r>
        <w:t>При прохождении процесса обеспечено выполнение следующих стадий:</w:t>
      </w:r>
    </w:p>
    <w:p w14:paraId="3C325D3C" w14:textId="77777777" w:rsidR="00C43A1B" w:rsidRDefault="00C43A1B" w:rsidP="00C43A1B">
      <w:pPr>
        <w:pStyle w:val="1c"/>
      </w:pPr>
      <w:r>
        <w:t xml:space="preserve">Обработка копий решений от </w:t>
      </w:r>
      <w:r>
        <w:rPr>
          <w:color w:val="000000"/>
          <w:shd w:val="clear" w:color="auto" w:fill="FFFFFF"/>
        </w:rPr>
        <w:t>Органов власти субъектов РФ</w:t>
      </w:r>
      <w:r w:rsidRPr="00713077">
        <w:t xml:space="preserve"> о проведении</w:t>
      </w:r>
      <w:r>
        <w:t xml:space="preserve"> очередной</w:t>
      </w:r>
      <w:r w:rsidRPr="00713077">
        <w:t xml:space="preserve"> </w:t>
      </w:r>
      <w:r>
        <w:t>ГКО на территории субъекта РФ;</w:t>
      </w:r>
    </w:p>
    <w:p w14:paraId="732F9279" w14:textId="77777777" w:rsidR="00C43A1B" w:rsidRDefault="00C43A1B" w:rsidP="00C43A1B">
      <w:pPr>
        <w:pStyle w:val="1c"/>
      </w:pPr>
      <w:r>
        <w:t>Формирование предварительных материалов об объектах недвижимости;</w:t>
      </w:r>
    </w:p>
    <w:p w14:paraId="03131755" w14:textId="77777777" w:rsidR="00C43A1B" w:rsidRDefault="00C43A1B" w:rsidP="00C43A1B">
      <w:pPr>
        <w:pStyle w:val="1c"/>
      </w:pPr>
      <w:r>
        <w:t>Обработка запроса о предоставлении перечня объектов недвижимости и формирование перечня объектов недвижимости, подлежащих государственной кадастровой оценке;</w:t>
      </w:r>
    </w:p>
    <w:p w14:paraId="0E72D699" w14:textId="5280F26E" w:rsidR="00C43A1B" w:rsidRDefault="00C43A1B" w:rsidP="00C43A1B">
      <w:pPr>
        <w:pStyle w:val="1c"/>
      </w:pPr>
      <w:r>
        <w:lastRenderedPageBreak/>
        <w:t>Проверка Промежуточных отч</w:t>
      </w:r>
      <w:r w:rsidR="009C29A3">
        <w:t>е</w:t>
      </w:r>
      <w:r>
        <w:t>тных документов;</w:t>
      </w:r>
    </w:p>
    <w:p w14:paraId="669F6055" w14:textId="77777777" w:rsidR="00C43A1B" w:rsidRDefault="00C43A1B" w:rsidP="00C43A1B">
      <w:pPr>
        <w:pStyle w:val="1c"/>
      </w:pPr>
      <w:r>
        <w:t>Проверка проекта итогового отчета;</w:t>
      </w:r>
    </w:p>
    <w:p w14:paraId="0B3F88EE" w14:textId="77777777" w:rsidR="00C43A1B" w:rsidRPr="00312A6D" w:rsidRDefault="00C43A1B" w:rsidP="00C43A1B">
      <w:pPr>
        <w:pStyle w:val="1c"/>
      </w:pPr>
      <w:r>
        <w:t>Проверка утвержденного итогового отчета и направление сведений в ППОЗ.</w:t>
      </w:r>
    </w:p>
    <w:p w14:paraId="3E426E77" w14:textId="77777777" w:rsidR="00C43A1B" w:rsidRDefault="00C43A1B" w:rsidP="00C43A1B">
      <w:pPr>
        <w:pStyle w:val="affffffff7"/>
      </w:pPr>
      <w:r>
        <w:t xml:space="preserve">На стадии обработки копий решений от </w:t>
      </w:r>
      <w:r>
        <w:rPr>
          <w:color w:val="000000"/>
          <w:shd w:val="clear" w:color="auto" w:fill="FFFFFF"/>
        </w:rPr>
        <w:t>Органов власти субъектов РФ</w:t>
      </w:r>
      <w:r w:rsidRPr="00713077">
        <w:t xml:space="preserve"> о проведении</w:t>
      </w:r>
      <w:r>
        <w:t xml:space="preserve"> очередной</w:t>
      </w:r>
      <w:r w:rsidRPr="00713077">
        <w:t xml:space="preserve"> </w:t>
      </w:r>
      <w:r>
        <w:t>ГКО на территории субъекта РФ обеспечены:</w:t>
      </w:r>
    </w:p>
    <w:p w14:paraId="1594B196" w14:textId="77777777" w:rsidR="00C43A1B" w:rsidRDefault="00C43A1B" w:rsidP="00C43A1B">
      <w:pPr>
        <w:pStyle w:val="1c"/>
      </w:pPr>
      <w:r>
        <w:t>Регистрация Диспетчером группы проверки сведений о поступившей в бумажном виде копии решения;</w:t>
      </w:r>
    </w:p>
    <w:p w14:paraId="046D7F9E" w14:textId="77777777" w:rsidR="00C43A1B" w:rsidRDefault="00C43A1B" w:rsidP="00C43A1B">
      <w:pPr>
        <w:pStyle w:val="1c"/>
      </w:pPr>
      <w:r>
        <w:t>Внесение Сотрудником органа власти копии решения и информации о планируемой ГКО в электронном виде;</w:t>
      </w:r>
    </w:p>
    <w:p w14:paraId="77C585BF" w14:textId="77777777" w:rsidR="00C43A1B" w:rsidRDefault="00C43A1B" w:rsidP="00C43A1B">
      <w:pPr>
        <w:pStyle w:val="1c"/>
      </w:pPr>
      <w:r>
        <w:t>Назначение ответственного Оператора группы проверки на проверку поступившей копии решения;</w:t>
      </w:r>
    </w:p>
    <w:p w14:paraId="6FA8D6D0" w14:textId="77777777" w:rsidR="00C43A1B" w:rsidRDefault="00C43A1B" w:rsidP="00C43A1B">
      <w:pPr>
        <w:pStyle w:val="1c"/>
      </w:pPr>
      <w:r>
        <w:t>Внесение Оператором группы проверки информации о планируемой ГКО из бумажной версии;</w:t>
      </w:r>
    </w:p>
    <w:p w14:paraId="3B45CF17" w14:textId="77777777" w:rsidR="00C43A1B" w:rsidRDefault="00C43A1B" w:rsidP="00C43A1B">
      <w:pPr>
        <w:pStyle w:val="1c"/>
      </w:pPr>
      <w:r>
        <w:t>Автоматическая проверка соблюдения периодичности проведения процедуры в субъекте РФ;</w:t>
      </w:r>
    </w:p>
    <w:p w14:paraId="002683FE" w14:textId="77777777" w:rsidR="00C43A1B" w:rsidRDefault="00C43A1B" w:rsidP="00C43A1B">
      <w:pPr>
        <w:pStyle w:val="1c"/>
      </w:pPr>
      <w:r>
        <w:t>Автоматическая проверка соблюдения законности проведения процедуры в субъекте РФ;</w:t>
      </w:r>
    </w:p>
    <w:p w14:paraId="60A26A8F" w14:textId="77777777" w:rsidR="00C43A1B" w:rsidRDefault="00C43A1B" w:rsidP="00C43A1B">
      <w:pPr>
        <w:pStyle w:val="1c"/>
      </w:pPr>
      <w:r>
        <w:t>Просмотр результатов автоматических проверок;</w:t>
      </w:r>
    </w:p>
    <w:p w14:paraId="51DECE23" w14:textId="77777777" w:rsidR="00C43A1B" w:rsidRDefault="00C43A1B" w:rsidP="00C43A1B">
      <w:pPr>
        <w:pStyle w:val="1c"/>
      </w:pPr>
      <w:r>
        <w:t>Передача проверенной копии решения и информации о планируемой ГКО в Фонд данных ГКО;</w:t>
      </w:r>
    </w:p>
    <w:p w14:paraId="6B96E2F0" w14:textId="77777777" w:rsidR="00C43A1B" w:rsidRDefault="00C43A1B" w:rsidP="00C43A1B">
      <w:pPr>
        <w:pStyle w:val="1c"/>
      </w:pPr>
      <w:r>
        <w:t>Ведение Календаря проведения очередной ГКО.</w:t>
      </w:r>
    </w:p>
    <w:p w14:paraId="168D034E" w14:textId="77777777" w:rsidR="00C43A1B" w:rsidRDefault="00C43A1B" w:rsidP="00C43A1B">
      <w:pPr>
        <w:pStyle w:val="1c"/>
        <w:numPr>
          <w:ilvl w:val="0"/>
          <w:numId w:val="0"/>
        </w:numPr>
        <w:ind w:left="709"/>
      </w:pPr>
      <w:r>
        <w:t>Возможные варианты завершения стадии:</w:t>
      </w:r>
    </w:p>
    <w:p w14:paraId="3AC49364" w14:textId="77777777" w:rsidR="00C43A1B" w:rsidRDefault="00C43A1B" w:rsidP="00C43A1B">
      <w:pPr>
        <w:pStyle w:val="1c"/>
      </w:pPr>
      <w:r>
        <w:t>Принятие копии решения с уведомлением Органа власти субъекта РФ;</w:t>
      </w:r>
    </w:p>
    <w:p w14:paraId="225724D1" w14:textId="77777777" w:rsidR="00C43A1B" w:rsidRDefault="00C43A1B" w:rsidP="00C43A1B">
      <w:pPr>
        <w:pStyle w:val="1c"/>
      </w:pPr>
      <w:r>
        <w:t>Принятие копии решения с уведомлением Органа власти субъекта РФ о несоблюдении законности проведения;</w:t>
      </w:r>
    </w:p>
    <w:p w14:paraId="042C3654" w14:textId="77777777" w:rsidR="00C43A1B" w:rsidRDefault="00C43A1B" w:rsidP="00C43A1B">
      <w:pPr>
        <w:pStyle w:val="1c"/>
      </w:pPr>
      <w:r>
        <w:t>Отказ в принятии копии решения с предписанием.</w:t>
      </w:r>
    </w:p>
    <w:p w14:paraId="2F2CE42C" w14:textId="77777777" w:rsidR="00C43A1B" w:rsidRDefault="00C43A1B" w:rsidP="00C43A1B">
      <w:pPr>
        <w:pStyle w:val="affffffff7"/>
      </w:pPr>
      <w:r>
        <w:t>При положительном завершении стадии обеспечен переход на стадию формирования предварительных материалов об объектах недвижимости.</w:t>
      </w:r>
    </w:p>
    <w:p w14:paraId="683A338A" w14:textId="77777777" w:rsidR="00C43A1B" w:rsidRDefault="00C43A1B" w:rsidP="00C43A1B">
      <w:pPr>
        <w:pStyle w:val="affffffff7"/>
      </w:pPr>
      <w:r>
        <w:t>При отрицательном завершении стадии обеспечен возврат к корректировке копии решения и/или информации о планируемой ГКО.</w:t>
      </w:r>
    </w:p>
    <w:p w14:paraId="1BD820E2" w14:textId="77777777" w:rsidR="00C43A1B" w:rsidRDefault="00C43A1B" w:rsidP="00C43A1B">
      <w:pPr>
        <w:pStyle w:val="affffffff7"/>
      </w:pPr>
      <w:r>
        <w:t>На стадии формирования предварительных материалов об объектах недвижимости обеспечены:</w:t>
      </w:r>
    </w:p>
    <w:p w14:paraId="4D723938" w14:textId="77777777" w:rsidR="00C43A1B" w:rsidRDefault="00C43A1B" w:rsidP="00C43A1B">
      <w:pPr>
        <w:pStyle w:val="1c"/>
      </w:pPr>
      <w:r>
        <w:t>Формирование электронного архива с предварительными материалами об объектах недвижимости;</w:t>
      </w:r>
    </w:p>
    <w:p w14:paraId="3209FF3F" w14:textId="77777777" w:rsidR="00C43A1B" w:rsidRDefault="00C43A1B" w:rsidP="00C43A1B">
      <w:pPr>
        <w:pStyle w:val="1c"/>
      </w:pPr>
      <w:r>
        <w:lastRenderedPageBreak/>
        <w:t>Скачивание электронного архива с предварительными материалами об объектах недвижимости.</w:t>
      </w:r>
    </w:p>
    <w:p w14:paraId="4491EEED" w14:textId="77777777" w:rsidR="00C43A1B" w:rsidRDefault="00C43A1B" w:rsidP="00C43A1B">
      <w:pPr>
        <w:pStyle w:val="1c"/>
        <w:numPr>
          <w:ilvl w:val="0"/>
          <w:numId w:val="0"/>
        </w:numPr>
        <w:ind w:left="709"/>
      </w:pPr>
      <w:r>
        <w:t>Возможные варианты завершения стадии:</w:t>
      </w:r>
    </w:p>
    <w:p w14:paraId="2D87C82D" w14:textId="77777777" w:rsidR="00C43A1B" w:rsidRDefault="00C43A1B" w:rsidP="00C43A1B">
      <w:pPr>
        <w:pStyle w:val="1c"/>
      </w:pPr>
      <w:r>
        <w:t>Ссылка на скачивание.</w:t>
      </w:r>
    </w:p>
    <w:p w14:paraId="4D17242A" w14:textId="77777777" w:rsidR="00C43A1B" w:rsidRDefault="00C43A1B" w:rsidP="00C43A1B">
      <w:pPr>
        <w:pStyle w:val="affffffff7"/>
      </w:pPr>
      <w:r>
        <w:t>При завершении стадии обеспечен переход на стадию обработки запроса о предоставлении перечня объектов недвижимости и формирования перечня объектов недвижимости, подлежащих государственной кадастровой оценке.</w:t>
      </w:r>
    </w:p>
    <w:p w14:paraId="0BD3337B" w14:textId="77777777" w:rsidR="00C43A1B" w:rsidRDefault="00C43A1B" w:rsidP="00C43A1B">
      <w:pPr>
        <w:pStyle w:val="affffffff7"/>
      </w:pPr>
      <w:r>
        <w:t>На стадии обработки запроса о предоставлении перечня объектов недвижимости и формирования перечня объектов недвижимости, подлежащих государственной кадастровой оценке, обеспечены:</w:t>
      </w:r>
    </w:p>
    <w:p w14:paraId="406AAF74" w14:textId="77777777" w:rsidR="00C43A1B" w:rsidRDefault="00C43A1B" w:rsidP="00C43A1B">
      <w:pPr>
        <w:pStyle w:val="1c"/>
      </w:pPr>
      <w:r>
        <w:t>Регистрация Диспетчером группы проверки сведений о поступившей в бумажном виде запросе;</w:t>
      </w:r>
    </w:p>
    <w:p w14:paraId="57D9D0B4" w14:textId="77777777" w:rsidR="00C43A1B" w:rsidRDefault="00C43A1B" w:rsidP="00C43A1B">
      <w:pPr>
        <w:pStyle w:val="1c"/>
      </w:pPr>
      <w:r>
        <w:t>Внесение Сотрудником Органа власти копии решения и информации о запросе;</w:t>
      </w:r>
    </w:p>
    <w:p w14:paraId="5A2861E1" w14:textId="77777777" w:rsidR="00C43A1B" w:rsidRDefault="00C43A1B" w:rsidP="00C43A1B">
      <w:pPr>
        <w:pStyle w:val="1c"/>
      </w:pPr>
      <w:r>
        <w:t>Назначение ответственного Оператора группы проверки на проверку поступившего запроса;</w:t>
      </w:r>
    </w:p>
    <w:p w14:paraId="5A3FE26F" w14:textId="77777777" w:rsidR="00C43A1B" w:rsidRDefault="00C43A1B" w:rsidP="00C43A1B">
      <w:pPr>
        <w:pStyle w:val="1c"/>
      </w:pPr>
      <w:r>
        <w:t>Фиксация ручной проверки содержания запроса Оператором группы проверки;</w:t>
      </w:r>
    </w:p>
    <w:p w14:paraId="5FDE932A" w14:textId="77777777" w:rsidR="00C43A1B" w:rsidRDefault="00C43A1B" w:rsidP="00C43A1B">
      <w:pPr>
        <w:pStyle w:val="1c"/>
      </w:pPr>
      <w:r>
        <w:t>Формирование электронного архива с перечнем объектов недвижимости;</w:t>
      </w:r>
    </w:p>
    <w:p w14:paraId="78C0A019" w14:textId="77777777" w:rsidR="00C43A1B" w:rsidRDefault="00C43A1B" w:rsidP="00C43A1B">
      <w:pPr>
        <w:pStyle w:val="1c"/>
      </w:pPr>
      <w:r>
        <w:t>Просмотр основной информации о сформированном перечне объектов недвижимости;</w:t>
      </w:r>
    </w:p>
    <w:p w14:paraId="10CAEA3A" w14:textId="77777777" w:rsidR="00C43A1B" w:rsidRDefault="00C43A1B" w:rsidP="00C43A1B">
      <w:pPr>
        <w:pStyle w:val="1c"/>
      </w:pPr>
      <w:r>
        <w:t>Передача сформированного электронного архива с перечнем объектов недвижимости в Фонд данных ГКО;</w:t>
      </w:r>
    </w:p>
    <w:p w14:paraId="53887262" w14:textId="77777777" w:rsidR="00C43A1B" w:rsidRDefault="00C43A1B" w:rsidP="00C43A1B">
      <w:pPr>
        <w:pStyle w:val="1c"/>
      </w:pPr>
      <w:r>
        <w:t>Скачивание электронного архива с перечнем объектов недвижимости.</w:t>
      </w:r>
    </w:p>
    <w:p w14:paraId="34990619" w14:textId="77777777" w:rsidR="00C43A1B" w:rsidRDefault="00C43A1B" w:rsidP="00C43A1B">
      <w:pPr>
        <w:pStyle w:val="1c"/>
        <w:numPr>
          <w:ilvl w:val="0"/>
          <w:numId w:val="0"/>
        </w:numPr>
        <w:ind w:left="709"/>
      </w:pPr>
      <w:r>
        <w:t>Возможные варианты завершения стадии:</w:t>
      </w:r>
    </w:p>
    <w:p w14:paraId="6D8BC785" w14:textId="77777777" w:rsidR="00C43A1B" w:rsidRDefault="00C43A1B" w:rsidP="00C43A1B">
      <w:pPr>
        <w:pStyle w:val="1c"/>
      </w:pPr>
      <w:r>
        <w:t>Сформированный перечень объектов недвижимости для скачивания;</w:t>
      </w:r>
    </w:p>
    <w:p w14:paraId="26721C60" w14:textId="77777777" w:rsidR="00C43A1B" w:rsidRDefault="00C43A1B" w:rsidP="00C43A1B">
      <w:pPr>
        <w:pStyle w:val="1c"/>
      </w:pPr>
      <w:r>
        <w:t>Отказ в запросе с уведомлением Органа власти субъекта РФ о нарушениях.</w:t>
      </w:r>
    </w:p>
    <w:p w14:paraId="02B74773" w14:textId="594D96A4" w:rsidR="00C43A1B" w:rsidRDefault="00C43A1B" w:rsidP="00C43A1B">
      <w:pPr>
        <w:pStyle w:val="affffffff7"/>
      </w:pPr>
      <w:r>
        <w:t>При положительном завершении стадии обеспечен переход на стадию проверки Промежуточных отч</w:t>
      </w:r>
      <w:r w:rsidR="009C29A3">
        <w:t>е</w:t>
      </w:r>
      <w:r>
        <w:t>тных документов.</w:t>
      </w:r>
    </w:p>
    <w:p w14:paraId="4C3CBF93" w14:textId="77777777" w:rsidR="00C43A1B" w:rsidRDefault="00C43A1B" w:rsidP="00C43A1B">
      <w:pPr>
        <w:pStyle w:val="affffffff7"/>
      </w:pPr>
      <w:r>
        <w:t>При отрицательном завершении стадии обеспечен возврат к корректировке запроса о предоставлении перечня объектов недвижимости.</w:t>
      </w:r>
    </w:p>
    <w:p w14:paraId="518E381B" w14:textId="574125E2" w:rsidR="00C43A1B" w:rsidRDefault="00C43A1B" w:rsidP="00C43A1B">
      <w:pPr>
        <w:pStyle w:val="affffffff7"/>
      </w:pPr>
      <w:r>
        <w:t>На стадии проверки Промежуточных отч</w:t>
      </w:r>
      <w:r w:rsidR="009C29A3">
        <w:t>е</w:t>
      </w:r>
      <w:r>
        <w:t>тных документов обеспечены:</w:t>
      </w:r>
    </w:p>
    <w:p w14:paraId="580B3C26" w14:textId="23960B83" w:rsidR="00C43A1B" w:rsidRDefault="00C43A1B" w:rsidP="00C43A1B">
      <w:pPr>
        <w:pStyle w:val="1c"/>
      </w:pPr>
      <w:r>
        <w:t>Внесение Промежуточных отч</w:t>
      </w:r>
      <w:r w:rsidR="009C29A3">
        <w:t>е</w:t>
      </w:r>
      <w:r>
        <w:t>тных документов и информации о них Сотрудником ГБУ;</w:t>
      </w:r>
    </w:p>
    <w:p w14:paraId="420F5D90" w14:textId="324234D8" w:rsidR="00C43A1B" w:rsidRDefault="00C43A1B" w:rsidP="00C43A1B">
      <w:pPr>
        <w:pStyle w:val="1c"/>
      </w:pPr>
      <w:r>
        <w:t xml:space="preserve">Внесение новых версий </w:t>
      </w:r>
      <w:r>
        <w:rPr>
          <w:lang w:val="en-US"/>
        </w:rPr>
        <w:t>XML</w:t>
      </w:r>
      <w:r w:rsidRPr="00540BD7">
        <w:t>-</w:t>
      </w:r>
      <w:r>
        <w:t>файлов Промежуточных отч</w:t>
      </w:r>
      <w:r w:rsidR="009C29A3">
        <w:t>е</w:t>
      </w:r>
      <w:r>
        <w:t>тных документов Сотрудником ГБУ;</w:t>
      </w:r>
    </w:p>
    <w:p w14:paraId="62853C65" w14:textId="50F02E7F" w:rsidR="00C43A1B" w:rsidRDefault="00C43A1B" w:rsidP="00C43A1B">
      <w:pPr>
        <w:pStyle w:val="1c"/>
      </w:pPr>
      <w:r>
        <w:lastRenderedPageBreak/>
        <w:t>Назначение ответственного Оператора группы проверки и Специалиста-эксперта на проверку поступивших Промежуточных отч</w:t>
      </w:r>
      <w:r w:rsidR="009C29A3">
        <w:t>е</w:t>
      </w:r>
      <w:r>
        <w:t>тных документов;</w:t>
      </w:r>
    </w:p>
    <w:p w14:paraId="2C6ADBCA" w14:textId="77777777" w:rsidR="00C43A1B" w:rsidRDefault="00C43A1B" w:rsidP="00C43A1B">
      <w:pPr>
        <w:pStyle w:val="1c"/>
      </w:pPr>
      <w:r>
        <w:t xml:space="preserve">Выполнение автоматических базовых проверок </w:t>
      </w:r>
      <w:r>
        <w:rPr>
          <w:lang w:val="en-US"/>
        </w:rPr>
        <w:t>XML</w:t>
      </w:r>
      <w:r w:rsidRPr="00540BD7">
        <w:t>-</w:t>
      </w:r>
      <w:r>
        <w:t>файлов;</w:t>
      </w:r>
    </w:p>
    <w:p w14:paraId="1A7E99D8" w14:textId="77777777" w:rsidR="00C43A1B" w:rsidRPr="00D87223" w:rsidRDefault="00C43A1B" w:rsidP="00C43A1B">
      <w:pPr>
        <w:pStyle w:val="1c"/>
      </w:pPr>
      <w:r>
        <w:t>Выполнение</w:t>
      </w:r>
      <w:r w:rsidRPr="00D87223">
        <w:t xml:space="preserve"> </w:t>
      </w:r>
      <w:r>
        <w:t xml:space="preserve">автоматических проверок </w:t>
      </w:r>
      <w:r>
        <w:rPr>
          <w:lang w:val="en-US"/>
        </w:rPr>
        <w:t>XML</w:t>
      </w:r>
      <w:r w:rsidRPr="00540BD7">
        <w:t>-</w:t>
      </w:r>
      <w:r>
        <w:t xml:space="preserve">файлов на соответствие </w:t>
      </w:r>
      <w:r>
        <w:rPr>
          <w:lang w:val="en-US"/>
        </w:rPr>
        <w:t>XML</w:t>
      </w:r>
      <w:r w:rsidRPr="00540BD7">
        <w:t>-схеме;</w:t>
      </w:r>
    </w:p>
    <w:p w14:paraId="05E0B58F" w14:textId="77777777" w:rsidR="00C43A1B" w:rsidRDefault="00C43A1B" w:rsidP="00C43A1B">
      <w:pPr>
        <w:pStyle w:val="1c"/>
      </w:pPr>
      <w:r>
        <w:t>Просмотр результатов автоматических проверок;</w:t>
      </w:r>
    </w:p>
    <w:p w14:paraId="18A1EA5F" w14:textId="77777777" w:rsidR="00C43A1B" w:rsidRDefault="00C43A1B" w:rsidP="00C43A1B">
      <w:pPr>
        <w:pStyle w:val="1c"/>
      </w:pPr>
      <w:r>
        <w:t>Фиксация ручной проверки на соответствие требованиям к Отчету;</w:t>
      </w:r>
    </w:p>
    <w:p w14:paraId="16A8F390" w14:textId="77777777" w:rsidR="00C43A1B" w:rsidRDefault="00C43A1B" w:rsidP="00C43A1B">
      <w:pPr>
        <w:pStyle w:val="1c"/>
      </w:pPr>
      <w:r>
        <w:t>Фиксация ручной проверки на методологию;</w:t>
      </w:r>
    </w:p>
    <w:p w14:paraId="6A94A5DD" w14:textId="5FEB382F" w:rsidR="00C43A1B" w:rsidRDefault="00C43A1B" w:rsidP="00C43A1B">
      <w:pPr>
        <w:pStyle w:val="1c"/>
      </w:pPr>
      <w:r>
        <w:t>Передача проверенных Промежуточных отч</w:t>
      </w:r>
      <w:r w:rsidR="009C29A3">
        <w:t>е</w:t>
      </w:r>
      <w:r>
        <w:t>тных документов в Фонд данных ГКО.</w:t>
      </w:r>
    </w:p>
    <w:p w14:paraId="63AC0538" w14:textId="77777777" w:rsidR="00C43A1B" w:rsidRDefault="00C43A1B" w:rsidP="00C43A1B">
      <w:pPr>
        <w:pStyle w:val="1c"/>
        <w:numPr>
          <w:ilvl w:val="0"/>
          <w:numId w:val="0"/>
        </w:numPr>
        <w:ind w:left="709"/>
      </w:pPr>
      <w:r>
        <w:t>Возможные варианты завершения стадии:</w:t>
      </w:r>
    </w:p>
    <w:p w14:paraId="595131CC" w14:textId="264B630B" w:rsidR="00C43A1B" w:rsidRDefault="00C43A1B" w:rsidP="00C43A1B">
      <w:pPr>
        <w:pStyle w:val="1c"/>
      </w:pPr>
      <w:r>
        <w:t>Проверены все версии Промежуточных отч</w:t>
      </w:r>
      <w:r w:rsidR="009C29A3">
        <w:t>е</w:t>
      </w:r>
      <w:r>
        <w:t>тных документов;</w:t>
      </w:r>
    </w:p>
    <w:p w14:paraId="1AF05400" w14:textId="28AA6E6C" w:rsidR="00C43A1B" w:rsidRDefault="00C43A1B" w:rsidP="00C43A1B">
      <w:pPr>
        <w:pStyle w:val="1c"/>
      </w:pPr>
      <w:r>
        <w:t>По последней версии Промежуточных отч</w:t>
      </w:r>
      <w:r w:rsidR="009C29A3">
        <w:t>е</w:t>
      </w:r>
      <w:r>
        <w:t>тных документов направлено в ГБУ уведомление о наличии нарушений.</w:t>
      </w:r>
    </w:p>
    <w:p w14:paraId="10D34544" w14:textId="77777777" w:rsidR="00C43A1B" w:rsidRDefault="00C43A1B" w:rsidP="00C43A1B">
      <w:pPr>
        <w:pStyle w:val="affffffff7"/>
      </w:pPr>
      <w:r>
        <w:t>При положительном завершении стадии обеспечен переход на стадию проверки проекта итогового отчета.</w:t>
      </w:r>
    </w:p>
    <w:p w14:paraId="1414FD33" w14:textId="135AB738" w:rsidR="00C43A1B" w:rsidRDefault="00C43A1B" w:rsidP="00C43A1B">
      <w:pPr>
        <w:pStyle w:val="affffffff7"/>
      </w:pPr>
      <w:r>
        <w:t>При отрицательном завершении стадии обеспечен возврат к внесению обновленной последней версии Промежуточных отч</w:t>
      </w:r>
      <w:r w:rsidR="009C29A3">
        <w:t>е</w:t>
      </w:r>
      <w:r>
        <w:t>тных документов.</w:t>
      </w:r>
    </w:p>
    <w:p w14:paraId="0442498D" w14:textId="77777777" w:rsidR="00C43A1B" w:rsidRDefault="00C43A1B" w:rsidP="00C43A1B">
      <w:pPr>
        <w:pStyle w:val="affffffff7"/>
      </w:pPr>
      <w:r>
        <w:t>На стадии проверки проекта итогового отчета обеспечены:</w:t>
      </w:r>
    </w:p>
    <w:p w14:paraId="7E0C464A" w14:textId="77777777" w:rsidR="00C43A1B" w:rsidRDefault="00C43A1B" w:rsidP="00C43A1B">
      <w:pPr>
        <w:pStyle w:val="1c"/>
      </w:pPr>
      <w:r>
        <w:t>Внесение проекта итогового отчета информации о нем Сотрудником ГБУ;</w:t>
      </w:r>
    </w:p>
    <w:p w14:paraId="37F17B32" w14:textId="77777777" w:rsidR="00C43A1B" w:rsidRDefault="00C43A1B" w:rsidP="00C43A1B">
      <w:pPr>
        <w:pStyle w:val="1c"/>
      </w:pPr>
      <w:r>
        <w:t>Назначение ответственного Оператора группы проверки и Специалиста-эксперта на проверку поступившего проекта итогового отчета;</w:t>
      </w:r>
    </w:p>
    <w:p w14:paraId="460FFFCF" w14:textId="77777777" w:rsidR="00C43A1B" w:rsidRDefault="00C43A1B" w:rsidP="00C43A1B">
      <w:pPr>
        <w:pStyle w:val="1c"/>
      </w:pPr>
      <w:r>
        <w:t xml:space="preserve">Выполнение автоматических базовых проверок </w:t>
      </w:r>
      <w:r>
        <w:rPr>
          <w:lang w:val="en-US"/>
        </w:rPr>
        <w:t>XML</w:t>
      </w:r>
      <w:r w:rsidRPr="00540BD7">
        <w:t>-</w:t>
      </w:r>
      <w:r>
        <w:t>файлов;</w:t>
      </w:r>
    </w:p>
    <w:p w14:paraId="6ED58F73" w14:textId="77777777" w:rsidR="00C43A1B" w:rsidRPr="00D87223" w:rsidRDefault="00C43A1B" w:rsidP="00C43A1B">
      <w:pPr>
        <w:pStyle w:val="1c"/>
      </w:pPr>
      <w:r>
        <w:t>Выполнение</w:t>
      </w:r>
      <w:r w:rsidRPr="00D87223">
        <w:t xml:space="preserve"> </w:t>
      </w:r>
      <w:r>
        <w:t xml:space="preserve">автоматических проверок </w:t>
      </w:r>
      <w:r>
        <w:rPr>
          <w:lang w:val="en-US"/>
        </w:rPr>
        <w:t>XML</w:t>
      </w:r>
      <w:r w:rsidRPr="00540BD7">
        <w:t>-</w:t>
      </w:r>
      <w:r>
        <w:t xml:space="preserve">файлов на соответствие </w:t>
      </w:r>
      <w:r>
        <w:rPr>
          <w:lang w:val="en-US"/>
        </w:rPr>
        <w:t>XML</w:t>
      </w:r>
      <w:r w:rsidRPr="00540BD7">
        <w:t>-схеме;</w:t>
      </w:r>
    </w:p>
    <w:p w14:paraId="11ED1429" w14:textId="77777777" w:rsidR="00C43A1B" w:rsidRDefault="00C43A1B" w:rsidP="00C43A1B">
      <w:pPr>
        <w:pStyle w:val="1c"/>
      </w:pPr>
      <w:r>
        <w:t>Просмотр результатов автоматических проверок;</w:t>
      </w:r>
    </w:p>
    <w:p w14:paraId="4F2B133A" w14:textId="77777777" w:rsidR="00C43A1B" w:rsidRDefault="00C43A1B" w:rsidP="00C43A1B">
      <w:pPr>
        <w:pStyle w:val="1c"/>
      </w:pPr>
      <w:r>
        <w:t>Фиксация ручной проверки на соответствие требованиям к Отчету;</w:t>
      </w:r>
    </w:p>
    <w:p w14:paraId="428D89F6" w14:textId="77777777" w:rsidR="00C43A1B" w:rsidRDefault="00C43A1B" w:rsidP="00C43A1B">
      <w:pPr>
        <w:pStyle w:val="1c"/>
      </w:pPr>
      <w:r>
        <w:t>Фиксация ручной проверки на методологию.</w:t>
      </w:r>
    </w:p>
    <w:p w14:paraId="4AF27FCD" w14:textId="77777777" w:rsidR="00C43A1B" w:rsidRDefault="00C43A1B" w:rsidP="00C43A1B">
      <w:pPr>
        <w:pStyle w:val="affffffff7"/>
      </w:pPr>
      <w:r>
        <w:t>Возможные варианты завершения стадии:</w:t>
      </w:r>
    </w:p>
    <w:p w14:paraId="541DC8B8" w14:textId="77777777" w:rsidR="00C43A1B" w:rsidRDefault="00C43A1B" w:rsidP="00C43A1B">
      <w:pPr>
        <w:pStyle w:val="1c"/>
      </w:pPr>
      <w:r>
        <w:t>Проверен проект итогового отчета;</w:t>
      </w:r>
    </w:p>
    <w:p w14:paraId="15AA0E3E" w14:textId="77777777" w:rsidR="00C43A1B" w:rsidRDefault="00C43A1B" w:rsidP="00C43A1B">
      <w:pPr>
        <w:pStyle w:val="1c"/>
      </w:pPr>
      <w:r>
        <w:t>По проекту итогового отчета направлено в ГБУ и Орган власти субъекта РФ уведомление о наличии нарушений.</w:t>
      </w:r>
    </w:p>
    <w:p w14:paraId="37F11A5E" w14:textId="77777777" w:rsidR="00C43A1B" w:rsidRDefault="00C43A1B" w:rsidP="00C43A1B">
      <w:pPr>
        <w:pStyle w:val="affffffff7"/>
      </w:pPr>
      <w:r>
        <w:t>При положительном завершении стадии обеспечен переход на стадию проверки утвержденного итогового отчета и направления сведений в ППОЗ.</w:t>
      </w:r>
    </w:p>
    <w:p w14:paraId="378D6AAE" w14:textId="77777777" w:rsidR="00C43A1B" w:rsidRDefault="00C43A1B" w:rsidP="00C43A1B">
      <w:pPr>
        <w:pStyle w:val="affffffff7"/>
      </w:pPr>
      <w:r>
        <w:t>При отрицательном завершении стадии обеспечен возврат к внесению обновленной версии проекта итогового отчета.</w:t>
      </w:r>
    </w:p>
    <w:p w14:paraId="47426994" w14:textId="77777777" w:rsidR="00C43A1B" w:rsidRDefault="00C43A1B" w:rsidP="00C43A1B">
      <w:pPr>
        <w:pStyle w:val="affffffff7"/>
      </w:pPr>
      <w:r>
        <w:lastRenderedPageBreak/>
        <w:t>На стадии проверки утвержденного итогового отчета и направления сведений в ППОЗ обеспечены:</w:t>
      </w:r>
    </w:p>
    <w:p w14:paraId="59D940D6" w14:textId="77777777" w:rsidR="00C43A1B" w:rsidRDefault="00C43A1B" w:rsidP="00C43A1B">
      <w:pPr>
        <w:pStyle w:val="1c"/>
      </w:pPr>
      <w:r>
        <w:t>Внесение Сотрудником Органа власти Отчета и информации о нем, акта;</w:t>
      </w:r>
    </w:p>
    <w:p w14:paraId="7E99250F" w14:textId="77777777" w:rsidR="00C43A1B" w:rsidRDefault="00C43A1B" w:rsidP="00C43A1B">
      <w:pPr>
        <w:pStyle w:val="1c"/>
      </w:pPr>
      <w:r>
        <w:t>Назначение ответственного Оператора группы проверки на проверку поступившего Отчета;</w:t>
      </w:r>
    </w:p>
    <w:p w14:paraId="542FB00D" w14:textId="77777777" w:rsidR="00C43A1B" w:rsidRDefault="00C43A1B" w:rsidP="00C43A1B">
      <w:pPr>
        <w:pStyle w:val="1c"/>
      </w:pPr>
      <w:r>
        <w:t>Выполнение</w:t>
      </w:r>
      <w:r w:rsidRPr="00D87223">
        <w:t xml:space="preserve"> </w:t>
      </w:r>
      <w:r>
        <w:t>автоматических проверок сравнения Отчета и проверенного ранее проекта итогового отчета;</w:t>
      </w:r>
    </w:p>
    <w:p w14:paraId="4481C973" w14:textId="77777777" w:rsidR="00C43A1B" w:rsidRDefault="00C43A1B" w:rsidP="00C43A1B">
      <w:pPr>
        <w:pStyle w:val="1c"/>
      </w:pPr>
      <w:r>
        <w:t>Просмотр результатов автоматических проверок;</w:t>
      </w:r>
    </w:p>
    <w:p w14:paraId="421A1BBE" w14:textId="77777777" w:rsidR="00C43A1B" w:rsidRDefault="00C43A1B" w:rsidP="00C43A1B">
      <w:pPr>
        <w:pStyle w:val="1c"/>
      </w:pPr>
      <w:r>
        <w:t>Передача проверенного Отчета и акта в Фонд данных ГКО;</w:t>
      </w:r>
    </w:p>
    <w:p w14:paraId="7EA70F20" w14:textId="77777777" w:rsidR="00C43A1B" w:rsidRDefault="00C43A1B" w:rsidP="00C43A1B">
      <w:pPr>
        <w:pStyle w:val="1c"/>
      </w:pPr>
      <w:r>
        <w:t>Передача сведений о кадастровой стоимости и реквизитов акта в ППОЗ.</w:t>
      </w:r>
    </w:p>
    <w:p w14:paraId="69FC4D49" w14:textId="77777777" w:rsidR="00C43A1B" w:rsidRDefault="00C43A1B" w:rsidP="00C43A1B">
      <w:pPr>
        <w:pStyle w:val="affffffff7"/>
      </w:pPr>
      <w:r>
        <w:t>Возможные варианты завершения стадии:</w:t>
      </w:r>
    </w:p>
    <w:p w14:paraId="0F2DE3BB" w14:textId="77777777" w:rsidR="00C43A1B" w:rsidRDefault="00C43A1B" w:rsidP="00C43A1B">
      <w:pPr>
        <w:pStyle w:val="1c"/>
      </w:pPr>
      <w:r>
        <w:t>Результаты ГКО переданы в ППОЗ;</w:t>
      </w:r>
    </w:p>
    <w:p w14:paraId="6E863A39" w14:textId="77777777" w:rsidR="00C43A1B" w:rsidRPr="00DE2C27" w:rsidRDefault="00C43A1B" w:rsidP="00C43A1B">
      <w:pPr>
        <w:pStyle w:val="1c"/>
      </w:pPr>
      <w:r>
        <w:t>По Отчету направлено в Орган власти субъекта РФ уведомление о наличии нарушений.</w:t>
      </w:r>
    </w:p>
    <w:p w14:paraId="2E748CE0" w14:textId="77777777" w:rsidR="00C43A1B" w:rsidRDefault="00C43A1B" w:rsidP="00C43A1B">
      <w:pPr>
        <w:pStyle w:val="affffffff7"/>
      </w:pPr>
      <w:r>
        <w:t>При положительном завершении стадии завершается прохождение процедуры.</w:t>
      </w:r>
    </w:p>
    <w:p w14:paraId="484D4411" w14:textId="77777777" w:rsidR="00C43A1B" w:rsidRPr="00695F12" w:rsidRDefault="00C43A1B" w:rsidP="00C43A1B">
      <w:pPr>
        <w:pStyle w:val="affffffff7"/>
      </w:pPr>
      <w:r>
        <w:t>При отрицательном завершении стадии обеспечен возврат к внесению обновленной версии Отчета.</w:t>
      </w:r>
    </w:p>
    <w:p w14:paraId="57392015" w14:textId="5F7AAAA4" w:rsidR="00C43A1B" w:rsidRPr="00331754" w:rsidRDefault="00C43A1B" w:rsidP="00C43A1B">
      <w:pPr>
        <w:pStyle w:val="3a"/>
        <w:numPr>
          <w:ilvl w:val="2"/>
          <w:numId w:val="3"/>
        </w:numPr>
        <w:tabs>
          <w:tab w:val="clear" w:pos="0"/>
        </w:tabs>
        <w:ind w:firstLine="709"/>
      </w:pPr>
      <w:bookmarkStart w:id="33" w:name="_Toc522788492"/>
      <w:r>
        <w:t>Процедура «Проведение внеочередной ГКО»</w:t>
      </w:r>
      <w:bookmarkEnd w:id="33"/>
    </w:p>
    <w:p w14:paraId="4590B2A6" w14:textId="052F387A" w:rsidR="00C43A1B" w:rsidRDefault="00C43A1B" w:rsidP="00C43A1B">
      <w:pPr>
        <w:pStyle w:val="affffffff7"/>
      </w:pPr>
      <w:r w:rsidRPr="00235E4F">
        <w:t xml:space="preserve">Схема </w:t>
      </w:r>
      <w:r>
        <w:t xml:space="preserve">делового </w:t>
      </w:r>
      <w:r w:rsidRPr="00235E4F">
        <w:t xml:space="preserve">процесса </w:t>
      </w:r>
      <w:r>
        <w:t xml:space="preserve">процедуры «Проведение внеочередной ГКО» </w:t>
      </w:r>
      <w:r w:rsidRPr="00235E4F">
        <w:t xml:space="preserve">представлена </w:t>
      </w:r>
      <w:r w:rsidR="00C70E56">
        <w:t>в Приложении Б.</w:t>
      </w:r>
    </w:p>
    <w:p w14:paraId="5B226F28" w14:textId="77777777" w:rsidR="00C43A1B" w:rsidRDefault="00C43A1B" w:rsidP="00C43A1B">
      <w:pPr>
        <w:pStyle w:val="affffffff7"/>
      </w:pPr>
      <w:r>
        <w:t>Участники взаимодействия:</w:t>
      </w:r>
    </w:p>
    <w:p w14:paraId="530F3E1A" w14:textId="4AE72DAE" w:rsidR="00C43A1B" w:rsidRDefault="00C43A1B" w:rsidP="00C43A1B">
      <w:pPr>
        <w:pStyle w:val="1c"/>
      </w:pPr>
      <w:r>
        <w:t>Сотрудник Органа власти (на схеме в сокращ</w:t>
      </w:r>
      <w:r w:rsidR="009C29A3">
        <w:t>е</w:t>
      </w:r>
      <w:r>
        <w:t>нном варианте - ОИВ);</w:t>
      </w:r>
    </w:p>
    <w:p w14:paraId="0ACE4CDB" w14:textId="4F35E5B8" w:rsidR="00C43A1B" w:rsidRDefault="00C43A1B" w:rsidP="00C43A1B">
      <w:pPr>
        <w:pStyle w:val="1c"/>
      </w:pPr>
      <w:r>
        <w:t>Диспетчер группы проверки (на схеме в сокращ</w:t>
      </w:r>
      <w:r w:rsidR="009C29A3">
        <w:t>е</w:t>
      </w:r>
      <w:r>
        <w:t>нном варианте - ДГП);</w:t>
      </w:r>
    </w:p>
    <w:p w14:paraId="27672622" w14:textId="51E675B9" w:rsidR="00C43A1B" w:rsidRDefault="00C43A1B" w:rsidP="00C43A1B">
      <w:pPr>
        <w:pStyle w:val="1c"/>
      </w:pPr>
      <w:r>
        <w:t>Оператор группы проверки (на схеме в сокращ</w:t>
      </w:r>
      <w:r w:rsidR="009C29A3">
        <w:t>е</w:t>
      </w:r>
      <w:r>
        <w:t>нном варианте - ОГП);</w:t>
      </w:r>
    </w:p>
    <w:p w14:paraId="3B2E9F26" w14:textId="3F99F7DF" w:rsidR="00C43A1B" w:rsidRDefault="00C43A1B" w:rsidP="00C43A1B">
      <w:pPr>
        <w:pStyle w:val="1c"/>
      </w:pPr>
      <w:r>
        <w:t>Уполномоченное лицо для подписания перечней (на схеме в сокращ</w:t>
      </w:r>
      <w:r w:rsidR="009C29A3">
        <w:t>е</w:t>
      </w:r>
      <w:r>
        <w:t>нном варианте - УПП);</w:t>
      </w:r>
    </w:p>
    <w:p w14:paraId="069C4282" w14:textId="3D2421F0" w:rsidR="00C43A1B" w:rsidRDefault="00C43A1B" w:rsidP="00C43A1B">
      <w:pPr>
        <w:pStyle w:val="1c"/>
      </w:pPr>
      <w:r>
        <w:t>Специалист-эксперт группы проверки (на схеме в сокращ</w:t>
      </w:r>
      <w:r w:rsidR="009C29A3">
        <w:t>е</w:t>
      </w:r>
      <w:r>
        <w:t>нном варианте - ЭГП);</w:t>
      </w:r>
    </w:p>
    <w:p w14:paraId="33B03691" w14:textId="05DB879E" w:rsidR="00C43A1B" w:rsidRPr="00C2500D" w:rsidRDefault="00C43A1B" w:rsidP="00C43A1B">
      <w:pPr>
        <w:pStyle w:val="1c"/>
      </w:pPr>
      <w:r>
        <w:t>Оператор формирования перечней (на схеме в сокращ</w:t>
      </w:r>
      <w:r w:rsidR="009C29A3">
        <w:t>е</w:t>
      </w:r>
      <w:r>
        <w:t>нном варианте - ОФП).</w:t>
      </w:r>
    </w:p>
    <w:p w14:paraId="0A2A1B24" w14:textId="77777777" w:rsidR="00C43A1B" w:rsidRDefault="00C43A1B" w:rsidP="00C43A1B">
      <w:pPr>
        <w:pStyle w:val="affffffff7"/>
      </w:pPr>
      <w:r>
        <w:t>При прохождении процесса обеспечено выполнение следующих стадий:</w:t>
      </w:r>
    </w:p>
    <w:p w14:paraId="0C5FEBFA" w14:textId="77777777" w:rsidR="00C43A1B" w:rsidRDefault="00C43A1B" w:rsidP="00C43A1B">
      <w:pPr>
        <w:pStyle w:val="1c"/>
      </w:pPr>
      <w:r>
        <w:t>Уведомление Органов власти субъектов РФ о наличии оснований для проведения внеочередной государственной кадастровой оценки;</w:t>
      </w:r>
    </w:p>
    <w:p w14:paraId="56EC9CA0" w14:textId="77777777" w:rsidR="00C43A1B" w:rsidRDefault="00C43A1B" w:rsidP="00C43A1B">
      <w:pPr>
        <w:pStyle w:val="1c"/>
      </w:pPr>
      <w:r>
        <w:t>Обработка запроса о предоставлении перечня объектов недвижимости и формирование перечня объектов недвижимости, подлежащих внеочередной государственной кадастровой оценке;</w:t>
      </w:r>
    </w:p>
    <w:p w14:paraId="4E4198EA" w14:textId="0DAAE984" w:rsidR="00C43A1B" w:rsidRDefault="00C43A1B" w:rsidP="00C43A1B">
      <w:pPr>
        <w:pStyle w:val="1c"/>
      </w:pPr>
      <w:r>
        <w:lastRenderedPageBreak/>
        <w:t>Проверка утвержденного итогового отчета и направление сведений в ППОЗ.</w:t>
      </w:r>
    </w:p>
    <w:p w14:paraId="604706F2" w14:textId="77777777" w:rsidR="00C43A1B" w:rsidRDefault="00C43A1B" w:rsidP="00C43A1B">
      <w:pPr>
        <w:pStyle w:val="afd"/>
      </w:pPr>
      <w:r>
        <w:t>На стадии уведомления Органов власти субъектов РФ о наличии оснований для проведения внеочередной государственной кадастровой оценки обеспечены:</w:t>
      </w:r>
    </w:p>
    <w:p w14:paraId="1FE24E3A" w14:textId="77777777" w:rsidR="00C43A1B" w:rsidRDefault="00C43A1B" w:rsidP="00C43A1B">
      <w:pPr>
        <w:pStyle w:val="1c"/>
      </w:pPr>
      <w:r>
        <w:t>Получение системного уведомления о наступление оснований для проведения процедуры внеочередной ГКО;</w:t>
      </w:r>
    </w:p>
    <w:p w14:paraId="47DFD884" w14:textId="77777777" w:rsidR="00C43A1B" w:rsidRDefault="00C43A1B" w:rsidP="00C43A1B">
      <w:pPr>
        <w:pStyle w:val="1c"/>
      </w:pPr>
      <w:r>
        <w:t>Представление выбора типа уведомления;</w:t>
      </w:r>
    </w:p>
    <w:p w14:paraId="71822ACC" w14:textId="77777777" w:rsidR="00C43A1B" w:rsidRDefault="00C43A1B" w:rsidP="00C43A1B">
      <w:pPr>
        <w:pStyle w:val="1c"/>
      </w:pPr>
      <w:r>
        <w:t>Направление уведомления в Орган власти субъекта РФ о наступление оснований для проведения процедуры внеочередной ГКО.</w:t>
      </w:r>
    </w:p>
    <w:p w14:paraId="29B0D510" w14:textId="77777777" w:rsidR="00C43A1B" w:rsidRDefault="00C43A1B" w:rsidP="00C43A1B">
      <w:pPr>
        <w:pStyle w:val="affffffff7"/>
      </w:pPr>
      <w:r>
        <w:t>Возможные варианты завершения стадии:</w:t>
      </w:r>
    </w:p>
    <w:p w14:paraId="7FEA9183" w14:textId="77777777" w:rsidR="00C43A1B" w:rsidRDefault="00C43A1B" w:rsidP="00C43A1B">
      <w:pPr>
        <w:pStyle w:val="1c"/>
      </w:pPr>
      <w:r>
        <w:t>Направлено в Орган власти субъекта РФ уведомление о наступление оснований для проведения процедуры внеочередной ГКО;</w:t>
      </w:r>
    </w:p>
    <w:p w14:paraId="64DD5276" w14:textId="77777777" w:rsidR="00C43A1B" w:rsidRDefault="00C43A1B" w:rsidP="00C43A1B">
      <w:pPr>
        <w:pStyle w:val="1c"/>
      </w:pPr>
      <w:r>
        <w:t>Принято решение об одновременном направлении уведомления о наступление оснований для проведения процедуры внеочередной ГК и перечня объектов недвижимости.</w:t>
      </w:r>
    </w:p>
    <w:p w14:paraId="19B16D15" w14:textId="77777777" w:rsidR="00C43A1B" w:rsidRDefault="00C43A1B" w:rsidP="00C43A1B">
      <w:pPr>
        <w:pStyle w:val="affffffff7"/>
      </w:pPr>
      <w:r>
        <w:t>При завершении стадии обеспечен переход на стадию обработки запроса о предоставлении перечня объектов недвижимости и формирования перечня объектов недвижимости, подлежащих внеочередной государственной кадастровой оценке.</w:t>
      </w:r>
    </w:p>
    <w:p w14:paraId="46B28DE7" w14:textId="77777777" w:rsidR="00C43A1B" w:rsidRPr="0062143B" w:rsidRDefault="00C43A1B" w:rsidP="00C43A1B">
      <w:pPr>
        <w:pStyle w:val="affffffff7"/>
      </w:pPr>
      <w:r>
        <w:t>На стадии обработки запроса о предоставлении перечня объектов недвижимости и формирования перечня объектов недвижимости, подлежащих внеочередной государственной кадастровой оценке обеспечены:</w:t>
      </w:r>
    </w:p>
    <w:p w14:paraId="4AFAB780" w14:textId="77777777" w:rsidR="00C43A1B" w:rsidRDefault="00C43A1B" w:rsidP="00C43A1B">
      <w:pPr>
        <w:pStyle w:val="1c"/>
      </w:pPr>
      <w:r>
        <w:t>Внесение Сотрудником Органа власти копии решения и информации о запросе;</w:t>
      </w:r>
    </w:p>
    <w:p w14:paraId="0F5E8883" w14:textId="77777777" w:rsidR="00C43A1B" w:rsidRDefault="00C43A1B" w:rsidP="00C43A1B">
      <w:pPr>
        <w:pStyle w:val="1c"/>
      </w:pPr>
      <w:r>
        <w:t>Назначение ответственного Оператора группы проверки на проверку поступившего запроса;</w:t>
      </w:r>
    </w:p>
    <w:p w14:paraId="38A7C95B" w14:textId="77777777" w:rsidR="00C43A1B" w:rsidRDefault="00C43A1B" w:rsidP="00C43A1B">
      <w:pPr>
        <w:pStyle w:val="1c"/>
      </w:pPr>
      <w:r>
        <w:t>Фиксация ручной проверки содержания запроса Оператором группы проверки;</w:t>
      </w:r>
    </w:p>
    <w:p w14:paraId="17E471A4" w14:textId="77777777" w:rsidR="00C43A1B" w:rsidRDefault="00C43A1B" w:rsidP="00C43A1B">
      <w:pPr>
        <w:pStyle w:val="1c"/>
      </w:pPr>
      <w:r>
        <w:t>Формирование электронного архива с перечнем объектов недвижимости;</w:t>
      </w:r>
    </w:p>
    <w:p w14:paraId="31E8624B" w14:textId="77777777" w:rsidR="00C43A1B" w:rsidRDefault="00C43A1B" w:rsidP="00C43A1B">
      <w:pPr>
        <w:pStyle w:val="1c"/>
      </w:pPr>
      <w:r>
        <w:t>Просмотр основной информации о сформированном перечне объектов недвижимости;</w:t>
      </w:r>
    </w:p>
    <w:p w14:paraId="3B0F9630" w14:textId="77777777" w:rsidR="00C43A1B" w:rsidRDefault="00C43A1B" w:rsidP="00C43A1B">
      <w:pPr>
        <w:pStyle w:val="1c"/>
      </w:pPr>
      <w:r>
        <w:t>Передача сформированного электронного архива с перечнем объектов недвижимости в Фонд данных ГКО;</w:t>
      </w:r>
    </w:p>
    <w:p w14:paraId="60017917" w14:textId="77777777" w:rsidR="00C43A1B" w:rsidRDefault="00C43A1B" w:rsidP="00C43A1B">
      <w:pPr>
        <w:pStyle w:val="1c"/>
      </w:pPr>
      <w:r>
        <w:t>Скачивание электронного архива с перечнем объектов недвижимости.</w:t>
      </w:r>
    </w:p>
    <w:p w14:paraId="338F5666" w14:textId="77777777" w:rsidR="00C43A1B" w:rsidRDefault="00C43A1B" w:rsidP="00C43A1B">
      <w:pPr>
        <w:pStyle w:val="1c"/>
        <w:numPr>
          <w:ilvl w:val="0"/>
          <w:numId w:val="0"/>
        </w:numPr>
        <w:ind w:left="709"/>
      </w:pPr>
      <w:r>
        <w:t>Возможные варианты завершения стадии:</w:t>
      </w:r>
    </w:p>
    <w:p w14:paraId="1CF2683D" w14:textId="77777777" w:rsidR="00C43A1B" w:rsidRDefault="00C43A1B" w:rsidP="00C43A1B">
      <w:pPr>
        <w:pStyle w:val="1c"/>
      </w:pPr>
      <w:r>
        <w:t>Сформированный перечень объектов недвижимости для скачивания;</w:t>
      </w:r>
    </w:p>
    <w:p w14:paraId="1A95B631" w14:textId="77777777" w:rsidR="00C43A1B" w:rsidRDefault="00C43A1B" w:rsidP="00C43A1B">
      <w:pPr>
        <w:pStyle w:val="1c"/>
      </w:pPr>
      <w:r>
        <w:t>Отказ в запросе с уведомлением Органа власти субъекта РФ о нарушениях.</w:t>
      </w:r>
    </w:p>
    <w:p w14:paraId="7C7B3AF5" w14:textId="77777777" w:rsidR="00C43A1B" w:rsidRDefault="00C43A1B" w:rsidP="00C43A1B">
      <w:pPr>
        <w:pStyle w:val="affffffff7"/>
      </w:pPr>
      <w:r>
        <w:t>При положительном завершении стадии обеспечен переход на стадию проверки утвержденного итогового отчета и направление сведений в ППОЗ.</w:t>
      </w:r>
    </w:p>
    <w:p w14:paraId="1E91BBF2" w14:textId="77777777" w:rsidR="00C43A1B" w:rsidRDefault="00C43A1B" w:rsidP="00C43A1B">
      <w:pPr>
        <w:pStyle w:val="affffffff7"/>
      </w:pPr>
      <w:r>
        <w:lastRenderedPageBreak/>
        <w:t>При отрицательном завершении стадии обеспечен возврат к корректировке запроса о предоставлении перечня объектов недвижимости.</w:t>
      </w:r>
    </w:p>
    <w:p w14:paraId="57E3FEF7" w14:textId="77777777" w:rsidR="00C43A1B" w:rsidRDefault="00C43A1B" w:rsidP="00C43A1B">
      <w:pPr>
        <w:pStyle w:val="affffffff7"/>
      </w:pPr>
      <w:r>
        <w:t>На стадии проверки утвержденного итогового отчета и направление сведений в ППОЗ обеспечены:</w:t>
      </w:r>
    </w:p>
    <w:p w14:paraId="60B93194" w14:textId="77777777" w:rsidR="00C43A1B" w:rsidRDefault="00C43A1B" w:rsidP="00C43A1B">
      <w:pPr>
        <w:pStyle w:val="1c"/>
      </w:pPr>
      <w:r>
        <w:t>Внесение Сотрудником Органа власти Отчета и информации о нем, акта;</w:t>
      </w:r>
    </w:p>
    <w:p w14:paraId="3BAFF187" w14:textId="77777777" w:rsidR="00C43A1B" w:rsidRDefault="00C43A1B" w:rsidP="00C43A1B">
      <w:pPr>
        <w:pStyle w:val="1c"/>
      </w:pPr>
      <w:r>
        <w:t>Назначение ответственного Оператора группы проверки и Специалиста-эксперта группы проверки на проверку поступившего Отчета;</w:t>
      </w:r>
    </w:p>
    <w:p w14:paraId="67D19E0F" w14:textId="77777777" w:rsidR="00C43A1B" w:rsidRDefault="00C43A1B" w:rsidP="00C43A1B">
      <w:pPr>
        <w:pStyle w:val="1c"/>
      </w:pPr>
      <w:r>
        <w:t xml:space="preserve">Выполнение автоматических базовых проверок </w:t>
      </w:r>
      <w:r>
        <w:rPr>
          <w:lang w:val="en-US"/>
        </w:rPr>
        <w:t>XML</w:t>
      </w:r>
      <w:r w:rsidRPr="00540BD7">
        <w:t>-</w:t>
      </w:r>
      <w:r>
        <w:t>файлов;</w:t>
      </w:r>
    </w:p>
    <w:p w14:paraId="6FA9935E" w14:textId="77777777" w:rsidR="00C43A1B" w:rsidRPr="00607D7C" w:rsidRDefault="00C43A1B" w:rsidP="00C43A1B">
      <w:pPr>
        <w:pStyle w:val="1c"/>
      </w:pPr>
      <w:r>
        <w:t>Выполнение</w:t>
      </w:r>
      <w:r w:rsidRPr="00D87223">
        <w:t xml:space="preserve"> </w:t>
      </w:r>
      <w:r>
        <w:t xml:space="preserve">автоматических проверок </w:t>
      </w:r>
      <w:r>
        <w:rPr>
          <w:lang w:val="en-US"/>
        </w:rPr>
        <w:t>XML</w:t>
      </w:r>
      <w:r w:rsidRPr="00540BD7">
        <w:t>-</w:t>
      </w:r>
      <w:r>
        <w:t xml:space="preserve">файлов на соответствие </w:t>
      </w:r>
      <w:r>
        <w:rPr>
          <w:lang w:val="en-US"/>
        </w:rPr>
        <w:t>XML</w:t>
      </w:r>
      <w:r w:rsidRPr="00540BD7">
        <w:t>-схеме;</w:t>
      </w:r>
    </w:p>
    <w:p w14:paraId="578768E5" w14:textId="77777777" w:rsidR="00C43A1B" w:rsidRPr="00D87223" w:rsidRDefault="00C43A1B" w:rsidP="00C43A1B">
      <w:pPr>
        <w:pStyle w:val="1c"/>
      </w:pPr>
      <w:r w:rsidRPr="00540BD7">
        <w:t>Выполнение автоматического сравнения результатов определения кадастровой стоимости и кадастровой стоимости, обозначенной в перечне объектов недвижимости;</w:t>
      </w:r>
    </w:p>
    <w:p w14:paraId="00CFFAD4" w14:textId="77777777" w:rsidR="00C43A1B" w:rsidRDefault="00C43A1B" w:rsidP="00C43A1B">
      <w:pPr>
        <w:pStyle w:val="1c"/>
      </w:pPr>
      <w:r>
        <w:t>Просмотр результатов автоматических проверок;</w:t>
      </w:r>
    </w:p>
    <w:p w14:paraId="45D63E21" w14:textId="77777777" w:rsidR="00C43A1B" w:rsidRDefault="00C43A1B" w:rsidP="00C43A1B">
      <w:pPr>
        <w:pStyle w:val="1c"/>
      </w:pPr>
      <w:r>
        <w:t>Фиксация ручной проверки на соответствие требованиям к Отчету;</w:t>
      </w:r>
    </w:p>
    <w:p w14:paraId="471A4AC9" w14:textId="77777777" w:rsidR="00C43A1B" w:rsidRDefault="00C43A1B" w:rsidP="00C43A1B">
      <w:pPr>
        <w:pStyle w:val="1c"/>
      </w:pPr>
      <w:r>
        <w:t>Фиксация ручной проверки на методологию;</w:t>
      </w:r>
    </w:p>
    <w:p w14:paraId="56B3DB4F" w14:textId="77777777" w:rsidR="00C43A1B" w:rsidRDefault="00C43A1B" w:rsidP="00C43A1B">
      <w:pPr>
        <w:pStyle w:val="1c"/>
      </w:pPr>
      <w:r>
        <w:t>Передача проверенного Отчета и акта в Фонд данных ГКО;</w:t>
      </w:r>
    </w:p>
    <w:p w14:paraId="4CF13AD1" w14:textId="77777777" w:rsidR="00C43A1B" w:rsidRDefault="00C43A1B" w:rsidP="00C43A1B">
      <w:pPr>
        <w:pStyle w:val="1c"/>
      </w:pPr>
      <w:r>
        <w:t>Передача сведений о кадастровой стоимости и реквизитов акта в ППОЗ.</w:t>
      </w:r>
    </w:p>
    <w:p w14:paraId="5D6A4AF3" w14:textId="77777777" w:rsidR="00C43A1B" w:rsidRDefault="00C43A1B" w:rsidP="00C43A1B">
      <w:pPr>
        <w:pStyle w:val="1c"/>
        <w:numPr>
          <w:ilvl w:val="0"/>
          <w:numId w:val="0"/>
        </w:numPr>
        <w:ind w:left="709"/>
      </w:pPr>
      <w:r>
        <w:t>Возможные варианты завершения стадии:</w:t>
      </w:r>
    </w:p>
    <w:p w14:paraId="51CA431D" w14:textId="77777777" w:rsidR="00C43A1B" w:rsidRDefault="00C43A1B" w:rsidP="00C43A1B">
      <w:pPr>
        <w:pStyle w:val="1c"/>
      </w:pPr>
      <w:r>
        <w:t>Результаты внеочередной ГКО переданы в ППОЗ;</w:t>
      </w:r>
    </w:p>
    <w:p w14:paraId="577D8C85" w14:textId="77777777" w:rsidR="00C43A1B" w:rsidRPr="00DE2C27" w:rsidRDefault="00C43A1B" w:rsidP="00C43A1B">
      <w:pPr>
        <w:pStyle w:val="1c"/>
      </w:pPr>
      <w:r>
        <w:t>По Отчету направлено в Орган власти субъекта РФ уведомление о наличии нарушений.</w:t>
      </w:r>
    </w:p>
    <w:p w14:paraId="0684B41E" w14:textId="77777777" w:rsidR="00C43A1B" w:rsidRDefault="00C43A1B" w:rsidP="00C43A1B">
      <w:pPr>
        <w:pStyle w:val="affffffff7"/>
      </w:pPr>
      <w:r>
        <w:t>При положительном завершении стадии завершается прохождение процедуры.</w:t>
      </w:r>
    </w:p>
    <w:p w14:paraId="2BFEA8A9" w14:textId="77777777" w:rsidR="00C43A1B" w:rsidRPr="009235DE" w:rsidRDefault="00C43A1B" w:rsidP="00C43A1B">
      <w:pPr>
        <w:pStyle w:val="affffffff7"/>
      </w:pPr>
      <w:r>
        <w:t>При отрицательном завершении стадии обеспечен возврат к внесению обновленной версии Отчета.</w:t>
      </w:r>
    </w:p>
    <w:p w14:paraId="639912FD" w14:textId="77777777" w:rsidR="00C43A1B" w:rsidRDefault="00C43A1B" w:rsidP="00C43A1B">
      <w:pPr>
        <w:pStyle w:val="3a"/>
        <w:numPr>
          <w:ilvl w:val="2"/>
          <w:numId w:val="3"/>
        </w:numPr>
        <w:tabs>
          <w:tab w:val="clear" w:pos="0"/>
        </w:tabs>
        <w:ind w:firstLine="709"/>
      </w:pPr>
      <w:bookmarkStart w:id="34" w:name="_Toc522788493"/>
      <w:r>
        <w:t>Процедура «Проведение действий с объектами недвижимости в период между ГКО: вновь учтенные объекты недвижимости, ранее учтенные изменившиеся объекты недвижимости»</w:t>
      </w:r>
      <w:bookmarkEnd w:id="34"/>
    </w:p>
    <w:p w14:paraId="027A6B93" w14:textId="4C71B9C7" w:rsidR="00C43A1B" w:rsidRDefault="00C43A1B" w:rsidP="00C43A1B">
      <w:pPr>
        <w:pStyle w:val="affffffff7"/>
      </w:pPr>
      <w:r w:rsidRPr="00235E4F">
        <w:t xml:space="preserve">Схема </w:t>
      </w:r>
      <w:r>
        <w:t xml:space="preserve">делового </w:t>
      </w:r>
      <w:r w:rsidRPr="00235E4F">
        <w:t xml:space="preserve">процесса </w:t>
      </w:r>
      <w:r>
        <w:t xml:space="preserve">процедуры «Проведение действий с объектами недвижимости в период между ГКО: вновь учтенные объекты недвижимости, ранее учтенные изменившиеся объекты недвижимости» </w:t>
      </w:r>
      <w:r w:rsidRPr="00235E4F">
        <w:t xml:space="preserve">представлена </w:t>
      </w:r>
      <w:r>
        <w:t xml:space="preserve">на рисунке ниже (см. </w:t>
      </w:r>
      <w:r>
        <w:fldChar w:fldCharType="begin"/>
      </w:r>
      <w:r>
        <w:instrText xml:space="preserve"> REF _Ref499212000 \h </w:instrText>
      </w:r>
      <w:r>
        <w:fldChar w:fldCharType="separate"/>
      </w:r>
      <w:r w:rsidR="00BA1191" w:rsidRPr="002A7C86">
        <w:t xml:space="preserve">Рисунок </w:t>
      </w:r>
      <w:r w:rsidR="00BA1191">
        <w:rPr>
          <w:noProof/>
        </w:rPr>
        <w:t>1</w:t>
      </w:r>
      <w:r>
        <w:fldChar w:fldCharType="end"/>
      </w:r>
      <w:r>
        <w:t>).</w:t>
      </w:r>
    </w:p>
    <w:p w14:paraId="2D7D9CF4" w14:textId="77777777" w:rsidR="00C43A1B" w:rsidRPr="00D176C6" w:rsidRDefault="00C43A1B" w:rsidP="00C43A1B">
      <w:pPr>
        <w:pStyle w:val="affffffff7"/>
      </w:pPr>
      <w:r>
        <w:t>Участники взаимодействия:</w:t>
      </w:r>
    </w:p>
    <w:p w14:paraId="44F7559B" w14:textId="4342BB52" w:rsidR="00C43A1B" w:rsidRDefault="00C43A1B" w:rsidP="00A658B4">
      <w:pPr>
        <w:pStyle w:val="1c"/>
      </w:pPr>
      <w:r>
        <w:t>Сотрудник ГБУ (на схеме в сокращ</w:t>
      </w:r>
      <w:r w:rsidR="009C29A3">
        <w:t>е</w:t>
      </w:r>
      <w:r>
        <w:t>нном варианте - ГБУ)</w:t>
      </w:r>
      <w:r w:rsidR="00A658B4">
        <w:t>.</w:t>
      </w:r>
    </w:p>
    <w:p w14:paraId="5F9BF0F3" w14:textId="77777777" w:rsidR="00C43A1B" w:rsidRDefault="00C43A1B" w:rsidP="00C43A1B">
      <w:pPr>
        <w:pStyle w:val="affffffff7"/>
      </w:pPr>
      <w:r>
        <w:t>При прохождении процесса обеспечено выполнение следующих стадий:</w:t>
      </w:r>
    </w:p>
    <w:p w14:paraId="7C778BB7" w14:textId="77777777" w:rsidR="00C43A1B" w:rsidRDefault="00C43A1B" w:rsidP="00C43A1B">
      <w:pPr>
        <w:pStyle w:val="1c"/>
      </w:pPr>
      <w:r>
        <w:t>Формирование сведений по объектам недвижимости, подлежащим для расчета кадастровой стоимости, и передача ГБУ;</w:t>
      </w:r>
    </w:p>
    <w:p w14:paraId="1137EBD6" w14:textId="77777777" w:rsidR="00C43A1B" w:rsidRDefault="00C43A1B" w:rsidP="00C43A1B">
      <w:pPr>
        <w:pStyle w:val="1c"/>
      </w:pPr>
      <w:r>
        <w:lastRenderedPageBreak/>
        <w:t>Получение результатов расчета для передачи в ППОЗ.</w:t>
      </w:r>
    </w:p>
    <w:p w14:paraId="295F2A10" w14:textId="7B375E69" w:rsidR="00C43A1B" w:rsidRDefault="00D05C73" w:rsidP="006961D6">
      <w:pPr>
        <w:pStyle w:val="affffffffff0"/>
        <w:keepNext/>
      </w:pPr>
      <w:r>
        <w:rPr>
          <w:noProof/>
        </w:rPr>
        <w:drawing>
          <wp:inline distT="0" distB="0" distL="0" distR="0" wp14:anchorId="162DD3E3" wp14:editId="08D7EA4B">
            <wp:extent cx="6372225" cy="235966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Перерасчет КС.jpe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5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D7FEE" w14:textId="3CE273CD" w:rsidR="00C43A1B" w:rsidRPr="002A7C86" w:rsidRDefault="00C43A1B" w:rsidP="006961D6">
      <w:pPr>
        <w:pStyle w:val="afffffffffd"/>
      </w:pPr>
      <w:bookmarkStart w:id="35" w:name="_Ref499212000"/>
      <w:r w:rsidRPr="002A7C86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BA1191">
        <w:rPr>
          <w:noProof/>
        </w:rPr>
        <w:t>1</w:t>
      </w:r>
      <w:r>
        <w:rPr>
          <w:noProof/>
        </w:rPr>
        <w:fldChar w:fldCharType="end"/>
      </w:r>
      <w:bookmarkEnd w:id="35"/>
      <w:r w:rsidRPr="002A7C86">
        <w:t xml:space="preserve"> – Схема делового процесса процедуры «Проведение действий с объектами недвижимости в период между ГКО: вновь учтенные объекты недвижимости, ранее учтенные изменившиеся объекты недвижимости»</w:t>
      </w:r>
    </w:p>
    <w:p w14:paraId="46819850" w14:textId="77777777" w:rsidR="00C43A1B" w:rsidRDefault="00C43A1B" w:rsidP="00C43A1B">
      <w:pPr>
        <w:pStyle w:val="affffffff7"/>
      </w:pPr>
      <w:r>
        <w:t>На стадии формирования сведений по объектам недвижимости, подлежащим для расчета кадастровой стоимости, и передачи ГБУ обеспечены:</w:t>
      </w:r>
    </w:p>
    <w:p w14:paraId="74BD2082" w14:textId="77777777" w:rsidR="00C43A1B" w:rsidRDefault="00C43A1B" w:rsidP="00C43A1B">
      <w:pPr>
        <w:pStyle w:val="1c"/>
      </w:pPr>
      <w:r>
        <w:t>Получение системного уведомления об изменении сведений в ЕГРН;</w:t>
      </w:r>
    </w:p>
    <w:p w14:paraId="0318486C" w14:textId="77777777" w:rsidR="00C43A1B" w:rsidRDefault="00C43A1B" w:rsidP="00C43A1B">
      <w:pPr>
        <w:pStyle w:val="1c"/>
      </w:pPr>
      <w:r>
        <w:t>Формирование электронного архива с перечнем объектов недвижимости;</w:t>
      </w:r>
    </w:p>
    <w:p w14:paraId="559EF8F3" w14:textId="77777777" w:rsidR="00C43A1B" w:rsidRDefault="00C43A1B" w:rsidP="00C43A1B">
      <w:pPr>
        <w:pStyle w:val="1c"/>
      </w:pPr>
      <w:r>
        <w:t>Скачивание электронного архива с перечнем объектов недвижимости;</w:t>
      </w:r>
    </w:p>
    <w:p w14:paraId="4EC17871" w14:textId="77777777" w:rsidR="00C43A1B" w:rsidRDefault="00C43A1B" w:rsidP="00C43A1B">
      <w:pPr>
        <w:pStyle w:val="1c"/>
      </w:pPr>
      <w:r>
        <w:t>Определение статистики количества направленных перечней в ГБУ для расчета</w:t>
      </w:r>
      <w:r w:rsidRPr="00D74FFA">
        <w:t xml:space="preserve"> </w:t>
      </w:r>
      <w:r>
        <w:t>количества попадающих под процедуру объектов недвижимости.</w:t>
      </w:r>
    </w:p>
    <w:p w14:paraId="6F3662AF" w14:textId="77777777" w:rsidR="00C43A1B" w:rsidRDefault="00C43A1B" w:rsidP="00C43A1B">
      <w:pPr>
        <w:pStyle w:val="1c"/>
        <w:numPr>
          <w:ilvl w:val="0"/>
          <w:numId w:val="0"/>
        </w:numPr>
        <w:ind w:left="709"/>
      </w:pPr>
      <w:r>
        <w:t>Возможные варианты завершения стадии:</w:t>
      </w:r>
    </w:p>
    <w:p w14:paraId="1474D966" w14:textId="77777777" w:rsidR="00C43A1B" w:rsidRDefault="00C43A1B" w:rsidP="00C43A1B">
      <w:pPr>
        <w:pStyle w:val="1c"/>
      </w:pPr>
      <w:r>
        <w:t>Сформированный перечень объектов недвижимости для скачивания;</w:t>
      </w:r>
    </w:p>
    <w:p w14:paraId="61C4E16A" w14:textId="77777777" w:rsidR="00C43A1B" w:rsidRPr="00DE2C27" w:rsidRDefault="00C43A1B" w:rsidP="00C43A1B">
      <w:pPr>
        <w:pStyle w:val="1c"/>
      </w:pPr>
      <w:r>
        <w:t>Отсутствуют объекты недвижимости, попадающие под условие.</w:t>
      </w:r>
    </w:p>
    <w:p w14:paraId="590884A9" w14:textId="77777777" w:rsidR="00C43A1B" w:rsidRDefault="00C43A1B" w:rsidP="00C43A1B">
      <w:pPr>
        <w:pStyle w:val="affffffff7"/>
      </w:pPr>
      <w:r>
        <w:t>При положительном завершении стадии обеспечен переход на стадию получения результатов расчета для передачи в ППОЗ.</w:t>
      </w:r>
    </w:p>
    <w:p w14:paraId="36D6297A" w14:textId="77777777" w:rsidR="00C43A1B" w:rsidRDefault="00C43A1B" w:rsidP="00C43A1B">
      <w:pPr>
        <w:pStyle w:val="affffffff7"/>
      </w:pPr>
      <w:r>
        <w:t>При отрицательном завершении стадии завершается процедура.</w:t>
      </w:r>
    </w:p>
    <w:p w14:paraId="5101FE3E" w14:textId="77777777" w:rsidR="00C43A1B" w:rsidRDefault="00C43A1B" w:rsidP="00C43A1B">
      <w:pPr>
        <w:pStyle w:val="affffffff7"/>
      </w:pPr>
      <w:r>
        <w:t>На стадии получения результатов расчета для передачи в ППОЗ обеспечен:</w:t>
      </w:r>
    </w:p>
    <w:p w14:paraId="548370F5" w14:textId="77777777" w:rsidR="00C43A1B" w:rsidRDefault="00C43A1B" w:rsidP="00C43A1B">
      <w:pPr>
        <w:pStyle w:val="1c"/>
      </w:pPr>
      <w:r>
        <w:t>Внесение Сотрудником ГБУ результатов расчета кадастровой стоимости и документа-основания;</w:t>
      </w:r>
    </w:p>
    <w:p w14:paraId="51913813" w14:textId="77777777" w:rsidR="00C43A1B" w:rsidRDefault="00C43A1B" w:rsidP="00C43A1B">
      <w:pPr>
        <w:pStyle w:val="1c"/>
      </w:pPr>
      <w:r>
        <w:t>Передача сведений о кадастровой стоимости и реквизитов акта в ППОЗ;</w:t>
      </w:r>
    </w:p>
    <w:p w14:paraId="4B211F45" w14:textId="77777777" w:rsidR="00C43A1B" w:rsidRDefault="00C43A1B" w:rsidP="00C43A1B">
      <w:pPr>
        <w:pStyle w:val="1c"/>
      </w:pPr>
      <w:r>
        <w:t>Внесение Сотрудником ГБУ обоснования отсутствия необходимости проведения расчета;</w:t>
      </w:r>
    </w:p>
    <w:p w14:paraId="50B98942" w14:textId="77777777" w:rsidR="00C43A1B" w:rsidRPr="001D776A" w:rsidRDefault="00C43A1B" w:rsidP="00C43A1B">
      <w:pPr>
        <w:pStyle w:val="1c"/>
      </w:pPr>
      <w:r>
        <w:t>Определение статистики количества принятых ГБУ решений об отсутствии необходимости расчета, количества обработанных объектов недвижимости.</w:t>
      </w:r>
    </w:p>
    <w:p w14:paraId="78D39818" w14:textId="77777777" w:rsidR="00C43A1B" w:rsidRDefault="00C43A1B" w:rsidP="00C43A1B">
      <w:pPr>
        <w:pStyle w:val="affffffff7"/>
      </w:pPr>
      <w:r>
        <w:lastRenderedPageBreak/>
        <w:t>Возможные варианты завершения стадии:</w:t>
      </w:r>
    </w:p>
    <w:p w14:paraId="687EB8DE" w14:textId="77777777" w:rsidR="00C43A1B" w:rsidRDefault="00C43A1B" w:rsidP="00C43A1B">
      <w:pPr>
        <w:pStyle w:val="1c"/>
      </w:pPr>
      <w:r>
        <w:t>Результаты расчета кадастровой стоимости переданы в ППОЗ;</w:t>
      </w:r>
    </w:p>
    <w:p w14:paraId="60870911" w14:textId="77777777" w:rsidR="00C43A1B" w:rsidRPr="00DE2C27" w:rsidRDefault="00C43A1B" w:rsidP="00C43A1B">
      <w:pPr>
        <w:pStyle w:val="1c"/>
      </w:pPr>
      <w:r>
        <w:t>Определено отсутствие необходимости проведения расчета.</w:t>
      </w:r>
    </w:p>
    <w:p w14:paraId="703FF2E6" w14:textId="7E82B1B7" w:rsidR="00C43A1B" w:rsidRDefault="00C43A1B" w:rsidP="00E400D7">
      <w:pPr>
        <w:pStyle w:val="affffffff7"/>
      </w:pPr>
      <w:r>
        <w:t>При завершении стадии завершается процедура</w:t>
      </w:r>
      <w:r w:rsidR="00E400D7">
        <w:t>.</w:t>
      </w:r>
    </w:p>
    <w:p w14:paraId="60566653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36" w:name="_Toc522788494"/>
      <w:r>
        <w:t>Сведения об автоматизируемой области деятельности в рамках функционирования Приложения №2 «Мониторинг рынка недвижимости и надзор»</w:t>
      </w:r>
      <w:bookmarkEnd w:id="36"/>
    </w:p>
    <w:p w14:paraId="6DA07942" w14:textId="2F20B42B" w:rsidR="00C43A1B" w:rsidRDefault="003C600B" w:rsidP="00C43A1B">
      <w:pPr>
        <w:pStyle w:val="yung1"/>
      </w:pPr>
      <w:r w:rsidRPr="003C600B">
        <w:t>Областью деятельности, подлежащей автоматизации в рамках функционирования Приложения №</w:t>
      </w:r>
      <w:r>
        <w:t>2</w:t>
      </w:r>
      <w:r w:rsidRPr="003C600B">
        <w:t xml:space="preserve"> «Мониторинг рынка недвижимости и надзор», является</w:t>
      </w:r>
      <w:r>
        <w:t xml:space="preserve"> </w:t>
      </w:r>
      <w:r w:rsidR="00CC69CA">
        <w:t xml:space="preserve">обеспечение основных функций в части </w:t>
      </w:r>
      <w:r w:rsidR="00487D2B">
        <w:t xml:space="preserve">осуществления </w:t>
      </w:r>
      <w:r w:rsidR="00487D2B" w:rsidRPr="00487D2B">
        <w:t>федеральн</w:t>
      </w:r>
      <w:r w:rsidR="00487D2B">
        <w:t>ого</w:t>
      </w:r>
      <w:r w:rsidR="00487D2B" w:rsidRPr="00487D2B">
        <w:t xml:space="preserve"> государственн</w:t>
      </w:r>
      <w:r w:rsidR="00487D2B">
        <w:t>ого</w:t>
      </w:r>
      <w:r w:rsidR="00487D2B" w:rsidRPr="00487D2B">
        <w:t xml:space="preserve"> надзор</w:t>
      </w:r>
      <w:r w:rsidR="00487D2B">
        <w:t>а</w:t>
      </w:r>
      <w:r w:rsidR="00487D2B" w:rsidRPr="00487D2B">
        <w:t xml:space="preserve"> за проведением</w:t>
      </w:r>
      <w:r w:rsidR="00487D2B">
        <w:t xml:space="preserve"> ГКО</w:t>
      </w:r>
      <w:r w:rsidR="00B40AB6">
        <w:t>, проведения мониторинга рынка недвижимости и расчета индекса рынка недвижимости</w:t>
      </w:r>
      <w:r w:rsidR="00270CFB">
        <w:t>.</w:t>
      </w:r>
    </w:p>
    <w:p w14:paraId="6E06EDEB" w14:textId="5D5822B4" w:rsidR="00043655" w:rsidRDefault="007C3CE5" w:rsidP="00C43A1B">
      <w:pPr>
        <w:pStyle w:val="yung1"/>
      </w:pPr>
      <w:r w:rsidRPr="007C3CE5">
        <w:t>Приложение №</w:t>
      </w:r>
      <w:r>
        <w:t>2</w:t>
      </w:r>
      <w:r w:rsidRPr="007C3CE5">
        <w:t xml:space="preserve"> «Мониторинг рынка недвижимости и надзор» ПСКО разработано для автоматизации следующих основных групп деловых процессов, возникающих у Росреестра</w:t>
      </w:r>
      <w:r>
        <w:t>:</w:t>
      </w:r>
    </w:p>
    <w:p w14:paraId="20F7DBCA" w14:textId="77777777" w:rsidR="00C04D34" w:rsidRPr="00C04D34" w:rsidRDefault="00C04D34" w:rsidP="00C04D34">
      <w:pPr>
        <w:pStyle w:val="1c"/>
      </w:pPr>
      <w:r w:rsidRPr="00C04D34">
        <w:t>мониторинг рынка недвижимости;</w:t>
      </w:r>
    </w:p>
    <w:p w14:paraId="42D3E871" w14:textId="7BA15538" w:rsidR="00C04D34" w:rsidRDefault="00C04D34" w:rsidP="00C04D34">
      <w:pPr>
        <w:pStyle w:val="1c"/>
      </w:pPr>
      <w:r w:rsidRPr="00C04D34">
        <w:t>сопровождение плановой и внеплановой проверок соблюдения порядка проведения ГКО, выполняемых Росреестром в рамках осуществления федерального государственного надзора за проведением ГКО</w:t>
      </w:r>
      <w:r>
        <w:t>;</w:t>
      </w:r>
    </w:p>
    <w:p w14:paraId="16EED333" w14:textId="332C6C1E" w:rsidR="00F42E51" w:rsidRDefault="00F42E51" w:rsidP="00F42E51">
      <w:pPr>
        <w:pStyle w:val="1c"/>
      </w:pPr>
      <w:r w:rsidRPr="00F42E51">
        <w:t xml:space="preserve">сбор и обобщение информации о количестве рассмотренных комиссиями по рассмотрению споров о результатах определения кадастровой стоимости заявлений о пересмотре результатов определения кадастровой </w:t>
      </w:r>
      <w:r>
        <w:t>стоимости в субъектах РФ;</w:t>
      </w:r>
    </w:p>
    <w:p w14:paraId="37F8C979" w14:textId="77777777" w:rsidR="00C04D34" w:rsidRPr="00C04D34" w:rsidRDefault="00C04D34" w:rsidP="00C04D34">
      <w:pPr>
        <w:pStyle w:val="1c"/>
      </w:pPr>
      <w:r w:rsidRPr="00C04D34">
        <w:t>взаимодействие в электронном виде с Органами власти субъектов РФ в рамках проведения ГКО;</w:t>
      </w:r>
    </w:p>
    <w:p w14:paraId="35396A8B" w14:textId="2FE920E0" w:rsidR="002C26B9" w:rsidRDefault="00C04D34" w:rsidP="00CA3876">
      <w:pPr>
        <w:pStyle w:val="1c"/>
      </w:pPr>
      <w:r w:rsidRPr="00C04D34">
        <w:t>взаимодействие с ГБУ субъектов РФ, наделенными полномочиями, связанными с определением кадастровой стоимости.</w:t>
      </w:r>
    </w:p>
    <w:p w14:paraId="417BFB6C" w14:textId="50ADC3B2" w:rsidR="005D0C91" w:rsidRDefault="00B455D2" w:rsidP="002C26B9">
      <w:pPr>
        <w:pStyle w:val="yung1"/>
      </w:pPr>
      <w:r w:rsidRPr="00B455D2">
        <w:t xml:space="preserve">Под федеральным государственным надзором за проведением </w:t>
      </w:r>
      <w:r>
        <w:t xml:space="preserve">ГКО </w:t>
      </w:r>
      <w:r w:rsidRPr="00B455D2">
        <w:t xml:space="preserve">понимается деятельность </w:t>
      </w:r>
      <w:r>
        <w:t>Росреестра</w:t>
      </w:r>
      <w:r w:rsidRPr="00B455D2">
        <w:t xml:space="preserve">, направленная на предупреждение, выявление, пресечение нарушений требований, установленных </w:t>
      </w:r>
      <w:r>
        <w:t>требованиями Законом № 237-ФЗ</w:t>
      </w:r>
      <w:r w:rsidRPr="00B455D2">
        <w:t xml:space="preserve"> посредством осуществления наблюдения, организации и проведения проверок, а также принятие мер по пресечению и (или) устранению выявленных нарушений</w:t>
      </w:r>
      <w:r w:rsidR="005D0C91">
        <w:t>.</w:t>
      </w:r>
    </w:p>
    <w:p w14:paraId="4058C386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37" w:name="_Toc522788495"/>
      <w:r>
        <w:t>Описание объекта автоматизации в рамках функционирования Приложения №2 «Мониторинг рынка недвижимости и надзор»</w:t>
      </w:r>
      <w:bookmarkEnd w:id="37"/>
    </w:p>
    <w:p w14:paraId="2851D0E9" w14:textId="77777777" w:rsidR="00C43A1B" w:rsidRDefault="00C43A1B" w:rsidP="00C43A1B">
      <w:pPr>
        <w:pStyle w:val="yung1"/>
      </w:pPr>
      <w:r>
        <w:t>В составе Приложения №2 «Мониторинг рынка недвижимости и надзор» ПСКО реализованы следующие процедуры:</w:t>
      </w:r>
    </w:p>
    <w:p w14:paraId="65C83D54" w14:textId="77777777" w:rsidR="00C43A1B" w:rsidRDefault="00C43A1B" w:rsidP="00C43A1B">
      <w:pPr>
        <w:pStyle w:val="yung0"/>
      </w:pPr>
      <w:r>
        <w:t>Проведение мониторинга рынка недвижимости;</w:t>
      </w:r>
    </w:p>
    <w:p w14:paraId="4DE5B2AE" w14:textId="77777777" w:rsidR="00C43A1B" w:rsidRDefault="00C43A1B" w:rsidP="00C43A1B">
      <w:pPr>
        <w:pStyle w:val="yung0"/>
      </w:pPr>
      <w:r>
        <w:lastRenderedPageBreak/>
        <w:t>Проведение надзорных функций:</w:t>
      </w:r>
    </w:p>
    <w:p w14:paraId="00049E06" w14:textId="77777777" w:rsidR="00C43A1B" w:rsidRDefault="00C43A1B" w:rsidP="00C43A1B">
      <w:pPr>
        <w:pStyle w:val="1yung"/>
        <w:ind w:left="0" w:firstLine="709"/>
      </w:pPr>
      <w:r>
        <w:t>проведение плановых проверок;</w:t>
      </w:r>
    </w:p>
    <w:p w14:paraId="4C2EF35E" w14:textId="77777777" w:rsidR="00C43A1B" w:rsidRDefault="00C43A1B" w:rsidP="00C43A1B">
      <w:pPr>
        <w:pStyle w:val="1yung"/>
        <w:ind w:left="0" w:firstLine="709"/>
      </w:pPr>
      <w:r>
        <w:t>проведение внеплановых проверок.</w:t>
      </w:r>
    </w:p>
    <w:p w14:paraId="403B36EA" w14:textId="77777777" w:rsidR="00C43A1B" w:rsidRDefault="00C43A1B" w:rsidP="00C43A1B">
      <w:pPr>
        <w:pStyle w:val="yung0"/>
      </w:pPr>
      <w:r>
        <w:t>Проведение обработки решений об оспаривании результатов определения кадастровой стоимости;</w:t>
      </w:r>
    </w:p>
    <w:p w14:paraId="3AB68793" w14:textId="19036570" w:rsidR="00C43A1B" w:rsidRDefault="00C43A1B" w:rsidP="00C43A1B">
      <w:pPr>
        <w:pStyle w:val="yung0"/>
      </w:pPr>
      <w:r>
        <w:t>Проведение обработки сведений о кадастровой стоимости, полученных по итогам исправления технической и(или)</w:t>
      </w:r>
      <w:r w:rsidR="00C533B9">
        <w:t xml:space="preserve"> методологической ошибок от ГБУ</w:t>
      </w:r>
      <w:r w:rsidR="00277C19">
        <w:t>;</w:t>
      </w:r>
    </w:p>
    <w:p w14:paraId="2E5E295F" w14:textId="7DC8E74A" w:rsidR="00277C19" w:rsidRPr="00504886" w:rsidRDefault="00277C19" w:rsidP="00C43A1B">
      <w:pPr>
        <w:pStyle w:val="yung0"/>
      </w:pPr>
      <w:r>
        <w:t>Проведение массовой выгрузки объектов недвижимости для пересчета</w:t>
      </w:r>
      <w:r w:rsidR="00C00FB8">
        <w:t xml:space="preserve"> </w:t>
      </w:r>
      <w:r w:rsidR="00C533B9">
        <w:t>в соответствии с частью 9 статьи 24 Закона № 237-ФЗ.</w:t>
      </w:r>
    </w:p>
    <w:p w14:paraId="077BE0B5" w14:textId="6A913D65" w:rsidR="00C43A1B" w:rsidRDefault="00CA3876" w:rsidP="00CA3876">
      <w:pPr>
        <w:pStyle w:val="3a"/>
      </w:pPr>
      <w:bookmarkStart w:id="38" w:name="_Toc522788496"/>
      <w:r>
        <w:t xml:space="preserve">Процедура </w:t>
      </w:r>
      <w:r w:rsidRPr="00CA3876">
        <w:t>«Проведение мониторинга рынка недвижимости»</w:t>
      </w:r>
      <w:bookmarkEnd w:id="38"/>
    </w:p>
    <w:p w14:paraId="288876E8" w14:textId="2B10C9F3" w:rsidR="00A2080E" w:rsidRDefault="00A2080E" w:rsidP="00A2080E">
      <w:pPr>
        <w:pStyle w:val="affffffff7"/>
      </w:pPr>
      <w:r>
        <w:t xml:space="preserve">Процедура </w:t>
      </w:r>
      <w:r w:rsidRPr="000E0710">
        <w:t>«</w:t>
      </w:r>
      <w:r w:rsidRPr="00B05AA9">
        <w:t>Проведение мониторинга рынка недвижимости</w:t>
      </w:r>
      <w:r w:rsidRPr="000E0710">
        <w:t>»</w:t>
      </w:r>
      <w:r>
        <w:t xml:space="preserve"> </w:t>
      </w:r>
      <w:r w:rsidR="001F3DF6">
        <w:t>реализована в виде двух деловых процессов:</w:t>
      </w:r>
    </w:p>
    <w:p w14:paraId="5A1C9D61" w14:textId="0D8C56E7" w:rsidR="001F3DF6" w:rsidRDefault="001F3DF6" w:rsidP="001F3DF6">
      <w:pPr>
        <w:pStyle w:val="15"/>
      </w:pPr>
      <w:r>
        <w:t>Мониторинг рынка недвижимости. Предоставление сведений ГБУ;</w:t>
      </w:r>
    </w:p>
    <w:p w14:paraId="4E50D1C5" w14:textId="51D9EE78" w:rsidR="001F3DF6" w:rsidRPr="001F3DF6" w:rsidRDefault="001F3DF6" w:rsidP="001F3DF6">
      <w:pPr>
        <w:pStyle w:val="15"/>
      </w:pPr>
      <w:r>
        <w:t>Мониторинг рынка недвижимости (основной процесс).</w:t>
      </w:r>
    </w:p>
    <w:p w14:paraId="381DDCC5" w14:textId="1AFB3C36" w:rsidR="00B05AA9" w:rsidRPr="00B05AA9" w:rsidRDefault="000E0710" w:rsidP="00A2080E">
      <w:pPr>
        <w:pStyle w:val="affffffff7"/>
      </w:pPr>
      <w:r w:rsidRPr="000E0710">
        <w:t>Схем</w:t>
      </w:r>
      <w:r w:rsidR="001F3DF6">
        <w:t>ы</w:t>
      </w:r>
      <w:r w:rsidRPr="000E0710">
        <w:t xml:space="preserve"> делов</w:t>
      </w:r>
      <w:r w:rsidR="001F3DF6">
        <w:t>ых</w:t>
      </w:r>
      <w:r w:rsidRPr="000E0710">
        <w:t xml:space="preserve"> процесс</w:t>
      </w:r>
      <w:r w:rsidR="001F3DF6">
        <w:t>ов</w:t>
      </w:r>
      <w:r w:rsidRPr="000E0710">
        <w:t xml:space="preserve"> процедуры «</w:t>
      </w:r>
      <w:r w:rsidR="00B05AA9" w:rsidRPr="00B05AA9">
        <w:t>Проведение мониторинга рынка недвижимости</w:t>
      </w:r>
      <w:r w:rsidRPr="000E0710">
        <w:t xml:space="preserve">» </w:t>
      </w:r>
      <w:r w:rsidR="001F3DF6">
        <w:t>представлены</w:t>
      </w:r>
      <w:r w:rsidRPr="000E0710">
        <w:t xml:space="preserve"> в Приложении </w:t>
      </w:r>
      <w:r w:rsidR="00A2080E">
        <w:t>В</w:t>
      </w:r>
      <w:r w:rsidRPr="000E0710">
        <w:t>.</w:t>
      </w:r>
    </w:p>
    <w:p w14:paraId="122D38B6" w14:textId="77777777" w:rsidR="000E0710" w:rsidRPr="000E0710" w:rsidRDefault="000E0710" w:rsidP="000E0710">
      <w:pPr>
        <w:pStyle w:val="affffffff7"/>
      </w:pPr>
      <w:r w:rsidRPr="000E0710">
        <w:t>Участники взаимодействия:</w:t>
      </w:r>
    </w:p>
    <w:p w14:paraId="296CA6A7" w14:textId="493CA185" w:rsidR="001F3DF6" w:rsidRDefault="001F3DF6" w:rsidP="001F3DF6">
      <w:pPr>
        <w:pStyle w:val="1c"/>
      </w:pPr>
      <w:r>
        <w:t>Сотрудник ГБУ (на схеме в сокращ</w:t>
      </w:r>
      <w:r w:rsidR="009C29A3">
        <w:t>е</w:t>
      </w:r>
      <w:r>
        <w:t>нном варианте - ГБУ);</w:t>
      </w:r>
    </w:p>
    <w:p w14:paraId="656F5C4F" w14:textId="3553EA84" w:rsidR="000E0710" w:rsidRPr="000E0710" w:rsidRDefault="000E0710" w:rsidP="000E0710">
      <w:pPr>
        <w:pStyle w:val="1c"/>
      </w:pPr>
      <w:r w:rsidRPr="000E0710">
        <w:t>Диспетчер группы проверки (на схеме в сокращ</w:t>
      </w:r>
      <w:r w:rsidR="009C29A3">
        <w:t>е</w:t>
      </w:r>
      <w:r w:rsidRPr="000E0710">
        <w:t>нном варианте - ДГП);</w:t>
      </w:r>
    </w:p>
    <w:p w14:paraId="7C3532F0" w14:textId="34F846C9" w:rsidR="000E0710" w:rsidRPr="000E0710" w:rsidRDefault="000E0710" w:rsidP="000E0710">
      <w:pPr>
        <w:pStyle w:val="1c"/>
      </w:pPr>
      <w:r w:rsidRPr="000E0710">
        <w:t>Оператор группы проверки (на схем</w:t>
      </w:r>
      <w:r w:rsidR="00986807">
        <w:t>е в сокращ</w:t>
      </w:r>
      <w:r w:rsidR="009C29A3">
        <w:t>е</w:t>
      </w:r>
      <w:r w:rsidR="00986807">
        <w:t>нном варианте - ОГП).</w:t>
      </w:r>
    </w:p>
    <w:p w14:paraId="588E1695" w14:textId="697626B5" w:rsidR="000E0710" w:rsidRPr="000E0710" w:rsidRDefault="000E0710" w:rsidP="000E0710">
      <w:pPr>
        <w:pStyle w:val="affffffff7"/>
      </w:pPr>
      <w:r w:rsidRPr="000E0710">
        <w:t xml:space="preserve">При прохождении </w:t>
      </w:r>
      <w:r w:rsidR="00986807">
        <w:t xml:space="preserve">делового </w:t>
      </w:r>
      <w:r w:rsidRPr="000E0710">
        <w:t>процесса</w:t>
      </w:r>
      <w:r w:rsidR="00986807">
        <w:t xml:space="preserve"> «Мониторинг рынка недвижимости. Предоставление сведений ГБУ»</w:t>
      </w:r>
      <w:r w:rsidRPr="000E0710">
        <w:t xml:space="preserve"> обеспечено выполнение следующих стадий:</w:t>
      </w:r>
    </w:p>
    <w:p w14:paraId="5E052DFD" w14:textId="46303C95" w:rsidR="000E0710" w:rsidRDefault="00986807" w:rsidP="000E0710">
      <w:pPr>
        <w:pStyle w:val="1c"/>
      </w:pPr>
      <w:r>
        <w:t>Внесение сведений о данных рынка недвижимости</w:t>
      </w:r>
      <w:r w:rsidR="000E0710" w:rsidRPr="000E0710">
        <w:t>;</w:t>
      </w:r>
    </w:p>
    <w:p w14:paraId="4390F4B9" w14:textId="340F6DF9" w:rsidR="00986807" w:rsidRDefault="00986807" w:rsidP="000E0710">
      <w:pPr>
        <w:pStyle w:val="1c"/>
      </w:pPr>
      <w:r>
        <w:t>Первичная обработка и хранение полученных в электронном виде сведений о данных рынка недвижимости</w:t>
      </w:r>
      <w:r w:rsidR="00136302">
        <w:t>;</w:t>
      </w:r>
    </w:p>
    <w:p w14:paraId="1DCBF1FE" w14:textId="03B9A6AF" w:rsidR="00136302" w:rsidRPr="000E0710" w:rsidRDefault="00136302" w:rsidP="000E0710">
      <w:pPr>
        <w:pStyle w:val="1c"/>
      </w:pPr>
      <w:r>
        <w:t xml:space="preserve">Завершение </w:t>
      </w:r>
      <w:r w:rsidR="00BC2DFE">
        <w:t>процесса обработки сведений.</w:t>
      </w:r>
    </w:p>
    <w:p w14:paraId="1DE5DEE0" w14:textId="263651F2" w:rsidR="000E0710" w:rsidRDefault="00986807" w:rsidP="000E0710">
      <w:pPr>
        <w:pStyle w:val="yung1"/>
      </w:pPr>
      <w:r>
        <w:t xml:space="preserve">На стадии </w:t>
      </w:r>
      <w:r w:rsidR="00A05B66">
        <w:t>внесения сведений о данных рынка недвижимости обеспечены:</w:t>
      </w:r>
    </w:p>
    <w:p w14:paraId="0CF3A226" w14:textId="6CE82BE5" w:rsidR="00A05B66" w:rsidRDefault="00D86ACB" w:rsidP="00116FEF">
      <w:pPr>
        <w:pStyle w:val="15"/>
      </w:pPr>
      <w:r>
        <w:t xml:space="preserve">Загрузка электронных архивов </w:t>
      </w:r>
      <w:r w:rsidR="00136302">
        <w:t>с данными о рынке недвижимости;</w:t>
      </w:r>
    </w:p>
    <w:p w14:paraId="03AEFDDC" w14:textId="77777777" w:rsidR="002176F4" w:rsidRPr="002176F4" w:rsidRDefault="002176F4" w:rsidP="002176F4">
      <w:pPr>
        <w:pStyle w:val="yung1"/>
      </w:pPr>
      <w:r w:rsidRPr="002176F4">
        <w:t>Возможные варианты завершения стадии:</w:t>
      </w:r>
    </w:p>
    <w:p w14:paraId="21484E1B" w14:textId="3336B9D4" w:rsidR="00136302" w:rsidRDefault="00136302" w:rsidP="002176F4">
      <w:pPr>
        <w:pStyle w:val="15"/>
      </w:pPr>
      <w:r>
        <w:t>Переход на стадию обработки сведений о данных рынка недвижимости.</w:t>
      </w:r>
    </w:p>
    <w:p w14:paraId="4AEDF755" w14:textId="3D5F52AE" w:rsidR="00A05B66" w:rsidRDefault="00A05B66" w:rsidP="000E0710">
      <w:pPr>
        <w:pStyle w:val="yung1"/>
      </w:pPr>
      <w:r>
        <w:t>На стадии первичной обработки и хранения полученных в электронном виде сведений о данных рынка недвижимости обеспечены:</w:t>
      </w:r>
    </w:p>
    <w:p w14:paraId="6F525A4D" w14:textId="605A8912" w:rsidR="00116FEF" w:rsidRDefault="00136302" w:rsidP="002176F4">
      <w:pPr>
        <w:pStyle w:val="15"/>
      </w:pPr>
      <w:r>
        <w:t>Валидация электронных архивов с данными о рынке недвижимости;</w:t>
      </w:r>
    </w:p>
    <w:p w14:paraId="5583D8A6" w14:textId="5107AF6B" w:rsidR="00136302" w:rsidRDefault="00136302" w:rsidP="00136302">
      <w:pPr>
        <w:pStyle w:val="15"/>
      </w:pPr>
      <w:r>
        <w:t>Принятие решения о направлении загруженных сведений в Росреестр.</w:t>
      </w:r>
    </w:p>
    <w:p w14:paraId="44C0E49E" w14:textId="77777777" w:rsidR="002176F4" w:rsidRDefault="002176F4" w:rsidP="002176F4">
      <w:pPr>
        <w:pStyle w:val="yung1"/>
      </w:pPr>
      <w:r w:rsidRPr="002176F4">
        <w:lastRenderedPageBreak/>
        <w:t>Возможные варианты завершения стадии:</w:t>
      </w:r>
    </w:p>
    <w:p w14:paraId="6584E0CE" w14:textId="59AF695A" w:rsidR="002176F4" w:rsidRDefault="00363A57" w:rsidP="002176F4">
      <w:pPr>
        <w:pStyle w:val="15"/>
      </w:pPr>
      <w:r>
        <w:t>Загрузка обновленных сведений о данных рынка недвижимости</w:t>
      </w:r>
      <w:r w:rsidR="00FC6C45">
        <w:t xml:space="preserve"> и его обработка</w:t>
      </w:r>
      <w:r>
        <w:t>;</w:t>
      </w:r>
    </w:p>
    <w:p w14:paraId="48323B2A" w14:textId="0BB9B086" w:rsidR="00363A57" w:rsidRPr="002176F4" w:rsidRDefault="00FC6C45" w:rsidP="002176F4">
      <w:pPr>
        <w:pStyle w:val="15"/>
      </w:pPr>
      <w:r>
        <w:t>Направление внесенных данных в Росреестр.</w:t>
      </w:r>
    </w:p>
    <w:p w14:paraId="3E2DF4B9" w14:textId="45F974AC" w:rsidR="00FC6C45" w:rsidRPr="00FC6C45" w:rsidRDefault="00FC6C45" w:rsidP="00FC6C45">
      <w:pPr>
        <w:pStyle w:val="yung1"/>
      </w:pPr>
      <w:r w:rsidRPr="00FC6C45">
        <w:t xml:space="preserve">При положительном завершении стадии обеспечен переход на стадию </w:t>
      </w:r>
      <w:r>
        <w:t>завершения процесса обработки сведений</w:t>
      </w:r>
      <w:r w:rsidRPr="00FC6C45">
        <w:t>.</w:t>
      </w:r>
    </w:p>
    <w:p w14:paraId="6DB5BB4D" w14:textId="48B07A19" w:rsidR="00FC6C45" w:rsidRDefault="00FC6C45" w:rsidP="00FC6C45">
      <w:pPr>
        <w:pStyle w:val="yung1"/>
      </w:pPr>
      <w:r w:rsidRPr="00FC6C45">
        <w:t xml:space="preserve">При отрицательном завершении стадии обеспечен возврат к </w:t>
      </w:r>
      <w:r>
        <w:t>выполнению валидации обновленных электронных архивов с данными о рынке недвижимости</w:t>
      </w:r>
      <w:r w:rsidRPr="00FC6C45">
        <w:t>.</w:t>
      </w:r>
    </w:p>
    <w:p w14:paraId="1115794E" w14:textId="05F42641" w:rsidR="007409DF" w:rsidRDefault="00BC2DFE" w:rsidP="007409DF">
      <w:pPr>
        <w:pStyle w:val="yung1"/>
      </w:pPr>
      <w:r>
        <w:t>На стадии завершения процесса обработки сведений обеспечены:</w:t>
      </w:r>
    </w:p>
    <w:p w14:paraId="18B827DD" w14:textId="0B953FDD" w:rsidR="00BC2DFE" w:rsidRDefault="00BC2DFE" w:rsidP="00BC2DFE">
      <w:pPr>
        <w:pStyle w:val="15"/>
      </w:pPr>
      <w:r>
        <w:t xml:space="preserve">Принятие решения о </w:t>
      </w:r>
      <w:r w:rsidR="007409DF">
        <w:t>завершении процесса обработки сведений</w:t>
      </w:r>
      <w:r>
        <w:t>.</w:t>
      </w:r>
    </w:p>
    <w:p w14:paraId="6BDE08F9" w14:textId="77777777" w:rsidR="00BC2DFE" w:rsidRDefault="00BC2DFE" w:rsidP="00BC2DFE">
      <w:pPr>
        <w:pStyle w:val="yung1"/>
      </w:pPr>
      <w:r w:rsidRPr="002176F4">
        <w:t>Возможные варианты завершения стадии:</w:t>
      </w:r>
    </w:p>
    <w:p w14:paraId="400B216F" w14:textId="0E4D5F1D" w:rsidR="00BC2DFE" w:rsidRDefault="007409DF" w:rsidP="00BC2DFE">
      <w:pPr>
        <w:pStyle w:val="15"/>
      </w:pPr>
      <w:r>
        <w:t>Принятие решения о направлении сведений в ФД ГКО;</w:t>
      </w:r>
    </w:p>
    <w:p w14:paraId="77BFA5ED" w14:textId="5E515AA9" w:rsidR="007409DF" w:rsidRDefault="007409DF" w:rsidP="00BC2DFE">
      <w:pPr>
        <w:pStyle w:val="15"/>
      </w:pPr>
      <w:r>
        <w:t>Принятие решения о завершении процесса «Мониторинг рынка недвижимости. Предоставление сведений ГБУ».</w:t>
      </w:r>
    </w:p>
    <w:p w14:paraId="57757115" w14:textId="6C438206" w:rsidR="005361A4" w:rsidRPr="005361A4" w:rsidRDefault="005361A4" w:rsidP="005361A4">
      <w:pPr>
        <w:pStyle w:val="yung1"/>
      </w:pPr>
      <w:r w:rsidRPr="005361A4">
        <w:t>При положительном завершении стадии обеспечен</w:t>
      </w:r>
      <w:r>
        <w:t>о направление сведений в ФД ГКО.</w:t>
      </w:r>
    </w:p>
    <w:p w14:paraId="4F80256B" w14:textId="3C392058" w:rsidR="005361A4" w:rsidRDefault="005361A4" w:rsidP="005361A4">
      <w:pPr>
        <w:pStyle w:val="yung1"/>
      </w:pPr>
      <w:r w:rsidRPr="005361A4">
        <w:t xml:space="preserve">При отрицательном </w:t>
      </w:r>
      <w:r>
        <w:t>завершении стадии завершается прохождение процесса.</w:t>
      </w:r>
    </w:p>
    <w:p w14:paraId="5EBAB831" w14:textId="77777777" w:rsidR="005361A4" w:rsidRPr="005361A4" w:rsidRDefault="005361A4" w:rsidP="005361A4">
      <w:pPr>
        <w:pStyle w:val="yung1"/>
      </w:pPr>
    </w:p>
    <w:p w14:paraId="138E5089" w14:textId="280F1269" w:rsidR="004C1D69" w:rsidRPr="000E0710" w:rsidRDefault="004C1D69" w:rsidP="004C1D69">
      <w:pPr>
        <w:pStyle w:val="affffffff7"/>
      </w:pPr>
      <w:r w:rsidRPr="000E0710">
        <w:t xml:space="preserve">При прохождении </w:t>
      </w:r>
      <w:r>
        <w:t xml:space="preserve">делового </w:t>
      </w:r>
      <w:r w:rsidRPr="000E0710">
        <w:t>процесса</w:t>
      </w:r>
      <w:r>
        <w:t xml:space="preserve"> «Мониторинг рынка недвижимости (основной процесс)»</w:t>
      </w:r>
      <w:r w:rsidRPr="000E0710">
        <w:t xml:space="preserve"> обеспечено выполнение следующих стадий:</w:t>
      </w:r>
    </w:p>
    <w:p w14:paraId="55B445C6" w14:textId="322896DF" w:rsidR="004C1D69" w:rsidRDefault="004C1D69" w:rsidP="004C1D69">
      <w:pPr>
        <w:pStyle w:val="1c"/>
      </w:pPr>
      <w:r>
        <w:t>Запрос сведений о сделках</w:t>
      </w:r>
      <w:r w:rsidRPr="000E0710">
        <w:t>;</w:t>
      </w:r>
    </w:p>
    <w:p w14:paraId="7FE5AAFF" w14:textId="204A7084" w:rsidR="004C1D69" w:rsidRDefault="004C1D69" w:rsidP="004C1D69">
      <w:pPr>
        <w:pStyle w:val="1c"/>
      </w:pPr>
      <w:r>
        <w:t>Обработка результатов запроса;</w:t>
      </w:r>
    </w:p>
    <w:p w14:paraId="74B9325B" w14:textId="211D5F90" w:rsidR="00387540" w:rsidRDefault="004C1D69" w:rsidP="00387540">
      <w:pPr>
        <w:pStyle w:val="1c"/>
      </w:pPr>
      <w:r>
        <w:t>Расчет индекс</w:t>
      </w:r>
      <w:r w:rsidR="00387540">
        <w:t xml:space="preserve">а рынка недвижимости и сравнительный анализ </w:t>
      </w:r>
      <w:r>
        <w:t>величин за периоды</w:t>
      </w:r>
      <w:r w:rsidR="00387540">
        <w:t>;</w:t>
      </w:r>
    </w:p>
    <w:p w14:paraId="28DDF252" w14:textId="155F540E" w:rsidR="004C1D69" w:rsidRPr="000E0710" w:rsidRDefault="00387540" w:rsidP="004C1D69">
      <w:pPr>
        <w:pStyle w:val="1c"/>
      </w:pPr>
      <w:r>
        <w:t>Обработка результатов сравнения</w:t>
      </w:r>
      <w:r w:rsidR="004C1D69">
        <w:t>.</w:t>
      </w:r>
    </w:p>
    <w:p w14:paraId="65A60D07" w14:textId="7873614A" w:rsidR="004C1D69" w:rsidRDefault="004C1D69" w:rsidP="004C1D69">
      <w:pPr>
        <w:pStyle w:val="yung1"/>
      </w:pPr>
      <w:r>
        <w:t xml:space="preserve">На стадии </w:t>
      </w:r>
      <w:r w:rsidR="00387540">
        <w:t>запроса сведений о сделках</w:t>
      </w:r>
      <w:r>
        <w:t xml:space="preserve"> обеспечены:</w:t>
      </w:r>
    </w:p>
    <w:p w14:paraId="2E4EAC32" w14:textId="37B59388" w:rsidR="004C1D69" w:rsidRDefault="00F41272" w:rsidP="004C1D69">
      <w:pPr>
        <w:pStyle w:val="15"/>
      </w:pPr>
      <w:r>
        <w:t>Назначение исполнителя на задачу</w:t>
      </w:r>
      <w:r w:rsidR="00387540">
        <w:t>;</w:t>
      </w:r>
    </w:p>
    <w:p w14:paraId="12AB16CA" w14:textId="77777777" w:rsidR="00DC31CC" w:rsidRDefault="00F41272" w:rsidP="004C1D69">
      <w:pPr>
        <w:pStyle w:val="15"/>
      </w:pPr>
      <w:r>
        <w:t>Формирование запроса по указанным параметрам</w:t>
      </w:r>
      <w:r w:rsidR="00DC31CC">
        <w:t>;</w:t>
      </w:r>
    </w:p>
    <w:p w14:paraId="4BE991FC" w14:textId="0AD6FDD7" w:rsidR="00F41272" w:rsidRDefault="00E16114" w:rsidP="004C1D69">
      <w:pPr>
        <w:pStyle w:val="15"/>
      </w:pPr>
      <w:r>
        <w:t>Получение сведений по запросу</w:t>
      </w:r>
      <w:r w:rsidR="00F41272">
        <w:t>.</w:t>
      </w:r>
    </w:p>
    <w:p w14:paraId="1B30CE29" w14:textId="77777777" w:rsidR="004C1D69" w:rsidRPr="002176F4" w:rsidRDefault="004C1D69" w:rsidP="004C1D69">
      <w:pPr>
        <w:pStyle w:val="yung1"/>
      </w:pPr>
      <w:r w:rsidRPr="002176F4">
        <w:t>Возможные варианты завершения стадии:</w:t>
      </w:r>
    </w:p>
    <w:p w14:paraId="3A61C620" w14:textId="43625943" w:rsidR="004C1D69" w:rsidRDefault="004C1D69" w:rsidP="004C1D69">
      <w:pPr>
        <w:pStyle w:val="15"/>
      </w:pPr>
      <w:r>
        <w:t xml:space="preserve">Переход на стадию обработки </w:t>
      </w:r>
      <w:r w:rsidR="00F41272">
        <w:t>результатов запроса</w:t>
      </w:r>
      <w:r>
        <w:t>.</w:t>
      </w:r>
    </w:p>
    <w:p w14:paraId="53FA7B30" w14:textId="57BEFA02" w:rsidR="004C1D69" w:rsidRDefault="004C1D69" w:rsidP="004C1D69">
      <w:pPr>
        <w:pStyle w:val="yung1"/>
      </w:pPr>
      <w:r>
        <w:t xml:space="preserve">На стадии </w:t>
      </w:r>
      <w:r w:rsidR="00387540">
        <w:t>обработки результатов запроса</w:t>
      </w:r>
      <w:r>
        <w:t xml:space="preserve"> обеспечены:</w:t>
      </w:r>
    </w:p>
    <w:p w14:paraId="4B54B7CE" w14:textId="74D4DFD1" w:rsidR="004C1D69" w:rsidRDefault="00E16114" w:rsidP="004C1D69">
      <w:pPr>
        <w:pStyle w:val="15"/>
      </w:pPr>
      <w:r>
        <w:t>Просмотр результатов запроса</w:t>
      </w:r>
      <w:r w:rsidR="004C1D69">
        <w:t>;</w:t>
      </w:r>
    </w:p>
    <w:p w14:paraId="0C1C2BBC" w14:textId="259B5667" w:rsidR="004C1D69" w:rsidRDefault="00E16114" w:rsidP="004C1D69">
      <w:pPr>
        <w:pStyle w:val="15"/>
      </w:pPr>
      <w:r>
        <w:t>Принятие решения о расчете индекса рынка недвижимости</w:t>
      </w:r>
      <w:r w:rsidR="004C1D69">
        <w:t>.</w:t>
      </w:r>
    </w:p>
    <w:p w14:paraId="700B004B" w14:textId="05EFC8EE" w:rsidR="004C1D69" w:rsidRDefault="004C1D69" w:rsidP="00E16114">
      <w:pPr>
        <w:pStyle w:val="yung1"/>
      </w:pPr>
      <w:r w:rsidRPr="002176F4">
        <w:t>Возможные варианты завершения стадии:</w:t>
      </w:r>
    </w:p>
    <w:p w14:paraId="7117307C" w14:textId="42962A84" w:rsidR="004C1D69" w:rsidRPr="002176F4" w:rsidRDefault="00E16114" w:rsidP="004C1D69">
      <w:pPr>
        <w:pStyle w:val="15"/>
      </w:pPr>
      <w:r>
        <w:t>Переход на стадию расчета индекса рынка недвижимости и сравнительный анализ величин за периоды</w:t>
      </w:r>
      <w:r w:rsidR="004C1D69">
        <w:t>.</w:t>
      </w:r>
    </w:p>
    <w:p w14:paraId="65FFEC2B" w14:textId="171D10C5" w:rsidR="00E16114" w:rsidRDefault="00FD16AB" w:rsidP="004C1D69">
      <w:pPr>
        <w:pStyle w:val="yung1"/>
      </w:pPr>
      <w:r>
        <w:lastRenderedPageBreak/>
        <w:t>На стадии расчета индекса рынка недвижимости и сравнительный анализ величин за периоды обеспечены:</w:t>
      </w:r>
    </w:p>
    <w:p w14:paraId="3C90707A" w14:textId="3B42B5CA" w:rsidR="00FD16AB" w:rsidRDefault="00FD16AB" w:rsidP="00FD16AB">
      <w:pPr>
        <w:pStyle w:val="15"/>
      </w:pPr>
      <w:r>
        <w:t>Расчет индекса рынка недвижимости по заданному алгоритму;</w:t>
      </w:r>
    </w:p>
    <w:p w14:paraId="0944D177" w14:textId="72D29522" w:rsidR="00FD16AB" w:rsidRDefault="00FD16AB" w:rsidP="00FD16AB">
      <w:pPr>
        <w:pStyle w:val="15"/>
      </w:pPr>
      <w:r>
        <w:t>Сравнение полученной величины индекса рынка недвижимости с величиной индекса рынка недвижимости, указанной для сравнения;</w:t>
      </w:r>
    </w:p>
    <w:p w14:paraId="6F643859" w14:textId="13B01B49" w:rsidR="00FD16AB" w:rsidRDefault="00FD16AB" w:rsidP="00FD16AB">
      <w:pPr>
        <w:pStyle w:val="15"/>
      </w:pPr>
      <w:r>
        <w:t>Фиксация результатов сравнительного анализа.</w:t>
      </w:r>
    </w:p>
    <w:p w14:paraId="7093DCC1" w14:textId="77777777" w:rsidR="00FD16AB" w:rsidRPr="00FD16AB" w:rsidRDefault="00FD16AB" w:rsidP="00FD16AB">
      <w:pPr>
        <w:pStyle w:val="yung1"/>
      </w:pPr>
      <w:r w:rsidRPr="00FD16AB">
        <w:t>Возможные варианты завершения стадии:</w:t>
      </w:r>
    </w:p>
    <w:p w14:paraId="5A94BCD5" w14:textId="0B96BEC2" w:rsidR="00FD16AB" w:rsidRDefault="00FD16AB" w:rsidP="00FD16AB">
      <w:pPr>
        <w:pStyle w:val="15"/>
      </w:pPr>
      <w:r w:rsidRPr="00FD16AB">
        <w:t>Переход на стадию</w:t>
      </w:r>
      <w:r>
        <w:t xml:space="preserve"> обработки результатов сравнения.</w:t>
      </w:r>
    </w:p>
    <w:p w14:paraId="2614297B" w14:textId="05A03C32" w:rsidR="00E16114" w:rsidRDefault="00FD16AB" w:rsidP="004C1D69">
      <w:pPr>
        <w:pStyle w:val="yung1"/>
      </w:pPr>
      <w:r>
        <w:t>На стадии обработки результатов сравнения обеспечены:</w:t>
      </w:r>
    </w:p>
    <w:p w14:paraId="572A1CD0" w14:textId="6B88F200" w:rsidR="00FD16AB" w:rsidRDefault="00FD16AB" w:rsidP="00FD16AB">
      <w:pPr>
        <w:pStyle w:val="15"/>
      </w:pPr>
      <w:r>
        <w:t>Принятие решения по результатам расчета и сравнительного анализа;</w:t>
      </w:r>
    </w:p>
    <w:p w14:paraId="6F31FB77" w14:textId="6ED919DE" w:rsidR="00FD16AB" w:rsidRDefault="00FD16AB" w:rsidP="00FD16AB">
      <w:pPr>
        <w:pStyle w:val="15"/>
      </w:pPr>
      <w:r>
        <w:t>Возможность корректировки через указание коэффициента;</w:t>
      </w:r>
    </w:p>
    <w:p w14:paraId="7FB8C7E2" w14:textId="4C603B96" w:rsidR="00FD16AB" w:rsidRDefault="00FD16AB" w:rsidP="00FD16AB">
      <w:pPr>
        <w:pStyle w:val="15"/>
      </w:pPr>
      <w:r>
        <w:t>Принятие решения об уведомлении органа власти субъекта РФ о снижении величины индекса рынка недвижимости;</w:t>
      </w:r>
    </w:p>
    <w:p w14:paraId="19C241BA" w14:textId="22DABA1E" w:rsidR="00FD16AB" w:rsidRDefault="00FD16AB" w:rsidP="00FD16AB">
      <w:pPr>
        <w:pStyle w:val="15"/>
      </w:pPr>
      <w:r>
        <w:t>Направление сведений о величине индекса рынка недвижимости в ФД ГКО.</w:t>
      </w:r>
    </w:p>
    <w:p w14:paraId="0424C030" w14:textId="10ED9136" w:rsidR="001921C8" w:rsidRDefault="001921C8" w:rsidP="004C1D69">
      <w:pPr>
        <w:pStyle w:val="yung1"/>
      </w:pPr>
      <w:r w:rsidRPr="00FD16AB">
        <w:t>Возможные варианты завершения стадии:</w:t>
      </w:r>
    </w:p>
    <w:p w14:paraId="656B015B" w14:textId="034AB60A" w:rsidR="001921C8" w:rsidRDefault="001C1D1F" w:rsidP="001921C8">
      <w:pPr>
        <w:pStyle w:val="15"/>
      </w:pPr>
      <w:r>
        <w:t>Рассчитан индекс рынка недвижимости за указанный период. Определено снижение в ходе сравнительного анализа. Сведения о величине индекса рынка недвижимости направлены в ФД ГКО. Завершается прохождение процесса.</w:t>
      </w:r>
    </w:p>
    <w:p w14:paraId="029C644F" w14:textId="395F8270" w:rsidR="002176F4" w:rsidRPr="000E0710" w:rsidRDefault="001C1D1F" w:rsidP="001C1D1F">
      <w:pPr>
        <w:pStyle w:val="15"/>
      </w:pPr>
      <w:r>
        <w:t>Рассчитан индекс рынка недвижимости за указанный период. Не определено снижение в ходе сравнительного анализа. Сведения о величине индекса рынка недвижимости направлены в ФД ГКО. Завершается прохождение процесса.</w:t>
      </w:r>
    </w:p>
    <w:p w14:paraId="6D5D3182" w14:textId="53EA7FDD" w:rsidR="00CA3876" w:rsidRDefault="00CA3876" w:rsidP="00CA3876">
      <w:pPr>
        <w:pStyle w:val="3a"/>
      </w:pPr>
      <w:bookmarkStart w:id="39" w:name="_Toc522788497"/>
      <w:r>
        <w:t xml:space="preserve">Процедура </w:t>
      </w:r>
      <w:r w:rsidRPr="00CA3876">
        <w:t>«Проведение надзорных функций:</w:t>
      </w:r>
      <w:r>
        <w:t xml:space="preserve"> </w:t>
      </w:r>
      <w:r w:rsidRPr="00CA3876">
        <w:t>проведение плановых проверок</w:t>
      </w:r>
      <w:r>
        <w:t xml:space="preserve">, </w:t>
      </w:r>
      <w:r w:rsidRPr="00CA3876">
        <w:t>проведение внеплановых проверок»</w:t>
      </w:r>
      <w:bookmarkEnd w:id="39"/>
    </w:p>
    <w:p w14:paraId="282A80C4" w14:textId="6C1F4CEC" w:rsidR="00514EAA" w:rsidRDefault="006303A8" w:rsidP="006303A8">
      <w:pPr>
        <w:pStyle w:val="yung1"/>
      </w:pPr>
      <w:r w:rsidRPr="000E0710">
        <w:t>Схем</w:t>
      </w:r>
      <w:r>
        <w:t>а</w:t>
      </w:r>
      <w:r w:rsidRPr="000E0710">
        <w:t xml:space="preserve"> делов</w:t>
      </w:r>
      <w:r>
        <w:t>ого</w:t>
      </w:r>
      <w:r w:rsidRPr="000E0710">
        <w:t xml:space="preserve"> процесс</w:t>
      </w:r>
      <w:r>
        <w:t>а</w:t>
      </w:r>
      <w:r w:rsidRPr="000E0710">
        <w:t xml:space="preserve"> процедуры «</w:t>
      </w:r>
      <w:r w:rsidRPr="00CA3876">
        <w:t>Проведение надзорных функций:</w:t>
      </w:r>
      <w:r>
        <w:t xml:space="preserve"> </w:t>
      </w:r>
      <w:r w:rsidRPr="00CA3876">
        <w:t>проведение плановых проверок</w:t>
      </w:r>
      <w:r w:rsidRPr="000E0710">
        <w:t xml:space="preserve">» </w:t>
      </w:r>
      <w:r>
        <w:t xml:space="preserve">и схема делового процесса процедуры </w:t>
      </w:r>
      <w:r w:rsidRPr="000E0710">
        <w:t>«</w:t>
      </w:r>
      <w:r w:rsidRPr="00CA3876">
        <w:t>Проведение надзорных функций:</w:t>
      </w:r>
      <w:r>
        <w:t xml:space="preserve"> </w:t>
      </w:r>
      <w:r w:rsidRPr="00CA3876">
        <w:t>проведение внеплановых проверок</w:t>
      </w:r>
      <w:r w:rsidRPr="000E0710">
        <w:t xml:space="preserve">» </w:t>
      </w:r>
      <w:r>
        <w:t>представлены в Приложении Г.</w:t>
      </w:r>
    </w:p>
    <w:p w14:paraId="5D3FF7E0" w14:textId="77777777" w:rsidR="00E61793" w:rsidRPr="000E0710" w:rsidRDefault="00E61793" w:rsidP="00E61793">
      <w:pPr>
        <w:pStyle w:val="affffffff7"/>
      </w:pPr>
      <w:r w:rsidRPr="000E0710">
        <w:t>Участники взаимодействия:</w:t>
      </w:r>
    </w:p>
    <w:p w14:paraId="7A152C21" w14:textId="72DB89C5" w:rsidR="00E61793" w:rsidRDefault="00E61793" w:rsidP="00E61793">
      <w:pPr>
        <w:pStyle w:val="1c"/>
      </w:pPr>
      <w:r>
        <w:t>Сотрудник ГБУ (на схеме в сокращ</w:t>
      </w:r>
      <w:r w:rsidR="009C29A3">
        <w:t>е</w:t>
      </w:r>
      <w:r>
        <w:t>нном варианте - ГБУ);</w:t>
      </w:r>
    </w:p>
    <w:p w14:paraId="194AF370" w14:textId="40F58F4D" w:rsidR="00E61793" w:rsidRDefault="00E61793" w:rsidP="00E61793">
      <w:pPr>
        <w:pStyle w:val="1c"/>
      </w:pPr>
      <w:r>
        <w:t>Сотрудник Органа власти (на схеме в сокращ</w:t>
      </w:r>
      <w:r w:rsidR="009C29A3">
        <w:t>е</w:t>
      </w:r>
      <w:r>
        <w:t>нном варианте - ОИВ);</w:t>
      </w:r>
    </w:p>
    <w:p w14:paraId="6B69D67E" w14:textId="0AD8A0BE" w:rsidR="00E61793" w:rsidRDefault="00E61793" w:rsidP="00E61793">
      <w:pPr>
        <w:pStyle w:val="1c"/>
      </w:pPr>
      <w:r>
        <w:t>Диспетчер надзора (на схеме в сокращ</w:t>
      </w:r>
      <w:r w:rsidR="009C29A3">
        <w:t>е</w:t>
      </w:r>
      <w:r>
        <w:t>нном варианте - ДН);</w:t>
      </w:r>
    </w:p>
    <w:p w14:paraId="56569290" w14:textId="68A192DC" w:rsidR="00E61793" w:rsidRDefault="00E61793" w:rsidP="00E61793">
      <w:pPr>
        <w:pStyle w:val="1c"/>
      </w:pPr>
      <w:r>
        <w:t>Специалист по надзору (на схеме в сокращ</w:t>
      </w:r>
      <w:r w:rsidR="009C29A3">
        <w:t>е</w:t>
      </w:r>
      <w:r>
        <w:t>нном варианте - СН).</w:t>
      </w:r>
    </w:p>
    <w:p w14:paraId="524182A4" w14:textId="4CC76703" w:rsidR="00E61793" w:rsidRDefault="00E61793" w:rsidP="00E61793">
      <w:pPr>
        <w:pStyle w:val="affffffff7"/>
      </w:pPr>
      <w:r w:rsidRPr="000E0710">
        <w:t xml:space="preserve">При прохождении </w:t>
      </w:r>
      <w:r>
        <w:t xml:space="preserve">делового </w:t>
      </w:r>
      <w:r w:rsidRPr="000E0710">
        <w:t>процесса</w:t>
      </w:r>
      <w:r>
        <w:t xml:space="preserve"> «</w:t>
      </w:r>
      <w:r w:rsidRPr="00CA3876">
        <w:t>Проведение надзорных функций:</w:t>
      </w:r>
      <w:r>
        <w:t xml:space="preserve"> </w:t>
      </w:r>
      <w:r w:rsidRPr="00CA3876">
        <w:t>проведение плановых проверок</w:t>
      </w:r>
      <w:r>
        <w:t>»</w:t>
      </w:r>
      <w:r w:rsidRPr="000E0710">
        <w:t xml:space="preserve"> обеспечено выполнение следующих стадий:</w:t>
      </w:r>
    </w:p>
    <w:p w14:paraId="410A7595" w14:textId="567AC005" w:rsidR="00E61793" w:rsidRDefault="00FC1403" w:rsidP="00E61793">
      <w:pPr>
        <w:pStyle w:val="15"/>
      </w:pPr>
      <w:r>
        <w:lastRenderedPageBreak/>
        <w:t>Планирование проверок;</w:t>
      </w:r>
    </w:p>
    <w:p w14:paraId="7B06FF3D" w14:textId="39DC147B" w:rsidR="00FC1403" w:rsidRDefault="00FC1403" w:rsidP="00E61793">
      <w:pPr>
        <w:pStyle w:val="15"/>
      </w:pPr>
      <w:r>
        <w:t>Сопровождение проверки;</w:t>
      </w:r>
    </w:p>
    <w:p w14:paraId="3E255935" w14:textId="23293227" w:rsidR="00FC1403" w:rsidRPr="00E61793" w:rsidRDefault="00A42B09" w:rsidP="00E61793">
      <w:pPr>
        <w:pStyle w:val="15"/>
      </w:pPr>
      <w:r>
        <w:t>Завершение проверки.</w:t>
      </w:r>
    </w:p>
    <w:p w14:paraId="16BD02C0" w14:textId="05E5BFAF" w:rsidR="006303A8" w:rsidRDefault="00A42B09" w:rsidP="00A42B09">
      <w:pPr>
        <w:pStyle w:val="yung1"/>
      </w:pPr>
      <w:r>
        <w:t>На стадии планирования проверок обеспечены:</w:t>
      </w:r>
    </w:p>
    <w:p w14:paraId="7E75BD22" w14:textId="6AD05786" w:rsidR="00A42B09" w:rsidRDefault="00DF0CE7" w:rsidP="00A42B09">
      <w:pPr>
        <w:pStyle w:val="15"/>
      </w:pPr>
      <w:r>
        <w:t>Формирование реестра плановых проверок;</w:t>
      </w:r>
    </w:p>
    <w:p w14:paraId="2F910DEF" w14:textId="0D76F173" w:rsidR="00DF0CE7" w:rsidRDefault="00DF0CE7" w:rsidP="00A42B09">
      <w:pPr>
        <w:pStyle w:val="15"/>
      </w:pPr>
      <w:r>
        <w:t>Назначение исполнител</w:t>
      </w:r>
      <w:r w:rsidR="007E2EDC">
        <w:t>я</w:t>
      </w:r>
      <w:r>
        <w:t xml:space="preserve"> </w:t>
      </w:r>
      <w:r w:rsidR="004626C1">
        <w:t xml:space="preserve">на </w:t>
      </w:r>
      <w:r w:rsidR="007E2EDC">
        <w:t>подготовку плана</w:t>
      </w:r>
      <w:r w:rsidR="004626C1">
        <w:t>;</w:t>
      </w:r>
    </w:p>
    <w:p w14:paraId="00FFCA1A" w14:textId="794C530D" w:rsidR="004626C1" w:rsidRDefault="004626C1" w:rsidP="00A42B09">
      <w:pPr>
        <w:pStyle w:val="15"/>
      </w:pPr>
      <w:r>
        <w:t>Создание плана проведения проверок, его утверждение.</w:t>
      </w:r>
    </w:p>
    <w:p w14:paraId="05D76229" w14:textId="77777777" w:rsidR="004626C1" w:rsidRPr="004626C1" w:rsidRDefault="004626C1" w:rsidP="004626C1">
      <w:pPr>
        <w:pStyle w:val="yung1"/>
      </w:pPr>
      <w:r w:rsidRPr="004626C1">
        <w:t>Возможные варианты завершения стадии:</w:t>
      </w:r>
    </w:p>
    <w:p w14:paraId="3DD040A2" w14:textId="77C7B793" w:rsidR="004626C1" w:rsidRDefault="00237B3E" w:rsidP="004626C1">
      <w:pPr>
        <w:pStyle w:val="15"/>
      </w:pPr>
      <w:r>
        <w:t>Корректировка плана проведения проверок;</w:t>
      </w:r>
    </w:p>
    <w:p w14:paraId="413DB7FA" w14:textId="43DA86BA" w:rsidR="00237B3E" w:rsidRDefault="00237B3E" w:rsidP="004626C1">
      <w:pPr>
        <w:pStyle w:val="15"/>
      </w:pPr>
      <w:r>
        <w:t>Уведомление субъекта РФ.</w:t>
      </w:r>
    </w:p>
    <w:p w14:paraId="0C4C31F2" w14:textId="34CCE6E3" w:rsidR="00237B3E" w:rsidRPr="00237B3E" w:rsidRDefault="00237B3E" w:rsidP="00237B3E">
      <w:pPr>
        <w:pStyle w:val="yung1"/>
      </w:pPr>
      <w:r w:rsidRPr="00237B3E">
        <w:t>При положительном завершении стадии обеспечен</w:t>
      </w:r>
      <w:r>
        <w:t xml:space="preserve"> переход на стадию сопровождения проверки</w:t>
      </w:r>
      <w:r w:rsidRPr="00237B3E">
        <w:t>.</w:t>
      </w:r>
    </w:p>
    <w:p w14:paraId="6224C117" w14:textId="44F57BAE" w:rsidR="00237B3E" w:rsidRDefault="00237B3E" w:rsidP="00237B3E">
      <w:pPr>
        <w:pStyle w:val="yung1"/>
      </w:pPr>
      <w:r w:rsidRPr="00237B3E">
        <w:t xml:space="preserve">При отрицательном завершении стадии </w:t>
      </w:r>
      <w:r>
        <w:t>обеспечен возврат на корректировку плана проведения проверок на стадии планирования проверок</w:t>
      </w:r>
      <w:r w:rsidRPr="00237B3E">
        <w:t>.</w:t>
      </w:r>
    </w:p>
    <w:p w14:paraId="609C804A" w14:textId="60351D86" w:rsidR="008E3160" w:rsidRDefault="00935C9E" w:rsidP="00237B3E">
      <w:pPr>
        <w:pStyle w:val="yung1"/>
      </w:pPr>
      <w:r>
        <w:t>На стадии сопровождения проверки обеспечены:</w:t>
      </w:r>
    </w:p>
    <w:p w14:paraId="5B22C6E5" w14:textId="6202B44B" w:rsidR="00935C9E" w:rsidRDefault="007E2EDC" w:rsidP="00935C9E">
      <w:pPr>
        <w:pStyle w:val="15"/>
      </w:pPr>
      <w:r>
        <w:t xml:space="preserve">Назначение </w:t>
      </w:r>
      <w:r w:rsidR="0000596B">
        <w:t>исполнителей;</w:t>
      </w:r>
    </w:p>
    <w:p w14:paraId="0A546065" w14:textId="5569FEA8" w:rsidR="0000596B" w:rsidRDefault="0000596B" w:rsidP="00935C9E">
      <w:pPr>
        <w:pStyle w:val="15"/>
      </w:pPr>
      <w:r>
        <w:t>Старт проведения проверок и фиксация результатов проверок;</w:t>
      </w:r>
    </w:p>
    <w:p w14:paraId="41E3A627" w14:textId="729A9669" w:rsidR="0000596B" w:rsidRDefault="0000596B" w:rsidP="00935C9E">
      <w:pPr>
        <w:pStyle w:val="15"/>
      </w:pPr>
      <w:r>
        <w:t>Формирование и направление запросов;</w:t>
      </w:r>
    </w:p>
    <w:p w14:paraId="5E5B60BA" w14:textId="42CB315A" w:rsidR="0000596B" w:rsidRDefault="007469BE" w:rsidP="00935C9E">
      <w:pPr>
        <w:pStyle w:val="15"/>
      </w:pPr>
      <w:r>
        <w:t>Получение ответов на запросы;</w:t>
      </w:r>
    </w:p>
    <w:p w14:paraId="4E62E3D5" w14:textId="52B8EB78" w:rsidR="007469BE" w:rsidRDefault="00FF7234" w:rsidP="00935C9E">
      <w:pPr>
        <w:pStyle w:val="15"/>
      </w:pPr>
      <w:r>
        <w:t>Сопровождение выездных проверок;</w:t>
      </w:r>
    </w:p>
    <w:p w14:paraId="164AE827" w14:textId="014C02C0" w:rsidR="00FF7234" w:rsidRPr="00237B3E" w:rsidRDefault="00FF7234" w:rsidP="00935C9E">
      <w:pPr>
        <w:pStyle w:val="15"/>
      </w:pPr>
      <w:r>
        <w:t>Оформление акта/предписания.</w:t>
      </w:r>
    </w:p>
    <w:p w14:paraId="406DFC26" w14:textId="77777777" w:rsidR="007B7086" w:rsidRPr="004626C1" w:rsidRDefault="007B7086" w:rsidP="007B7086">
      <w:pPr>
        <w:pStyle w:val="yung1"/>
      </w:pPr>
      <w:r w:rsidRPr="004626C1">
        <w:t>Возможные варианты завершения стадии:</w:t>
      </w:r>
    </w:p>
    <w:p w14:paraId="7FF63A95" w14:textId="4F1FBB4B" w:rsidR="007B7086" w:rsidRDefault="007469BE" w:rsidP="007B7086">
      <w:pPr>
        <w:pStyle w:val="15"/>
      </w:pPr>
      <w:r>
        <w:t>Переход на стадию завершения проверки.</w:t>
      </w:r>
    </w:p>
    <w:p w14:paraId="316F5F05" w14:textId="17DFEF6B" w:rsidR="00237B3E" w:rsidRDefault="007469BE" w:rsidP="00237B3E">
      <w:pPr>
        <w:pStyle w:val="yung1"/>
      </w:pPr>
      <w:r>
        <w:t>На стадии завершения проверки обеспечены:</w:t>
      </w:r>
    </w:p>
    <w:p w14:paraId="0F6103EA" w14:textId="4055747A" w:rsidR="007469BE" w:rsidRDefault="00FF7234" w:rsidP="007469BE">
      <w:pPr>
        <w:pStyle w:val="15"/>
      </w:pPr>
      <w:r>
        <w:t>Принятие решения о завершении проверки.</w:t>
      </w:r>
    </w:p>
    <w:p w14:paraId="6A0270A5" w14:textId="77777777" w:rsidR="00BE1653" w:rsidRPr="004626C1" w:rsidRDefault="00BE1653" w:rsidP="00BE1653">
      <w:pPr>
        <w:pStyle w:val="yung1"/>
      </w:pPr>
      <w:r w:rsidRPr="004626C1">
        <w:t>Возможные варианты завершения стадии:</w:t>
      </w:r>
    </w:p>
    <w:p w14:paraId="02848ED8" w14:textId="77777777" w:rsidR="00BE1653" w:rsidRDefault="00BE1653" w:rsidP="00BE1653">
      <w:pPr>
        <w:pStyle w:val="15"/>
      </w:pPr>
      <w:r>
        <w:t>Решение о продлении проверки;</w:t>
      </w:r>
    </w:p>
    <w:p w14:paraId="7AA855AF" w14:textId="719E5C01" w:rsidR="00BE1653" w:rsidRDefault="00BE1653" w:rsidP="00BE1653">
      <w:pPr>
        <w:pStyle w:val="15"/>
      </w:pPr>
      <w:r>
        <w:t>Решение о завершении проверки.</w:t>
      </w:r>
    </w:p>
    <w:p w14:paraId="7BE5EE20" w14:textId="73235838" w:rsidR="00BE1653" w:rsidRPr="00BE1653" w:rsidRDefault="00BE1653" w:rsidP="00BE1653">
      <w:pPr>
        <w:pStyle w:val="yung1"/>
      </w:pPr>
      <w:r w:rsidRPr="00BE1653">
        <w:t xml:space="preserve">При положительном завершении стадии </w:t>
      </w:r>
      <w:r>
        <w:t>завершается процедура</w:t>
      </w:r>
      <w:r w:rsidRPr="00BE1653">
        <w:t>.</w:t>
      </w:r>
    </w:p>
    <w:p w14:paraId="3EED346A" w14:textId="4201E070" w:rsidR="00BE1653" w:rsidRDefault="00BE1653" w:rsidP="00BE1653">
      <w:pPr>
        <w:pStyle w:val="yung1"/>
      </w:pPr>
      <w:r w:rsidRPr="00BE1653">
        <w:t xml:space="preserve">При отрицательном завершении стадии обеспечен возврат на </w:t>
      </w:r>
      <w:r>
        <w:t>стадию сопровождения проверки</w:t>
      </w:r>
      <w:r w:rsidRPr="00BE1653">
        <w:t>.</w:t>
      </w:r>
    </w:p>
    <w:p w14:paraId="2E41F7AE" w14:textId="36CAC46C" w:rsidR="00930618" w:rsidRPr="00BE1653" w:rsidRDefault="00930618" w:rsidP="00BE1653">
      <w:pPr>
        <w:pStyle w:val="yung1"/>
      </w:pPr>
      <w:r w:rsidRPr="000E0710">
        <w:t xml:space="preserve">При прохождении </w:t>
      </w:r>
      <w:r>
        <w:t xml:space="preserve">делового </w:t>
      </w:r>
      <w:r w:rsidRPr="000E0710">
        <w:t>процесса</w:t>
      </w:r>
      <w:r>
        <w:t xml:space="preserve"> «</w:t>
      </w:r>
      <w:r w:rsidRPr="00CA3876">
        <w:t>Проведение надзорных функций:</w:t>
      </w:r>
      <w:r>
        <w:t xml:space="preserve"> </w:t>
      </w:r>
      <w:r w:rsidRPr="00CA3876">
        <w:t>проведение внеплановых проверок</w:t>
      </w:r>
      <w:r>
        <w:t>»</w:t>
      </w:r>
      <w:r w:rsidRPr="000E0710">
        <w:t xml:space="preserve"> обеспечено выполнение</w:t>
      </w:r>
      <w:r>
        <w:t xml:space="preserve"> </w:t>
      </w:r>
      <w:r w:rsidR="00DA2641">
        <w:t>аналогичных стадий, за исключением стадии планирования проверок.</w:t>
      </w:r>
    </w:p>
    <w:p w14:paraId="504A5022" w14:textId="43BCDE01" w:rsidR="00CA3876" w:rsidRDefault="00CA3876" w:rsidP="00CA3876">
      <w:pPr>
        <w:pStyle w:val="3a"/>
      </w:pPr>
      <w:bookmarkStart w:id="40" w:name="_Toc522788498"/>
      <w:r>
        <w:lastRenderedPageBreak/>
        <w:t xml:space="preserve">Процедура </w:t>
      </w:r>
      <w:r w:rsidRPr="00CA3876">
        <w:t>«Проведение обработки решений об оспаривании результатов определения кадастровой стоимости»</w:t>
      </w:r>
      <w:bookmarkEnd w:id="40"/>
    </w:p>
    <w:p w14:paraId="48107C45" w14:textId="1E1FF072" w:rsidR="000C5874" w:rsidRDefault="000C5874" w:rsidP="000C5874">
      <w:pPr>
        <w:pStyle w:val="affffffff7"/>
      </w:pPr>
      <w:r>
        <w:t xml:space="preserve">Процедура </w:t>
      </w:r>
      <w:r w:rsidRPr="000E0710">
        <w:t>«</w:t>
      </w:r>
      <w:r w:rsidRPr="00CA3876">
        <w:t>Проведение обработки решений об оспаривании результатов определения кадастровой стоимости</w:t>
      </w:r>
      <w:r w:rsidRPr="000E0710">
        <w:t>»</w:t>
      </w:r>
      <w:r>
        <w:t xml:space="preserve"> реализована в виде </w:t>
      </w:r>
      <w:r w:rsidR="00CC1AA8">
        <w:t>трех</w:t>
      </w:r>
      <w:r>
        <w:t xml:space="preserve"> деловых процессов:</w:t>
      </w:r>
    </w:p>
    <w:p w14:paraId="3B7C497E" w14:textId="4239BDD0" w:rsidR="000C5874" w:rsidRDefault="000C5874" w:rsidP="000C5874">
      <w:pPr>
        <w:pStyle w:val="15"/>
      </w:pPr>
      <w:r>
        <w:t>Оспаривания.</w:t>
      </w:r>
      <w:r w:rsidR="00265DC9" w:rsidRPr="00265DC9">
        <w:t xml:space="preserve"> </w:t>
      </w:r>
      <w:r w:rsidR="00265DC9">
        <w:t>С</w:t>
      </w:r>
      <w:r w:rsidR="00265DC9" w:rsidRPr="00F42E51">
        <w:t>бор и обобщение информации о количестве рассмотренных комиссиями по рассмотрению споров</w:t>
      </w:r>
      <w:r>
        <w:t>;</w:t>
      </w:r>
    </w:p>
    <w:p w14:paraId="6FE7B3DE" w14:textId="7E6BDC4D" w:rsidR="00265DC9" w:rsidRDefault="00265DC9" w:rsidP="000C5874">
      <w:pPr>
        <w:pStyle w:val="15"/>
      </w:pPr>
      <w:r>
        <w:t>Оспаривания. Определение</w:t>
      </w:r>
      <w:r w:rsidR="005A0FA2">
        <w:t xml:space="preserve"> отношения оспоренных объектов недвижимости;</w:t>
      </w:r>
    </w:p>
    <w:p w14:paraId="2A1C4C3A" w14:textId="3C339FB7" w:rsidR="000C5874" w:rsidRPr="001F3DF6" w:rsidRDefault="000C5874" w:rsidP="000C5874">
      <w:pPr>
        <w:pStyle w:val="15"/>
      </w:pPr>
      <w:r>
        <w:t>Оспаривания.</w:t>
      </w:r>
      <w:r w:rsidR="00265DC9">
        <w:t xml:space="preserve"> Сбор и обобщение информации о судебных спорах</w:t>
      </w:r>
      <w:r>
        <w:t>.</w:t>
      </w:r>
    </w:p>
    <w:p w14:paraId="71322F6B" w14:textId="4D815C7F" w:rsidR="00E7416B" w:rsidRDefault="000C5874" w:rsidP="007C38D5">
      <w:pPr>
        <w:pStyle w:val="affffffff7"/>
      </w:pPr>
      <w:r w:rsidRPr="000E0710">
        <w:t>Схем</w:t>
      </w:r>
      <w:r>
        <w:t>ы</w:t>
      </w:r>
      <w:r w:rsidRPr="000E0710">
        <w:t xml:space="preserve"> делов</w:t>
      </w:r>
      <w:r>
        <w:t>ых</w:t>
      </w:r>
      <w:r w:rsidRPr="000E0710">
        <w:t xml:space="preserve"> процесс</w:t>
      </w:r>
      <w:r>
        <w:t>ов</w:t>
      </w:r>
      <w:r w:rsidRPr="000E0710">
        <w:t xml:space="preserve"> процедуры «</w:t>
      </w:r>
      <w:r w:rsidR="00E7416B" w:rsidRPr="00CA3876">
        <w:t>Проведение обработки решений об оспаривании результатов определения кадастровой стоимости</w:t>
      </w:r>
      <w:r w:rsidRPr="000E0710">
        <w:t xml:space="preserve">» </w:t>
      </w:r>
      <w:r>
        <w:t>представлены</w:t>
      </w:r>
      <w:r w:rsidRPr="000E0710">
        <w:t xml:space="preserve"> </w:t>
      </w:r>
      <w:r w:rsidR="00E7416B">
        <w:t xml:space="preserve">на рисунках ниже (см. </w:t>
      </w:r>
      <w:r w:rsidR="00ED5726">
        <w:fldChar w:fldCharType="begin"/>
      </w:r>
      <w:r w:rsidR="00ED5726">
        <w:instrText xml:space="preserve"> REF _Ref518297981 \h </w:instrText>
      </w:r>
      <w:r w:rsidR="00ED5726">
        <w:fldChar w:fldCharType="separate"/>
      </w:r>
      <w:r w:rsidR="00BA1191">
        <w:t xml:space="preserve">Рисунок </w:t>
      </w:r>
      <w:r w:rsidR="00BA1191">
        <w:rPr>
          <w:noProof/>
        </w:rPr>
        <w:t>2</w:t>
      </w:r>
      <w:r w:rsidR="00ED5726">
        <w:fldChar w:fldCharType="end"/>
      </w:r>
      <w:r w:rsidR="00ED5726">
        <w:t xml:space="preserve">, </w:t>
      </w:r>
      <w:r w:rsidR="00ED5726">
        <w:fldChar w:fldCharType="begin"/>
      </w:r>
      <w:r w:rsidR="00ED5726">
        <w:instrText xml:space="preserve"> REF _Ref518297985 \h </w:instrText>
      </w:r>
      <w:r w:rsidR="00ED5726">
        <w:fldChar w:fldCharType="separate"/>
      </w:r>
      <w:r w:rsidR="00BA1191" w:rsidRPr="003D62A5">
        <w:t>Рисунок</w:t>
      </w:r>
      <w:r w:rsidR="00BA1191">
        <w:t xml:space="preserve"> </w:t>
      </w:r>
      <w:r w:rsidR="00BA1191">
        <w:rPr>
          <w:noProof/>
        </w:rPr>
        <w:t>3</w:t>
      </w:r>
      <w:r w:rsidR="00ED5726">
        <w:fldChar w:fldCharType="end"/>
      </w:r>
      <w:r w:rsidR="00ED5726">
        <w:t xml:space="preserve">, </w:t>
      </w:r>
      <w:r w:rsidR="00ED5726">
        <w:fldChar w:fldCharType="begin"/>
      </w:r>
      <w:r w:rsidR="00ED5726">
        <w:instrText xml:space="preserve"> REF _Ref518297987 \h </w:instrText>
      </w:r>
      <w:r w:rsidR="00ED5726">
        <w:fldChar w:fldCharType="separate"/>
      </w:r>
      <w:r w:rsidR="00BA1191" w:rsidRPr="003D62A5">
        <w:t>Рисунок</w:t>
      </w:r>
      <w:r w:rsidR="00BA1191">
        <w:t xml:space="preserve"> </w:t>
      </w:r>
      <w:r w:rsidR="00BA1191">
        <w:rPr>
          <w:noProof/>
        </w:rPr>
        <w:t>4</w:t>
      </w:r>
      <w:r w:rsidR="00ED5726">
        <w:fldChar w:fldCharType="end"/>
      </w:r>
      <w:r w:rsidR="00E7416B">
        <w:t>).</w:t>
      </w:r>
    </w:p>
    <w:p w14:paraId="18F17E26" w14:textId="03813DA4" w:rsidR="007C38D5" w:rsidRDefault="007C38D5" w:rsidP="006961D6">
      <w:pPr>
        <w:pStyle w:val="affffffffff0"/>
        <w:keepNext/>
      </w:pPr>
      <w:r w:rsidRPr="007C38D5">
        <w:rPr>
          <w:noProof/>
        </w:rPr>
        <w:drawing>
          <wp:inline distT="0" distB="0" distL="0" distR="0" wp14:anchorId="10267B26" wp14:editId="2F4F079E">
            <wp:extent cx="6200078" cy="2087307"/>
            <wp:effectExtent l="0" t="0" r="0" b="0"/>
            <wp:docPr id="1344" name="Рисунок 1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Оспаривания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8539" cy="209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7BBCD" w14:textId="07E0CF3F" w:rsidR="00E131D1" w:rsidRDefault="00E7416B" w:rsidP="006961D6">
      <w:pPr>
        <w:pStyle w:val="afffffffffd"/>
      </w:pPr>
      <w:bookmarkStart w:id="41" w:name="_Ref518297981"/>
      <w:r>
        <w:t xml:space="preserve">Рисунок </w:t>
      </w:r>
      <w:r w:rsidR="00D05C73">
        <w:rPr>
          <w:noProof/>
        </w:rPr>
        <w:fldChar w:fldCharType="begin"/>
      </w:r>
      <w:r w:rsidR="00D05C73">
        <w:rPr>
          <w:noProof/>
        </w:rPr>
        <w:instrText xml:space="preserve"> SEQ Рисунок \* ARABIC </w:instrText>
      </w:r>
      <w:r w:rsidR="00D05C73">
        <w:rPr>
          <w:noProof/>
        </w:rPr>
        <w:fldChar w:fldCharType="separate"/>
      </w:r>
      <w:r w:rsidR="00BA1191">
        <w:rPr>
          <w:noProof/>
        </w:rPr>
        <w:t>2</w:t>
      </w:r>
      <w:r w:rsidR="00D05C73">
        <w:rPr>
          <w:noProof/>
        </w:rPr>
        <w:fldChar w:fldCharType="end"/>
      </w:r>
      <w:bookmarkEnd w:id="41"/>
      <w:r w:rsidR="006F1792">
        <w:rPr>
          <w:noProof/>
        </w:rPr>
        <w:t xml:space="preserve"> - </w:t>
      </w:r>
      <w:r w:rsidR="006F1792" w:rsidRPr="002A7C86">
        <w:t xml:space="preserve">Схема делового процесса </w:t>
      </w:r>
      <w:r w:rsidR="006F1792">
        <w:t>«Оспаривания.</w:t>
      </w:r>
      <w:r w:rsidR="006F1792" w:rsidRPr="00265DC9">
        <w:t xml:space="preserve"> </w:t>
      </w:r>
      <w:r w:rsidR="006F1792">
        <w:t>С</w:t>
      </w:r>
      <w:r w:rsidR="006F1792" w:rsidRPr="00F42E51">
        <w:t>бор и обобщение информации о количестве рассмотренных комиссиями по рассмотрению споров</w:t>
      </w:r>
      <w:r w:rsidR="006F1792">
        <w:t>»</w:t>
      </w:r>
    </w:p>
    <w:p w14:paraId="5BE2376C" w14:textId="1C29EDA6" w:rsidR="00E7416B" w:rsidRDefault="007C38D5" w:rsidP="006961D6">
      <w:pPr>
        <w:pStyle w:val="affffffffff0"/>
        <w:keepNext/>
      </w:pPr>
      <w:r w:rsidRPr="007C38D5">
        <w:rPr>
          <w:noProof/>
        </w:rPr>
        <w:drawing>
          <wp:inline distT="0" distB="0" distL="0" distR="0" wp14:anchorId="0F8EBADF" wp14:editId="71A3AE03">
            <wp:extent cx="5213197" cy="1895708"/>
            <wp:effectExtent l="0" t="0" r="0" b="0"/>
            <wp:docPr id="1345" name="Рисунок 1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отклоненные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2199" cy="1898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A2AAD" w14:textId="311D6DE6" w:rsidR="00CC1AA8" w:rsidRDefault="00E7416B" w:rsidP="006961D6">
      <w:pPr>
        <w:pStyle w:val="afffffffffd"/>
      </w:pPr>
      <w:bookmarkStart w:id="42" w:name="_Ref518297985"/>
      <w:r w:rsidRPr="003D62A5">
        <w:t>Рисунок</w:t>
      </w:r>
      <w:r>
        <w:t xml:space="preserve"> </w:t>
      </w:r>
      <w:r w:rsidR="00D05C73">
        <w:rPr>
          <w:noProof/>
        </w:rPr>
        <w:fldChar w:fldCharType="begin"/>
      </w:r>
      <w:r w:rsidR="00D05C73">
        <w:rPr>
          <w:noProof/>
        </w:rPr>
        <w:instrText xml:space="preserve"> SEQ Рисунок \* ARABIC </w:instrText>
      </w:r>
      <w:r w:rsidR="00D05C73">
        <w:rPr>
          <w:noProof/>
        </w:rPr>
        <w:fldChar w:fldCharType="separate"/>
      </w:r>
      <w:r w:rsidR="00BA1191">
        <w:rPr>
          <w:noProof/>
        </w:rPr>
        <w:t>3</w:t>
      </w:r>
      <w:r w:rsidR="00D05C73">
        <w:rPr>
          <w:noProof/>
        </w:rPr>
        <w:fldChar w:fldCharType="end"/>
      </w:r>
      <w:bookmarkEnd w:id="42"/>
      <w:r w:rsidR="006F1792">
        <w:rPr>
          <w:noProof/>
        </w:rPr>
        <w:t xml:space="preserve"> - </w:t>
      </w:r>
      <w:r w:rsidR="006F1792" w:rsidRPr="002A7C86">
        <w:t xml:space="preserve">Схема делового процесса </w:t>
      </w:r>
      <w:r w:rsidR="006F1792">
        <w:t>«Оспаривания. Определение отношения оспоренных объектов недвижимости»</w:t>
      </w:r>
    </w:p>
    <w:p w14:paraId="74E5E81A" w14:textId="330635AB" w:rsidR="007C38D5" w:rsidRPr="007C38D5" w:rsidRDefault="007C38D5" w:rsidP="006961D6">
      <w:pPr>
        <w:pStyle w:val="affffffffff0"/>
        <w:keepNext/>
      </w:pPr>
      <w:r w:rsidRPr="007C38D5">
        <w:rPr>
          <w:noProof/>
        </w:rPr>
        <w:lastRenderedPageBreak/>
        <w:drawing>
          <wp:inline distT="0" distB="0" distL="0" distR="0" wp14:anchorId="10459D4B" wp14:editId="59AFF440">
            <wp:extent cx="5720576" cy="201279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БП Судебные споры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6041" cy="2018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7F7C4" w14:textId="566B0173" w:rsidR="00CC1AA8" w:rsidRDefault="00CC1AA8" w:rsidP="006961D6">
      <w:pPr>
        <w:pStyle w:val="afffffffffd"/>
      </w:pPr>
      <w:bookmarkStart w:id="43" w:name="_Ref518297987"/>
      <w:r w:rsidRPr="003D62A5">
        <w:t>Рисунок</w:t>
      </w:r>
      <w:r>
        <w:t xml:space="preserve"> </w:t>
      </w:r>
      <w:r w:rsidR="00D05C73">
        <w:rPr>
          <w:noProof/>
        </w:rPr>
        <w:fldChar w:fldCharType="begin"/>
      </w:r>
      <w:r w:rsidR="00D05C73">
        <w:rPr>
          <w:noProof/>
        </w:rPr>
        <w:instrText xml:space="preserve"> SEQ Рисунок \* ARABIC </w:instrText>
      </w:r>
      <w:r w:rsidR="00D05C73">
        <w:rPr>
          <w:noProof/>
        </w:rPr>
        <w:fldChar w:fldCharType="separate"/>
      </w:r>
      <w:r w:rsidR="00BA1191">
        <w:rPr>
          <w:noProof/>
        </w:rPr>
        <w:t>4</w:t>
      </w:r>
      <w:r w:rsidR="00D05C73">
        <w:rPr>
          <w:noProof/>
        </w:rPr>
        <w:fldChar w:fldCharType="end"/>
      </w:r>
      <w:bookmarkEnd w:id="43"/>
      <w:r w:rsidR="006F1792">
        <w:rPr>
          <w:noProof/>
        </w:rPr>
        <w:t xml:space="preserve"> - </w:t>
      </w:r>
      <w:r w:rsidR="006F1792" w:rsidRPr="002A7C86">
        <w:t xml:space="preserve">Схема делового процесса </w:t>
      </w:r>
      <w:r w:rsidR="006F1792">
        <w:t>«Оспаривания. Сбор и обобщение информации о судебных спорах»</w:t>
      </w:r>
    </w:p>
    <w:p w14:paraId="4C7C4E32" w14:textId="77777777" w:rsidR="000C5874" w:rsidRPr="000E0710" w:rsidRDefault="000C5874" w:rsidP="000C5874">
      <w:pPr>
        <w:pStyle w:val="affffffff7"/>
      </w:pPr>
      <w:r w:rsidRPr="000E0710">
        <w:t>Участники взаимодействия:</w:t>
      </w:r>
    </w:p>
    <w:p w14:paraId="6A4F37A1" w14:textId="26F048B4" w:rsidR="00CD5E37" w:rsidRDefault="000C5874" w:rsidP="00CD5E37">
      <w:pPr>
        <w:pStyle w:val="1c"/>
      </w:pPr>
      <w:r>
        <w:t>Сотрудник ГБУ (на схеме в сокращ</w:t>
      </w:r>
      <w:r w:rsidR="009C29A3">
        <w:t>е</w:t>
      </w:r>
      <w:r>
        <w:t>нном варианте - ГБУ);</w:t>
      </w:r>
    </w:p>
    <w:p w14:paraId="7C161099" w14:textId="0C1298C6" w:rsidR="00CD5E37" w:rsidRDefault="00CD5E37" w:rsidP="00CD5E37">
      <w:pPr>
        <w:pStyle w:val="1c"/>
      </w:pPr>
      <w:r>
        <w:t>Сотрудник Органа власти (на схеме в сокращ</w:t>
      </w:r>
      <w:r w:rsidR="009C29A3">
        <w:t>е</w:t>
      </w:r>
      <w:r>
        <w:t>нном варианте - ОИВ);</w:t>
      </w:r>
    </w:p>
    <w:p w14:paraId="7587BA1C" w14:textId="5EB7561C" w:rsidR="00CD5E37" w:rsidRDefault="00CD5E37" w:rsidP="00CD5E37">
      <w:pPr>
        <w:pStyle w:val="1c"/>
      </w:pPr>
      <w:r>
        <w:t>Диспетчер группы проверки (на схеме в сокращ</w:t>
      </w:r>
      <w:r w:rsidR="009C29A3">
        <w:t>е</w:t>
      </w:r>
      <w:r>
        <w:t>нном варианте - Д</w:t>
      </w:r>
      <w:r w:rsidR="00E61793">
        <w:t>ГП</w:t>
      </w:r>
      <w:r>
        <w:t>);</w:t>
      </w:r>
    </w:p>
    <w:p w14:paraId="72FBC02D" w14:textId="5C48D1CF" w:rsidR="00CD5E37" w:rsidRDefault="00CD5E37" w:rsidP="00CD5E37">
      <w:pPr>
        <w:pStyle w:val="1c"/>
      </w:pPr>
      <w:r>
        <w:t xml:space="preserve">Оператор </w:t>
      </w:r>
      <w:r w:rsidR="00971334">
        <w:t xml:space="preserve">тер органа </w:t>
      </w:r>
      <w:r>
        <w:t>(на схеме в сокращ</w:t>
      </w:r>
      <w:r w:rsidR="009C29A3">
        <w:t>е</w:t>
      </w:r>
      <w:r>
        <w:t xml:space="preserve">нном варианте - </w:t>
      </w:r>
      <w:r w:rsidR="00E61793">
        <w:t>ОТО</w:t>
      </w:r>
      <w:r w:rsidR="00971334">
        <w:t>).</w:t>
      </w:r>
    </w:p>
    <w:p w14:paraId="4F3CE422" w14:textId="419F8A62" w:rsidR="00CC1AA8" w:rsidRPr="000E0710" w:rsidRDefault="00CC1AA8" w:rsidP="00CC1AA8">
      <w:pPr>
        <w:pStyle w:val="affffffff7"/>
      </w:pPr>
      <w:r w:rsidRPr="000E0710">
        <w:t xml:space="preserve">При прохождении </w:t>
      </w:r>
      <w:r>
        <w:t xml:space="preserve">делового </w:t>
      </w:r>
      <w:r w:rsidRPr="000E0710">
        <w:t>процесса</w:t>
      </w:r>
      <w:r>
        <w:t xml:space="preserve"> «Оспаривания.</w:t>
      </w:r>
      <w:r w:rsidRPr="00265DC9">
        <w:t xml:space="preserve"> </w:t>
      </w:r>
      <w:r>
        <w:t>С</w:t>
      </w:r>
      <w:r w:rsidRPr="00F42E51">
        <w:t>бор и обобщение информации о количестве рассмотренных комиссиями по рассмотрению споров</w:t>
      </w:r>
      <w:r>
        <w:t>)»</w:t>
      </w:r>
      <w:r w:rsidRPr="000E0710">
        <w:t xml:space="preserve"> обеспечено выполнение следующих стадий:</w:t>
      </w:r>
    </w:p>
    <w:p w14:paraId="6E08DD44" w14:textId="3735E6E2" w:rsidR="00CC1AA8" w:rsidRDefault="00423880" w:rsidP="00CC1AA8">
      <w:pPr>
        <w:pStyle w:val="1c"/>
      </w:pPr>
      <w:r>
        <w:t xml:space="preserve">Внесение информации </w:t>
      </w:r>
      <w:r w:rsidR="00480E16">
        <w:t xml:space="preserve">о результатах </w:t>
      </w:r>
      <w:r w:rsidRPr="00F42E51">
        <w:t>рассмотрени</w:t>
      </w:r>
      <w:r w:rsidR="00480E16">
        <w:t>я</w:t>
      </w:r>
      <w:r w:rsidRPr="00F42E51">
        <w:t xml:space="preserve"> споров</w:t>
      </w:r>
      <w:r w:rsidR="00CC1AA8" w:rsidRPr="000E0710">
        <w:t>;</w:t>
      </w:r>
    </w:p>
    <w:p w14:paraId="7568A0BF" w14:textId="4EF66B7F" w:rsidR="00CC1AA8" w:rsidRPr="000E0710" w:rsidRDefault="00480E16" w:rsidP="00480E16">
      <w:pPr>
        <w:pStyle w:val="1c"/>
      </w:pPr>
      <w:r>
        <w:t>Обработка и направление сведений в ППОЗ.</w:t>
      </w:r>
    </w:p>
    <w:p w14:paraId="49EBC522" w14:textId="754B27CA" w:rsidR="00CC1AA8" w:rsidRDefault="00CC1AA8" w:rsidP="00CC1AA8">
      <w:pPr>
        <w:pStyle w:val="yung1"/>
      </w:pPr>
      <w:r>
        <w:t xml:space="preserve">На стадии </w:t>
      </w:r>
      <w:r w:rsidR="00480E16">
        <w:t xml:space="preserve">внесения информации о результатах </w:t>
      </w:r>
      <w:r w:rsidR="00480E16" w:rsidRPr="00F42E51">
        <w:t>рассмотрени</w:t>
      </w:r>
      <w:r w:rsidR="00480E16">
        <w:t>я</w:t>
      </w:r>
      <w:r w:rsidR="00480E16" w:rsidRPr="00F42E51">
        <w:t xml:space="preserve"> споров</w:t>
      </w:r>
      <w:r>
        <w:t xml:space="preserve"> обеспечены:</w:t>
      </w:r>
    </w:p>
    <w:p w14:paraId="74F68C07" w14:textId="43BD2374" w:rsidR="00CC1AA8" w:rsidRDefault="00980256" w:rsidP="00CC1AA8">
      <w:pPr>
        <w:pStyle w:val="15"/>
      </w:pPr>
      <w:r>
        <w:t>Выбор типа принятого решения</w:t>
      </w:r>
      <w:r w:rsidR="00CC1AA8">
        <w:t>;</w:t>
      </w:r>
    </w:p>
    <w:p w14:paraId="55408A72" w14:textId="799FCE20" w:rsidR="00CC1AA8" w:rsidRDefault="000C7785" w:rsidP="000C7785">
      <w:pPr>
        <w:pStyle w:val="15"/>
      </w:pPr>
      <w:r>
        <w:t>Внесение сведений по решению и сохранение в реестр.</w:t>
      </w:r>
    </w:p>
    <w:p w14:paraId="280C0B7C" w14:textId="77777777" w:rsidR="00CC1AA8" w:rsidRPr="002176F4" w:rsidRDefault="00CC1AA8" w:rsidP="00CC1AA8">
      <w:pPr>
        <w:pStyle w:val="yung1"/>
      </w:pPr>
      <w:r w:rsidRPr="002176F4">
        <w:t>Возможные варианты завершения стадии:</w:t>
      </w:r>
    </w:p>
    <w:p w14:paraId="7121663E" w14:textId="0561CE9B" w:rsidR="00CC1AA8" w:rsidRDefault="000C7785" w:rsidP="00CC1AA8">
      <w:pPr>
        <w:pStyle w:val="15"/>
      </w:pPr>
      <w:r>
        <w:t>Переход на стадию обработка и направление сведений в ППОЗ</w:t>
      </w:r>
      <w:r w:rsidR="00CC1AA8">
        <w:t>.</w:t>
      </w:r>
    </w:p>
    <w:p w14:paraId="6C43992C" w14:textId="60950AC7" w:rsidR="000C7785" w:rsidRDefault="000C7785" w:rsidP="000C7785">
      <w:pPr>
        <w:pStyle w:val="yung1"/>
      </w:pPr>
      <w:r>
        <w:t>На стадии обработки и направления сведений в ППОЗ обеспечены:</w:t>
      </w:r>
    </w:p>
    <w:p w14:paraId="167B72C6" w14:textId="17AB6283" w:rsidR="000C7785" w:rsidRDefault="000C7785" w:rsidP="000C7785">
      <w:pPr>
        <w:pStyle w:val="15"/>
      </w:pPr>
      <w:r>
        <w:t>Передача в ФД ГКО;</w:t>
      </w:r>
    </w:p>
    <w:p w14:paraId="24EF07DE" w14:textId="03A7B809" w:rsidR="000C7785" w:rsidRDefault="000C7785" w:rsidP="000C7785">
      <w:pPr>
        <w:pStyle w:val="15"/>
      </w:pPr>
      <w:r>
        <w:t>Передача в ППОЗ;</w:t>
      </w:r>
    </w:p>
    <w:p w14:paraId="010DA60C" w14:textId="6DD99905" w:rsidR="000C7785" w:rsidRDefault="000C7785" w:rsidP="000C7785">
      <w:pPr>
        <w:pStyle w:val="15"/>
      </w:pPr>
      <w:r>
        <w:t>Обобщение информации и формирование статистики.</w:t>
      </w:r>
    </w:p>
    <w:p w14:paraId="74E698E9" w14:textId="77777777" w:rsidR="000C7785" w:rsidRPr="002176F4" w:rsidRDefault="000C7785" w:rsidP="000C7785">
      <w:pPr>
        <w:pStyle w:val="yung1"/>
      </w:pPr>
      <w:r w:rsidRPr="002176F4">
        <w:t>Возможные варианты завершения стадии:</w:t>
      </w:r>
    </w:p>
    <w:p w14:paraId="11E927C4" w14:textId="06266928" w:rsidR="00C817C0" w:rsidRDefault="00C817C0" w:rsidP="000C7785">
      <w:pPr>
        <w:pStyle w:val="15"/>
      </w:pPr>
      <w:r>
        <w:t>Сведения переданы в ФД ГКО;</w:t>
      </w:r>
    </w:p>
    <w:p w14:paraId="4D8505ED" w14:textId="61DD988C" w:rsidR="000C7785" w:rsidRDefault="00C817C0" w:rsidP="000C7785">
      <w:pPr>
        <w:pStyle w:val="15"/>
      </w:pPr>
      <w:r>
        <w:t>От ППОЗ возвращен статус об отказе или приостановлении внесения</w:t>
      </w:r>
      <w:r w:rsidR="000C7785">
        <w:t>.</w:t>
      </w:r>
    </w:p>
    <w:p w14:paraId="25C4D0D7" w14:textId="5A4187D0" w:rsidR="00C817C0" w:rsidRDefault="00C817C0" w:rsidP="00C817C0">
      <w:pPr>
        <w:pStyle w:val="affffffff7"/>
      </w:pPr>
      <w:r>
        <w:t>При положительном завершении стадии завершается прохождение процедуры.</w:t>
      </w:r>
    </w:p>
    <w:p w14:paraId="143FC1C4" w14:textId="0B74BD64" w:rsidR="000C7785" w:rsidRDefault="00C817C0" w:rsidP="00C817C0">
      <w:pPr>
        <w:pStyle w:val="affffffff7"/>
      </w:pPr>
      <w:r>
        <w:lastRenderedPageBreak/>
        <w:t>При отрицательном завершении стадии обеспечен возврат к внесению обновленной версии решения.</w:t>
      </w:r>
    </w:p>
    <w:p w14:paraId="75AC0803" w14:textId="667762C0" w:rsidR="00CC1AA8" w:rsidRPr="000E0710" w:rsidRDefault="00CC1AA8" w:rsidP="00CC1AA8">
      <w:pPr>
        <w:pStyle w:val="affffffff7"/>
      </w:pPr>
      <w:r w:rsidRPr="000E0710">
        <w:t xml:space="preserve">При прохождении </w:t>
      </w:r>
      <w:r>
        <w:t xml:space="preserve">делового </w:t>
      </w:r>
      <w:r w:rsidRPr="000E0710">
        <w:t>процесса</w:t>
      </w:r>
      <w:r>
        <w:t xml:space="preserve"> «Оспаривания. Определение отношения оспоренных объектов недвижимости»</w:t>
      </w:r>
      <w:r w:rsidRPr="000E0710">
        <w:t xml:space="preserve"> обеспечено выполнение следующих стадий:</w:t>
      </w:r>
    </w:p>
    <w:p w14:paraId="19782F3F" w14:textId="70A507E2" w:rsidR="00CC1AA8" w:rsidRDefault="00D24812" w:rsidP="00D24812">
      <w:pPr>
        <w:pStyle w:val="1c"/>
      </w:pPr>
      <w:r>
        <w:t>Определение количества объектов недвижимости, по которым была установлена рыночная стоимость</w:t>
      </w:r>
      <w:r w:rsidR="00BC2662">
        <w:t>,</w:t>
      </w:r>
      <w:r w:rsidR="00D720F1">
        <w:t xml:space="preserve"> и расчет отношения таких объектов недвижимости к общему числу объектов недвижимости</w:t>
      </w:r>
      <w:r w:rsidR="00CC1AA8" w:rsidRPr="000E0710">
        <w:t>;</w:t>
      </w:r>
    </w:p>
    <w:p w14:paraId="32B94035" w14:textId="78DB93DF" w:rsidR="00CC1AA8" w:rsidRPr="000E0710" w:rsidRDefault="00BC2662" w:rsidP="00CC1AA8">
      <w:pPr>
        <w:pStyle w:val="1c"/>
      </w:pPr>
      <w:r>
        <w:t>Уведомления</w:t>
      </w:r>
      <w:r w:rsidR="00D720F1">
        <w:t xml:space="preserve"> сотрудника Росреестра</w:t>
      </w:r>
      <w:r w:rsidR="00CC1AA8">
        <w:t>.</w:t>
      </w:r>
    </w:p>
    <w:p w14:paraId="07E0ED33" w14:textId="062C6A6F" w:rsidR="00CC1AA8" w:rsidRDefault="00CC1AA8" w:rsidP="00CC1AA8">
      <w:pPr>
        <w:pStyle w:val="yung1"/>
      </w:pPr>
      <w:r>
        <w:t xml:space="preserve">На стадии </w:t>
      </w:r>
      <w:r w:rsidR="008634C2">
        <w:t>определения количе</w:t>
      </w:r>
      <w:r w:rsidR="00BC2662">
        <w:t>ства объектов недвижимости, по которым была установлена рыночная стоимость, и расчет отношения таких объектов недвижимости к общему числу объектов недвижимости</w:t>
      </w:r>
      <w:r>
        <w:t xml:space="preserve"> обеспечены:</w:t>
      </w:r>
    </w:p>
    <w:p w14:paraId="5AF87CFE" w14:textId="6B4E251A" w:rsidR="00CC1AA8" w:rsidRDefault="00BC2662" w:rsidP="00CC1AA8">
      <w:pPr>
        <w:pStyle w:val="15"/>
      </w:pPr>
      <w:r>
        <w:t>Определение количества объектов недвижимости, по которым была установлена рыночная стоимость</w:t>
      </w:r>
      <w:r w:rsidR="00CC1AA8">
        <w:t>;</w:t>
      </w:r>
    </w:p>
    <w:p w14:paraId="6F14322A" w14:textId="27B4FE86" w:rsidR="00CC1AA8" w:rsidRDefault="00BC2662" w:rsidP="00BC2662">
      <w:pPr>
        <w:pStyle w:val="15"/>
      </w:pPr>
      <w:r>
        <w:t>Расчет отношения таких объектов недвижимости к общему числу объектов недвижимости</w:t>
      </w:r>
      <w:r w:rsidR="00CC1AA8">
        <w:t>.</w:t>
      </w:r>
    </w:p>
    <w:p w14:paraId="74D5590F" w14:textId="77777777" w:rsidR="00CC1AA8" w:rsidRPr="002176F4" w:rsidRDefault="00CC1AA8" w:rsidP="00CC1AA8">
      <w:pPr>
        <w:pStyle w:val="yung1"/>
      </w:pPr>
      <w:r w:rsidRPr="002176F4">
        <w:t>Возможные варианты завершения стадии:</w:t>
      </w:r>
    </w:p>
    <w:p w14:paraId="7D1860B5" w14:textId="1F663604" w:rsidR="004C24E1" w:rsidRDefault="004C24E1" w:rsidP="00CC1AA8">
      <w:pPr>
        <w:pStyle w:val="15"/>
      </w:pPr>
      <w:r>
        <w:t xml:space="preserve">Установлено отношение в 30% и более процентов; </w:t>
      </w:r>
    </w:p>
    <w:p w14:paraId="37C6928E" w14:textId="3BB290B7" w:rsidR="00CC1AA8" w:rsidRDefault="004C24E1" w:rsidP="00CC1AA8">
      <w:pPr>
        <w:pStyle w:val="15"/>
      </w:pPr>
      <w:r>
        <w:t>Установлено отношение, не превышающее 30%</w:t>
      </w:r>
      <w:r w:rsidR="00CC1AA8">
        <w:t>.</w:t>
      </w:r>
    </w:p>
    <w:p w14:paraId="6C2B5C8E" w14:textId="0D40F14F" w:rsidR="004C24E1" w:rsidRDefault="004C24E1" w:rsidP="004C24E1">
      <w:pPr>
        <w:pStyle w:val="affffffff7"/>
      </w:pPr>
      <w:r>
        <w:t>При положительном завершении стадии завершается прохождение процесса.</w:t>
      </w:r>
    </w:p>
    <w:p w14:paraId="13547F7C" w14:textId="3F37FFB1" w:rsidR="004C24E1" w:rsidRDefault="004C24E1" w:rsidP="004C24E1">
      <w:pPr>
        <w:pStyle w:val="affffffff7"/>
      </w:pPr>
      <w:r>
        <w:t>При отрицательном завершении стадии осуществляется переход на стадию уведомления сотрудника Росреестра.</w:t>
      </w:r>
    </w:p>
    <w:p w14:paraId="4160F230" w14:textId="123B198B" w:rsidR="004C24E1" w:rsidRDefault="004C24E1" w:rsidP="004C24E1">
      <w:pPr>
        <w:pStyle w:val="yung1"/>
      </w:pPr>
      <w:r>
        <w:t>На стадии уведомления сотрудника Росреестра обеспечены:</w:t>
      </w:r>
    </w:p>
    <w:p w14:paraId="14729DD1" w14:textId="1EFE71B0" w:rsidR="004C24E1" w:rsidRDefault="004C24E1" w:rsidP="004C24E1">
      <w:pPr>
        <w:pStyle w:val="15"/>
      </w:pPr>
      <w:r>
        <w:t>Формирование уведомления о достижении показателя.</w:t>
      </w:r>
    </w:p>
    <w:p w14:paraId="25BB01A7" w14:textId="650B6489" w:rsidR="004C24E1" w:rsidRDefault="004C24E1" w:rsidP="004C24E1">
      <w:pPr>
        <w:pStyle w:val="yung1"/>
      </w:pPr>
      <w:r>
        <w:t>Возможные</w:t>
      </w:r>
      <w:r w:rsidRPr="004C24E1">
        <w:t xml:space="preserve"> </w:t>
      </w:r>
      <w:r w:rsidRPr="002176F4">
        <w:t>варианты завершения стадии:</w:t>
      </w:r>
    </w:p>
    <w:p w14:paraId="011CB6D0" w14:textId="682453C1" w:rsidR="004C24E1" w:rsidRDefault="004C24E1" w:rsidP="004C24E1">
      <w:pPr>
        <w:pStyle w:val="15"/>
      </w:pPr>
      <w:r>
        <w:t>Ознакомление с уведомлением.</w:t>
      </w:r>
    </w:p>
    <w:p w14:paraId="17DCD5AB" w14:textId="7337A176" w:rsidR="004C24E1" w:rsidRPr="00FC6C45" w:rsidRDefault="004C24E1" w:rsidP="004C24E1">
      <w:pPr>
        <w:pStyle w:val="yung1"/>
      </w:pPr>
      <w:r w:rsidRPr="00FC6C45">
        <w:t xml:space="preserve">При завершении стадии </w:t>
      </w:r>
      <w:r w:rsidR="00E60806">
        <w:t>завершается прохождение процесса</w:t>
      </w:r>
      <w:r w:rsidRPr="00FC6C45">
        <w:t>.</w:t>
      </w:r>
    </w:p>
    <w:p w14:paraId="4DEA9258" w14:textId="77777777" w:rsidR="004C24E1" w:rsidRPr="004C24E1" w:rsidRDefault="004C24E1" w:rsidP="004C24E1">
      <w:pPr>
        <w:pStyle w:val="yung1"/>
      </w:pPr>
    </w:p>
    <w:p w14:paraId="5866D9ED" w14:textId="4AEE8B5C" w:rsidR="00CC1AA8" w:rsidRPr="000E0710" w:rsidRDefault="00CC1AA8" w:rsidP="00CC1AA8">
      <w:pPr>
        <w:pStyle w:val="affffffff7"/>
      </w:pPr>
      <w:r w:rsidRPr="000E0710">
        <w:t xml:space="preserve">При прохождении </w:t>
      </w:r>
      <w:r>
        <w:t xml:space="preserve">делового </w:t>
      </w:r>
      <w:r w:rsidRPr="000E0710">
        <w:t>процесса</w:t>
      </w:r>
      <w:r>
        <w:t xml:space="preserve"> «Оспаривания. Сбор и обобщение информации о судебных спорах»</w:t>
      </w:r>
      <w:r w:rsidRPr="000E0710">
        <w:t xml:space="preserve"> обеспечено выполнение следующих стадий:</w:t>
      </w:r>
    </w:p>
    <w:p w14:paraId="7CC33F12" w14:textId="40C1FF6C" w:rsidR="00CC1AA8" w:rsidRDefault="008B2CAE" w:rsidP="00CC1AA8">
      <w:pPr>
        <w:pStyle w:val="1c"/>
      </w:pPr>
      <w:r>
        <w:t>Создание записи о судебном споре</w:t>
      </w:r>
      <w:r w:rsidR="00CC1AA8" w:rsidRPr="000E0710">
        <w:t>;</w:t>
      </w:r>
    </w:p>
    <w:p w14:paraId="69579DE8" w14:textId="54DDC706" w:rsidR="00CC1AA8" w:rsidRDefault="008B2CAE" w:rsidP="00CC1AA8">
      <w:pPr>
        <w:pStyle w:val="1c"/>
      </w:pPr>
      <w:r>
        <w:t>Редактирование записи о судебном споре.</w:t>
      </w:r>
    </w:p>
    <w:p w14:paraId="0CF7BE6B" w14:textId="7F1C2EA7" w:rsidR="00CC1AA8" w:rsidRDefault="00CC1AA8" w:rsidP="00CC1AA8">
      <w:pPr>
        <w:pStyle w:val="yung1"/>
      </w:pPr>
      <w:r>
        <w:t xml:space="preserve">На </w:t>
      </w:r>
      <w:r w:rsidR="008B2CAE">
        <w:t>стадии создания записи о судебном споре</w:t>
      </w:r>
      <w:r>
        <w:t xml:space="preserve"> обеспечены:</w:t>
      </w:r>
    </w:p>
    <w:p w14:paraId="1750B40A" w14:textId="67B883E7" w:rsidR="00CC1AA8" w:rsidRDefault="00F55C28" w:rsidP="00CC1AA8">
      <w:pPr>
        <w:pStyle w:val="15"/>
      </w:pPr>
      <w:r>
        <w:t>Внес</w:t>
      </w:r>
      <w:r w:rsidR="007549D3">
        <w:t>ение сведений о судебном споре</w:t>
      </w:r>
      <w:r w:rsidR="00CC1AA8">
        <w:t>;</w:t>
      </w:r>
    </w:p>
    <w:p w14:paraId="4801B89C" w14:textId="77777777" w:rsidR="00CC1AA8" w:rsidRPr="002176F4" w:rsidRDefault="00CC1AA8" w:rsidP="00CC1AA8">
      <w:pPr>
        <w:pStyle w:val="yung1"/>
      </w:pPr>
      <w:r w:rsidRPr="002176F4">
        <w:t>Возможные варианты завершения стадии:</w:t>
      </w:r>
    </w:p>
    <w:p w14:paraId="051418E2" w14:textId="206208A3" w:rsidR="00CC1AA8" w:rsidRDefault="007549D3" w:rsidP="00CC1AA8">
      <w:pPr>
        <w:pStyle w:val="15"/>
      </w:pPr>
      <w:r>
        <w:lastRenderedPageBreak/>
        <w:t>Сохранение записи;</w:t>
      </w:r>
    </w:p>
    <w:p w14:paraId="55F7D98E" w14:textId="6BF205D7" w:rsidR="007549D3" w:rsidRDefault="007549D3" w:rsidP="00CC1AA8">
      <w:pPr>
        <w:pStyle w:val="15"/>
      </w:pPr>
      <w:r>
        <w:t>Отмена внесения сведений о судебном споре.</w:t>
      </w:r>
    </w:p>
    <w:p w14:paraId="32C98306" w14:textId="25B2B4F5" w:rsidR="002A49B4" w:rsidRDefault="007549D3" w:rsidP="007549D3">
      <w:pPr>
        <w:pStyle w:val="yung1"/>
      </w:pPr>
      <w:r w:rsidRPr="00FC6C45">
        <w:t xml:space="preserve">При </w:t>
      </w:r>
      <w:r>
        <w:t xml:space="preserve">положительном </w:t>
      </w:r>
      <w:r w:rsidRPr="00FC6C45">
        <w:t>завершении стадии</w:t>
      </w:r>
      <w:r>
        <w:t xml:space="preserve"> осуществляется переход на стадию редактирования записи о судебном споре.</w:t>
      </w:r>
    </w:p>
    <w:p w14:paraId="467C32B9" w14:textId="53D4D4FF" w:rsidR="007549D3" w:rsidRDefault="007549D3" w:rsidP="007549D3">
      <w:pPr>
        <w:pStyle w:val="yung1"/>
      </w:pPr>
      <w:r>
        <w:t>При отрицательном завершении стадии не сохраняется процесс.</w:t>
      </w:r>
    </w:p>
    <w:p w14:paraId="364C5B8E" w14:textId="6CB12119" w:rsidR="008D4600" w:rsidRDefault="008D4600" w:rsidP="007549D3">
      <w:pPr>
        <w:pStyle w:val="yung1"/>
      </w:pPr>
      <w:r>
        <w:t>На стадии редактирования записи о судебном споре обеспечены:</w:t>
      </w:r>
    </w:p>
    <w:p w14:paraId="588BA283" w14:textId="763207C6" w:rsidR="008D4600" w:rsidRDefault="008D4600" w:rsidP="008D4600">
      <w:pPr>
        <w:pStyle w:val="15"/>
      </w:pPr>
      <w:r>
        <w:t>Корректировка ранее созданной записи о судебном споре;</w:t>
      </w:r>
    </w:p>
    <w:p w14:paraId="41486AA8" w14:textId="6C6F9421" w:rsidR="008D4600" w:rsidRDefault="008D4600" w:rsidP="008D4600">
      <w:pPr>
        <w:pStyle w:val="15"/>
      </w:pPr>
      <w:r>
        <w:t>Перевод записи в архив;</w:t>
      </w:r>
    </w:p>
    <w:p w14:paraId="12309277" w14:textId="0F9298F9" w:rsidR="008D4600" w:rsidRDefault="008D4600" w:rsidP="008D4600">
      <w:pPr>
        <w:pStyle w:val="15"/>
      </w:pPr>
      <w:r>
        <w:t>Удаление записи из реестра процедуры.</w:t>
      </w:r>
    </w:p>
    <w:p w14:paraId="176D9F79" w14:textId="77777777" w:rsidR="000718BC" w:rsidRPr="000718BC" w:rsidRDefault="000718BC" w:rsidP="000718BC">
      <w:pPr>
        <w:pStyle w:val="affffffff7"/>
      </w:pPr>
      <w:r w:rsidRPr="000718BC">
        <w:t>Возможные варианты завершения стадии:</w:t>
      </w:r>
    </w:p>
    <w:p w14:paraId="2A612ABB" w14:textId="2D6888E3" w:rsidR="008D4600" w:rsidRDefault="000718BC" w:rsidP="000718BC">
      <w:pPr>
        <w:pStyle w:val="15"/>
      </w:pPr>
      <w:r>
        <w:t>Архивация записи;</w:t>
      </w:r>
    </w:p>
    <w:p w14:paraId="1E5827CF" w14:textId="7D4AFC9D" w:rsidR="000718BC" w:rsidRDefault="000718BC" w:rsidP="000718BC">
      <w:pPr>
        <w:pStyle w:val="15"/>
      </w:pPr>
      <w:r>
        <w:t>Сохранение внесенных корректировок.</w:t>
      </w:r>
    </w:p>
    <w:p w14:paraId="4A6030E4" w14:textId="23248D55" w:rsidR="000718BC" w:rsidRPr="000718BC" w:rsidRDefault="000718BC" w:rsidP="000718BC">
      <w:pPr>
        <w:pStyle w:val="affffffff7"/>
      </w:pPr>
      <w:r w:rsidRPr="000718BC">
        <w:t>При положительном завершении стадии</w:t>
      </w:r>
      <w:r>
        <w:t xml:space="preserve"> завершается прохождение процесса</w:t>
      </w:r>
      <w:r w:rsidRPr="000718BC">
        <w:t>.</w:t>
      </w:r>
    </w:p>
    <w:p w14:paraId="40CA0899" w14:textId="33E4F59A" w:rsidR="000718BC" w:rsidRPr="002A49B4" w:rsidRDefault="000718BC" w:rsidP="000718BC">
      <w:pPr>
        <w:pStyle w:val="affffffff7"/>
      </w:pPr>
      <w:r w:rsidRPr="000718BC">
        <w:t>При отрицательном завершении стадии</w:t>
      </w:r>
      <w:r>
        <w:t xml:space="preserve"> обеспечивается возврат на стадию редактирования записи о судебном споре.</w:t>
      </w:r>
    </w:p>
    <w:p w14:paraId="518A4F6D" w14:textId="1C9D985D" w:rsidR="00CA3876" w:rsidRDefault="00CA3876" w:rsidP="00CA3876">
      <w:pPr>
        <w:pStyle w:val="3a"/>
      </w:pPr>
      <w:bookmarkStart w:id="44" w:name="_Toc522788499"/>
      <w:r>
        <w:t xml:space="preserve">Процедура </w:t>
      </w:r>
      <w:r w:rsidRPr="00CA3876">
        <w:t>«Проведение обработки сведений о кадастровой стоимости, полученных по итогам исправления технической и(или) методологической ошибок от ГБУ»</w:t>
      </w:r>
      <w:bookmarkEnd w:id="44"/>
    </w:p>
    <w:p w14:paraId="7A1FD9A4" w14:textId="6CF9EDF5" w:rsidR="00DC5131" w:rsidRDefault="00DC5131" w:rsidP="00DC5131">
      <w:pPr>
        <w:pStyle w:val="affffffff7"/>
      </w:pPr>
      <w:r w:rsidRPr="00235E4F">
        <w:t xml:space="preserve">Схема </w:t>
      </w:r>
      <w:r>
        <w:t xml:space="preserve">делового </w:t>
      </w:r>
      <w:r w:rsidRPr="00235E4F">
        <w:t xml:space="preserve">процесса </w:t>
      </w:r>
      <w:r>
        <w:t>процедуры «</w:t>
      </w:r>
      <w:r w:rsidRPr="00CA3876">
        <w:t>Проведение обработки сведений о кадастровой стоимости, полученных по итогам исправления технической и(или) методологической ошибок от ГБУ</w:t>
      </w:r>
      <w:r>
        <w:t xml:space="preserve">» </w:t>
      </w:r>
      <w:r w:rsidRPr="00235E4F">
        <w:t xml:space="preserve">представлена </w:t>
      </w:r>
      <w:r>
        <w:t>в Приложении Д.</w:t>
      </w:r>
    </w:p>
    <w:p w14:paraId="32ED67CF" w14:textId="77777777" w:rsidR="00DC5131" w:rsidRDefault="00DC5131" w:rsidP="00DC5131">
      <w:pPr>
        <w:pStyle w:val="affffffff7"/>
      </w:pPr>
      <w:r>
        <w:t>Участники взаимодействия:</w:t>
      </w:r>
    </w:p>
    <w:p w14:paraId="58B43428" w14:textId="26EFC682" w:rsidR="00DC5131" w:rsidRDefault="00DC5131" w:rsidP="00DC5131">
      <w:pPr>
        <w:pStyle w:val="1c"/>
      </w:pPr>
      <w:r>
        <w:t>Сотрудник Органа власти (на схеме в сокращ</w:t>
      </w:r>
      <w:r w:rsidR="009C29A3">
        <w:t>е</w:t>
      </w:r>
      <w:r>
        <w:t>нном варианте - ОИВ);</w:t>
      </w:r>
    </w:p>
    <w:p w14:paraId="1441D912" w14:textId="1283C45F" w:rsidR="00DC5131" w:rsidRDefault="00DC5131" w:rsidP="00DC5131">
      <w:pPr>
        <w:pStyle w:val="1c"/>
      </w:pPr>
      <w:r>
        <w:t>Диспетчер группы проверки (на схеме в сокращ</w:t>
      </w:r>
      <w:r w:rsidR="009C29A3">
        <w:t>е</w:t>
      </w:r>
      <w:r>
        <w:t>нном варианте - ДГП);</w:t>
      </w:r>
    </w:p>
    <w:p w14:paraId="3D3148A7" w14:textId="7FEC3A99" w:rsidR="00DC5131" w:rsidRDefault="002D6939" w:rsidP="00DC5131">
      <w:pPr>
        <w:pStyle w:val="1c"/>
      </w:pPr>
      <w:r>
        <w:t>Сотрудник ГБУ</w:t>
      </w:r>
      <w:r w:rsidR="00DC5131">
        <w:t xml:space="preserve"> (на схеме в сокращ</w:t>
      </w:r>
      <w:r w:rsidR="009C29A3">
        <w:t>е</w:t>
      </w:r>
      <w:r w:rsidR="00DC5131">
        <w:t xml:space="preserve">нном варианте - </w:t>
      </w:r>
      <w:r w:rsidR="002B74A2">
        <w:t>ГБУ).</w:t>
      </w:r>
    </w:p>
    <w:p w14:paraId="5D1D361F" w14:textId="1966BDBA" w:rsidR="00DC5131" w:rsidRDefault="00DC5131" w:rsidP="00DC5131">
      <w:pPr>
        <w:pStyle w:val="affffffff7"/>
      </w:pPr>
      <w:r>
        <w:t>При прохождении проце</w:t>
      </w:r>
      <w:r w:rsidR="007717E3">
        <w:t>дуры</w:t>
      </w:r>
      <w:r>
        <w:t xml:space="preserve"> обеспечено выполнение следующих стадий:</w:t>
      </w:r>
    </w:p>
    <w:p w14:paraId="44B218AE" w14:textId="5A51E83D" w:rsidR="00DC5131" w:rsidRDefault="004667DD" w:rsidP="00DC5131">
      <w:pPr>
        <w:pStyle w:val="1c"/>
      </w:pPr>
      <w:r>
        <w:t>Внесение сведений по результатам исправления ошибок</w:t>
      </w:r>
      <w:r w:rsidR="00DC5131">
        <w:t>;</w:t>
      </w:r>
    </w:p>
    <w:p w14:paraId="134752D1" w14:textId="48E37B18" w:rsidR="004667DD" w:rsidRDefault="004667DD" w:rsidP="00DC5131">
      <w:pPr>
        <w:pStyle w:val="1c"/>
      </w:pPr>
      <w:r>
        <w:t>Передача сведений в ППОЗ</w:t>
      </w:r>
      <w:r w:rsidR="004A4601">
        <w:t>.</w:t>
      </w:r>
    </w:p>
    <w:p w14:paraId="6A7EB550" w14:textId="54CDE176" w:rsidR="004B31B0" w:rsidRDefault="004A4601" w:rsidP="004A4601">
      <w:pPr>
        <w:pStyle w:val="yung1"/>
      </w:pPr>
      <w:r>
        <w:t>На стадии внесения сведений по результатам исправления ошибок обеспечены:</w:t>
      </w:r>
    </w:p>
    <w:p w14:paraId="59F6314B" w14:textId="152061D6" w:rsidR="004A4601" w:rsidRDefault="002402F1" w:rsidP="004A4601">
      <w:pPr>
        <w:pStyle w:val="15"/>
      </w:pPr>
      <w:r>
        <w:t>Добавление решения о пересчете кадастровой стоимости</w:t>
      </w:r>
      <w:r w:rsidR="00693DA6">
        <w:t>;</w:t>
      </w:r>
    </w:p>
    <w:p w14:paraId="5D2CA770" w14:textId="7CB12F3C" w:rsidR="00693DA6" w:rsidRDefault="00693DA6" w:rsidP="004A4601">
      <w:pPr>
        <w:pStyle w:val="15"/>
      </w:pPr>
      <w:r>
        <w:t>Определение исходной процедуры, в ходе которой были допущены ошибки;</w:t>
      </w:r>
    </w:p>
    <w:p w14:paraId="165602AC" w14:textId="7F88E7FB" w:rsidR="00693DA6" w:rsidRDefault="00693DA6" w:rsidP="004A4601">
      <w:pPr>
        <w:pStyle w:val="15"/>
      </w:pPr>
      <w:r>
        <w:t>Проверка внесенных результатов пересчета;</w:t>
      </w:r>
    </w:p>
    <w:p w14:paraId="346E1E30" w14:textId="0B7A0522" w:rsidR="00693DA6" w:rsidRDefault="00693DA6" w:rsidP="004A4601">
      <w:pPr>
        <w:pStyle w:val="15"/>
      </w:pPr>
      <w:r>
        <w:t>Утверждение результатов органом власти субъекта РФ.</w:t>
      </w:r>
    </w:p>
    <w:p w14:paraId="11BA496A" w14:textId="77777777" w:rsidR="00693DA6" w:rsidRPr="00693DA6" w:rsidRDefault="00693DA6" w:rsidP="00693DA6">
      <w:pPr>
        <w:pStyle w:val="yung1"/>
      </w:pPr>
      <w:r w:rsidRPr="00693DA6">
        <w:t>Возможные варианты завершения стадии:</w:t>
      </w:r>
    </w:p>
    <w:p w14:paraId="4D239E88" w14:textId="1E9FA9D2" w:rsidR="00515F7B" w:rsidRDefault="007E40B5" w:rsidP="00693DA6">
      <w:pPr>
        <w:pStyle w:val="15"/>
      </w:pPr>
      <w:r>
        <w:lastRenderedPageBreak/>
        <w:t xml:space="preserve"> Готовый к передаче в ППОЗ пакет сведений</w:t>
      </w:r>
      <w:r w:rsidR="00515F7B">
        <w:t>;</w:t>
      </w:r>
    </w:p>
    <w:p w14:paraId="529A7B53" w14:textId="259E6782" w:rsidR="00693DA6" w:rsidRDefault="00515F7B" w:rsidP="00693DA6">
      <w:pPr>
        <w:pStyle w:val="15"/>
      </w:pPr>
      <w:r>
        <w:t>Обработка выявленных в ходе проверок ошибок</w:t>
      </w:r>
      <w:r w:rsidR="00693DA6">
        <w:t>.</w:t>
      </w:r>
    </w:p>
    <w:p w14:paraId="5DE3BF7A" w14:textId="64B8AB60" w:rsidR="00776FB7" w:rsidRPr="000718BC" w:rsidRDefault="00776FB7" w:rsidP="00776FB7">
      <w:pPr>
        <w:pStyle w:val="affffffff7"/>
      </w:pPr>
      <w:r w:rsidRPr="000718BC">
        <w:t>При положительном завершении стадии</w:t>
      </w:r>
      <w:r>
        <w:t xml:space="preserve"> </w:t>
      </w:r>
      <w:r w:rsidR="007E40B5">
        <w:t>обеспечивается переход на стадию передачи сведений в ППОЗ.</w:t>
      </w:r>
    </w:p>
    <w:p w14:paraId="5B89C6C3" w14:textId="71FE876F" w:rsidR="00515F7B" w:rsidRDefault="00776FB7" w:rsidP="00776FB7">
      <w:pPr>
        <w:pStyle w:val="affffffff7"/>
      </w:pPr>
      <w:r w:rsidRPr="000718BC">
        <w:t>При отрицательном завершении стадии</w:t>
      </w:r>
      <w:r>
        <w:t xml:space="preserve"> обеспечивается возврат на стадию </w:t>
      </w:r>
      <w:r w:rsidR="007E40B5">
        <w:t>внесения сведений по результатам исправления ошибок для корректировки</w:t>
      </w:r>
      <w:r>
        <w:t>.</w:t>
      </w:r>
    </w:p>
    <w:p w14:paraId="2FF07E2F" w14:textId="1121DF8C" w:rsidR="00693DA6" w:rsidRDefault="00693DA6" w:rsidP="00693DA6">
      <w:pPr>
        <w:pStyle w:val="yung1"/>
      </w:pPr>
      <w:r>
        <w:t>На стадии передачи сведений в ППОЗ</w:t>
      </w:r>
      <w:r w:rsidR="00515F7B">
        <w:t xml:space="preserve"> обеспечены:</w:t>
      </w:r>
    </w:p>
    <w:p w14:paraId="48F59A00" w14:textId="3E45226B" w:rsidR="00515F7B" w:rsidRDefault="007B14F7" w:rsidP="00515F7B">
      <w:pPr>
        <w:pStyle w:val="15"/>
      </w:pPr>
      <w:r>
        <w:t>Направление пакета сведений в ППОЗ;</w:t>
      </w:r>
    </w:p>
    <w:p w14:paraId="0663D092" w14:textId="5DEF7EB1" w:rsidR="007B14F7" w:rsidRDefault="007B14F7" w:rsidP="00515F7B">
      <w:pPr>
        <w:pStyle w:val="15"/>
      </w:pPr>
      <w:r>
        <w:t>Получение уведомления о результате внесения</w:t>
      </w:r>
      <w:r w:rsidR="001F159A">
        <w:t>.</w:t>
      </w:r>
    </w:p>
    <w:p w14:paraId="2E13F4C9" w14:textId="77777777" w:rsidR="001F159A" w:rsidRPr="00693DA6" w:rsidRDefault="001F159A" w:rsidP="001F159A">
      <w:pPr>
        <w:pStyle w:val="yung1"/>
      </w:pPr>
      <w:r w:rsidRPr="00693DA6">
        <w:t>Возможные варианты завершения стадии:</w:t>
      </w:r>
    </w:p>
    <w:p w14:paraId="4EA296B7" w14:textId="5AD06CEF" w:rsidR="001F159A" w:rsidRDefault="001F159A" w:rsidP="001F159A">
      <w:pPr>
        <w:pStyle w:val="15"/>
      </w:pPr>
      <w:r>
        <w:t>Передача пакета сведений в ФД ГКО;</w:t>
      </w:r>
    </w:p>
    <w:p w14:paraId="4E7CC033" w14:textId="78AFBF90" w:rsidR="001F159A" w:rsidRDefault="001F159A" w:rsidP="001F159A">
      <w:pPr>
        <w:pStyle w:val="15"/>
      </w:pPr>
      <w:r>
        <w:t>Обработка выявленных в ходе внесения ошибок.</w:t>
      </w:r>
    </w:p>
    <w:p w14:paraId="22E63693" w14:textId="40900791" w:rsidR="001F159A" w:rsidRPr="000718BC" w:rsidRDefault="001F159A" w:rsidP="001F159A">
      <w:pPr>
        <w:pStyle w:val="affffffff7"/>
      </w:pPr>
      <w:r w:rsidRPr="000718BC">
        <w:t>При положительном завершении стадии</w:t>
      </w:r>
      <w:r>
        <w:t xml:space="preserve"> обеспечивается завершение процедуры.</w:t>
      </w:r>
    </w:p>
    <w:p w14:paraId="77AA5E45" w14:textId="707F1DF0" w:rsidR="001F159A" w:rsidRPr="004B31B0" w:rsidRDefault="001F159A" w:rsidP="001F159A">
      <w:pPr>
        <w:pStyle w:val="affffffff7"/>
      </w:pPr>
      <w:r w:rsidRPr="000718BC">
        <w:t>При отрицательном завершении стадии</w:t>
      </w:r>
      <w:r>
        <w:t xml:space="preserve"> обеспечивается возврат на стадию внесения сведений по результатам исправления ошибок для корректировки.</w:t>
      </w:r>
    </w:p>
    <w:p w14:paraId="6D25A173" w14:textId="3CA787AA" w:rsidR="004D0D92" w:rsidRPr="004D0D92" w:rsidRDefault="004D0D92" w:rsidP="004D0D92">
      <w:pPr>
        <w:pStyle w:val="3a"/>
      </w:pPr>
      <w:bookmarkStart w:id="45" w:name="_Toc522788500"/>
      <w:r>
        <w:t xml:space="preserve">Процедура </w:t>
      </w:r>
      <w:r w:rsidRPr="004D0D92">
        <w:t>«Проведение массовой выгрузки объектов недвижимости для пересчета в соответствии с частью 9 статьи 24 Закона № 237-ФЗ»</w:t>
      </w:r>
      <w:bookmarkEnd w:id="45"/>
    </w:p>
    <w:p w14:paraId="1239E622" w14:textId="40E45C8C" w:rsidR="005B655A" w:rsidRDefault="005B655A" w:rsidP="005B655A">
      <w:pPr>
        <w:pStyle w:val="affffffff7"/>
      </w:pPr>
      <w:r w:rsidRPr="00235E4F">
        <w:t xml:space="preserve">Схема </w:t>
      </w:r>
      <w:r>
        <w:t xml:space="preserve">делового </w:t>
      </w:r>
      <w:r w:rsidRPr="00235E4F">
        <w:t xml:space="preserve">процесса </w:t>
      </w:r>
      <w:r>
        <w:t>процедуры «</w:t>
      </w:r>
      <w:r w:rsidR="009A60C4" w:rsidRPr="004D0D92">
        <w:t>Проведение массовой выгрузки объектов недвижимости для пересчета в соответствии с частью 9 статьи 24 Закона № 237-ФЗ</w:t>
      </w:r>
      <w:r>
        <w:t xml:space="preserve">» </w:t>
      </w:r>
      <w:r w:rsidRPr="00235E4F">
        <w:t xml:space="preserve">представлена </w:t>
      </w:r>
      <w:r w:rsidR="009A60C4">
        <w:t>на рисунке ниже (см.)</w:t>
      </w:r>
      <w:r>
        <w:t>.</w:t>
      </w:r>
    </w:p>
    <w:p w14:paraId="523E515C" w14:textId="77777777" w:rsidR="005B655A" w:rsidRDefault="005B655A" w:rsidP="005B655A">
      <w:pPr>
        <w:pStyle w:val="affffffff7"/>
      </w:pPr>
      <w:r>
        <w:t>Участники взаимодействия:</w:t>
      </w:r>
    </w:p>
    <w:p w14:paraId="1EE8104B" w14:textId="67AC2B0B" w:rsidR="00740507" w:rsidRDefault="00740507" w:rsidP="00F30FEF">
      <w:pPr>
        <w:pStyle w:val="1c"/>
      </w:pPr>
      <w:r>
        <w:t>Сотрудник ГБУ (на схеме в сокращ</w:t>
      </w:r>
      <w:r w:rsidR="009C29A3">
        <w:t>е</w:t>
      </w:r>
      <w:r>
        <w:t>нном варианте - ГБУ);</w:t>
      </w:r>
    </w:p>
    <w:p w14:paraId="47C5D5DA" w14:textId="302047EB" w:rsidR="00740507" w:rsidRDefault="00740507" w:rsidP="00740507">
      <w:pPr>
        <w:pStyle w:val="1c"/>
      </w:pPr>
      <w:r>
        <w:t>Диспетчер группы проверки (на схеме в сокращ</w:t>
      </w:r>
      <w:r w:rsidR="009C29A3">
        <w:t>е</w:t>
      </w:r>
      <w:r>
        <w:t>нном варианте - ДГП);</w:t>
      </w:r>
    </w:p>
    <w:p w14:paraId="0BA9E66A" w14:textId="35C82A4C" w:rsidR="00740507" w:rsidRDefault="00740507" w:rsidP="00740507">
      <w:pPr>
        <w:pStyle w:val="1c"/>
      </w:pPr>
      <w:r>
        <w:t>Оператор группы проверки (на схеме в сокращ</w:t>
      </w:r>
      <w:r w:rsidR="009C29A3">
        <w:t>е</w:t>
      </w:r>
      <w:r>
        <w:t>нном варианте - ОГП);</w:t>
      </w:r>
    </w:p>
    <w:p w14:paraId="0FF9184C" w14:textId="625359E3" w:rsidR="00740507" w:rsidRDefault="00740507" w:rsidP="00740507">
      <w:pPr>
        <w:pStyle w:val="1c"/>
      </w:pPr>
      <w:r>
        <w:t>Уполномоченное лицо для подписания перечней (на схеме в сокращ</w:t>
      </w:r>
      <w:r w:rsidR="009C29A3">
        <w:t>е</w:t>
      </w:r>
      <w:r>
        <w:t>нном варианте - УПП);</w:t>
      </w:r>
    </w:p>
    <w:p w14:paraId="6225E064" w14:textId="17FEB20C" w:rsidR="00740507" w:rsidRDefault="00740507" w:rsidP="00740507">
      <w:pPr>
        <w:pStyle w:val="1c"/>
      </w:pPr>
      <w:r>
        <w:t>Специалист-эксперт группы проверки (на схеме в сокращ</w:t>
      </w:r>
      <w:r w:rsidR="009C29A3">
        <w:t>е</w:t>
      </w:r>
      <w:r>
        <w:t>нном варианте - ЭГП);</w:t>
      </w:r>
    </w:p>
    <w:p w14:paraId="621E52CA" w14:textId="469A524D" w:rsidR="00740507" w:rsidRPr="00C2500D" w:rsidRDefault="00740507" w:rsidP="00740507">
      <w:pPr>
        <w:pStyle w:val="1c"/>
      </w:pPr>
      <w:r>
        <w:t>Оператор формирования перечней (на схеме в сокращ</w:t>
      </w:r>
      <w:r w:rsidR="009C29A3">
        <w:t>е</w:t>
      </w:r>
      <w:r>
        <w:t>нном варианте - ОФП).</w:t>
      </w:r>
    </w:p>
    <w:p w14:paraId="1CE990A4" w14:textId="77777777" w:rsidR="007717E3" w:rsidRDefault="007717E3" w:rsidP="007717E3">
      <w:pPr>
        <w:pStyle w:val="affffffff7"/>
      </w:pPr>
      <w:r>
        <w:t>При прохождении процедуры обеспечено выполнение следующих стадий:</w:t>
      </w:r>
    </w:p>
    <w:p w14:paraId="3629B8AF" w14:textId="313DC604" w:rsidR="007717E3" w:rsidRDefault="007717E3" w:rsidP="007717E3">
      <w:pPr>
        <w:pStyle w:val="1c"/>
      </w:pPr>
      <w:r>
        <w:t>Формирование перечня об объектах недвижимости для массового пересчета по окончании ГКО;</w:t>
      </w:r>
    </w:p>
    <w:p w14:paraId="475E9C13" w14:textId="44EE1B1E" w:rsidR="007717E3" w:rsidRDefault="00647639" w:rsidP="007717E3">
      <w:pPr>
        <w:pStyle w:val="1c"/>
      </w:pPr>
      <w:r>
        <w:t>Внесение результатов</w:t>
      </w:r>
      <w:r w:rsidR="007717E3">
        <w:t xml:space="preserve"> и направление сведений в ППОЗ.</w:t>
      </w:r>
    </w:p>
    <w:p w14:paraId="4B90F2C3" w14:textId="699F73F8" w:rsidR="004D0D92" w:rsidRDefault="0055258C" w:rsidP="0055258C">
      <w:pPr>
        <w:pStyle w:val="yung1"/>
      </w:pPr>
      <w:r>
        <w:t>На стадии формирования перечня объект</w:t>
      </w:r>
      <w:r w:rsidR="00217272">
        <w:t>ов</w:t>
      </w:r>
      <w:r>
        <w:t xml:space="preserve"> недвижимости для массового пересчета по окончании ГКО об</w:t>
      </w:r>
      <w:r w:rsidR="00FF4E0A">
        <w:t>еспечены:</w:t>
      </w:r>
    </w:p>
    <w:p w14:paraId="1ADDF16C" w14:textId="79501175" w:rsidR="007D65F3" w:rsidRDefault="007D65F3" w:rsidP="007D65F3">
      <w:pPr>
        <w:pStyle w:val="1c"/>
      </w:pPr>
      <w:r>
        <w:lastRenderedPageBreak/>
        <w:t>Формирование электронного архива с перечнем объектов недвижимости;</w:t>
      </w:r>
    </w:p>
    <w:p w14:paraId="4F838B0F" w14:textId="5C809640" w:rsidR="007D65F3" w:rsidRDefault="007D65F3" w:rsidP="007D65F3">
      <w:pPr>
        <w:pStyle w:val="1c"/>
      </w:pPr>
      <w:r>
        <w:t xml:space="preserve">Скачивание электронного архива с </w:t>
      </w:r>
      <w:r w:rsidR="00217272">
        <w:t>перечнем</w:t>
      </w:r>
      <w:r>
        <w:t xml:space="preserve"> объект</w:t>
      </w:r>
      <w:r w:rsidR="00217272">
        <w:t>ов</w:t>
      </w:r>
      <w:r>
        <w:t xml:space="preserve"> недвижимости.</w:t>
      </w:r>
    </w:p>
    <w:p w14:paraId="047A9B97" w14:textId="77777777" w:rsidR="007D65F3" w:rsidRDefault="007D65F3" w:rsidP="00217272">
      <w:pPr>
        <w:pStyle w:val="yung1"/>
      </w:pPr>
      <w:r>
        <w:t>Возможные варианты завершения стадии:</w:t>
      </w:r>
    </w:p>
    <w:p w14:paraId="6EAF9ADD" w14:textId="77777777" w:rsidR="007D65F3" w:rsidRDefault="007D65F3" w:rsidP="007D65F3">
      <w:pPr>
        <w:pStyle w:val="1c"/>
      </w:pPr>
      <w:r>
        <w:t>Ссылка на скачивание.</w:t>
      </w:r>
    </w:p>
    <w:p w14:paraId="16C66343" w14:textId="3C65517C" w:rsidR="00FF4E0A" w:rsidRDefault="00167B40" w:rsidP="0055258C">
      <w:pPr>
        <w:pStyle w:val="yung1"/>
      </w:pPr>
      <w:r>
        <w:t xml:space="preserve">При завершении стадии обеспечен переход на стадию </w:t>
      </w:r>
      <w:r w:rsidR="00647639">
        <w:t>внесения результатов и направления сведений в ППОЗ.</w:t>
      </w:r>
    </w:p>
    <w:p w14:paraId="11992D23" w14:textId="30E9ECE3" w:rsidR="00647639" w:rsidRDefault="00647639" w:rsidP="0055258C">
      <w:pPr>
        <w:pStyle w:val="yung1"/>
      </w:pPr>
      <w:r>
        <w:t>На стадии внесения результатов и направления сведений в ППОЗ обеспечены:</w:t>
      </w:r>
    </w:p>
    <w:p w14:paraId="2BA51358" w14:textId="1AC3C7C5" w:rsidR="001D6BD8" w:rsidRDefault="001D6BD8" w:rsidP="001D6BD8">
      <w:pPr>
        <w:pStyle w:val="1c"/>
      </w:pPr>
      <w:r>
        <w:t xml:space="preserve">Внесение Сотрудником </w:t>
      </w:r>
      <w:r w:rsidR="009C0312">
        <w:t>ГБУ результатов пересчета</w:t>
      </w:r>
      <w:r>
        <w:t>;</w:t>
      </w:r>
    </w:p>
    <w:p w14:paraId="215AC9B8" w14:textId="63D3A143" w:rsidR="001D6BD8" w:rsidRDefault="001D6BD8" w:rsidP="001D6BD8">
      <w:pPr>
        <w:pStyle w:val="1c"/>
      </w:pPr>
      <w:r>
        <w:t>Выполнение</w:t>
      </w:r>
      <w:r w:rsidRPr="00D87223">
        <w:t xml:space="preserve"> </w:t>
      </w:r>
      <w:r>
        <w:t>автоматических проверок;</w:t>
      </w:r>
    </w:p>
    <w:p w14:paraId="32F958CF" w14:textId="77777777" w:rsidR="001D6BD8" w:rsidRDefault="001D6BD8" w:rsidP="001D6BD8">
      <w:pPr>
        <w:pStyle w:val="1c"/>
      </w:pPr>
      <w:r>
        <w:t>Просмотр результатов автоматических проверок;</w:t>
      </w:r>
    </w:p>
    <w:p w14:paraId="3DDCAE94" w14:textId="77777777" w:rsidR="001D6BD8" w:rsidRDefault="001D6BD8" w:rsidP="001D6BD8">
      <w:pPr>
        <w:pStyle w:val="1c"/>
      </w:pPr>
      <w:r>
        <w:t>Передача сведений о кадастровой стоимости и реквизитов акта в ППОЗ.</w:t>
      </w:r>
    </w:p>
    <w:p w14:paraId="562228B3" w14:textId="77777777" w:rsidR="001D6BD8" w:rsidRDefault="001D6BD8" w:rsidP="001D6BD8">
      <w:pPr>
        <w:pStyle w:val="affffffff7"/>
      </w:pPr>
      <w:r>
        <w:t>Возможные варианты завершения стадии:</w:t>
      </w:r>
    </w:p>
    <w:p w14:paraId="7780390F" w14:textId="19DDA9DF" w:rsidR="001D6BD8" w:rsidRDefault="001D6BD8" w:rsidP="001D6BD8">
      <w:pPr>
        <w:pStyle w:val="1c"/>
      </w:pPr>
      <w:r>
        <w:t xml:space="preserve">Результаты </w:t>
      </w:r>
      <w:r w:rsidR="009C0312">
        <w:t>массового пересчета</w:t>
      </w:r>
      <w:r>
        <w:t xml:space="preserve"> переданы в ППОЗ;</w:t>
      </w:r>
    </w:p>
    <w:p w14:paraId="0D19F315" w14:textId="620BA296" w:rsidR="001D6BD8" w:rsidRPr="00DE2C27" w:rsidRDefault="001D6BD8" w:rsidP="001D6BD8">
      <w:pPr>
        <w:pStyle w:val="1c"/>
      </w:pPr>
      <w:r>
        <w:t xml:space="preserve">По </w:t>
      </w:r>
      <w:r w:rsidR="009C0312">
        <w:t xml:space="preserve">пакету сведений получено </w:t>
      </w:r>
      <w:r>
        <w:t>уведомление о наличии нарушений.</w:t>
      </w:r>
    </w:p>
    <w:p w14:paraId="378F1F35" w14:textId="77777777" w:rsidR="001D6BD8" w:rsidRDefault="001D6BD8" w:rsidP="001D6BD8">
      <w:pPr>
        <w:pStyle w:val="affffffff7"/>
      </w:pPr>
      <w:r>
        <w:t>При положительном завершении стадии завершается прохождение процедуры.</w:t>
      </w:r>
    </w:p>
    <w:p w14:paraId="0E2B9C31" w14:textId="10D25A6F" w:rsidR="00CA3876" w:rsidRPr="00CA3876" w:rsidRDefault="001D6BD8" w:rsidP="003204EA">
      <w:pPr>
        <w:pStyle w:val="affffffff7"/>
      </w:pPr>
      <w:r>
        <w:t xml:space="preserve">При отрицательном завершении стадии обеспечен возврат к внесению обновленной версии </w:t>
      </w:r>
      <w:r w:rsidR="009C0312">
        <w:t>результатов</w:t>
      </w:r>
      <w:r>
        <w:t>.</w:t>
      </w:r>
    </w:p>
    <w:p w14:paraId="36682C1D" w14:textId="77777777" w:rsidR="00C43A1B" w:rsidRPr="00E80C25" w:rsidRDefault="00C43A1B" w:rsidP="00C43A1B">
      <w:pPr>
        <w:pStyle w:val="1f9"/>
        <w:numPr>
          <w:ilvl w:val="0"/>
          <w:numId w:val="3"/>
        </w:numPr>
        <w:ind w:firstLine="709"/>
      </w:pPr>
      <w:bookmarkStart w:id="46" w:name="_Toc481489660"/>
      <w:bookmarkStart w:id="47" w:name="_Toc522788501"/>
      <w:bookmarkEnd w:id="0"/>
      <w:r w:rsidRPr="00E80C25">
        <w:rPr>
          <w:rFonts w:hint="eastAsia"/>
        </w:rPr>
        <w:lastRenderedPageBreak/>
        <w:t>Основные</w:t>
      </w:r>
      <w:r w:rsidRPr="00E80C25">
        <w:t xml:space="preserve"> </w:t>
      </w:r>
      <w:r w:rsidRPr="00E80C25">
        <w:rPr>
          <w:rFonts w:hint="eastAsia"/>
        </w:rPr>
        <w:t>технические</w:t>
      </w:r>
      <w:r w:rsidRPr="00E80C25">
        <w:t xml:space="preserve"> </w:t>
      </w:r>
      <w:r w:rsidRPr="00E80C25">
        <w:rPr>
          <w:rFonts w:hint="eastAsia"/>
        </w:rPr>
        <w:t>решения</w:t>
      </w:r>
      <w:bookmarkEnd w:id="46"/>
      <w:bookmarkEnd w:id="47"/>
    </w:p>
    <w:p w14:paraId="55711C64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48" w:name="_Toc522788502"/>
      <w:r>
        <w:t>Решения по структуре подсистемы, средствам и способам связи для информационного обмена между компонентами подсистем</w:t>
      </w:r>
      <w:bookmarkEnd w:id="48"/>
    </w:p>
    <w:p w14:paraId="6F5B0995" w14:textId="77777777" w:rsidR="00C43A1B" w:rsidRDefault="00C43A1B" w:rsidP="00C43A1B">
      <w:pPr>
        <w:pStyle w:val="affffffff7"/>
        <w:rPr>
          <w:color w:val="0D0D0D" w:themeColor="text1" w:themeTint="F2"/>
        </w:rPr>
      </w:pPr>
      <w:r>
        <w:t>Структурно ПСКО состоит из модулей (включая сервисы и хранилище данных) и АРМ.</w:t>
      </w:r>
    </w:p>
    <w:p w14:paraId="128B907E" w14:textId="77777777" w:rsidR="00C43A1B" w:rsidRDefault="00C43A1B" w:rsidP="00C43A1B">
      <w:pPr>
        <w:pStyle w:val="affffffff7"/>
      </w:pPr>
      <w:r>
        <w:rPr>
          <w:color w:val="0D0D0D" w:themeColor="text1" w:themeTint="F2"/>
        </w:rPr>
        <w:t>Подсистема</w:t>
      </w:r>
      <w:r w:rsidRPr="007E4693">
        <w:rPr>
          <w:color w:val="0D0D0D" w:themeColor="text1" w:themeTint="F2"/>
        </w:rPr>
        <w:t xml:space="preserve"> состоит из модулей</w:t>
      </w:r>
      <w:r>
        <w:rPr>
          <w:color w:val="0D0D0D" w:themeColor="text1" w:themeTint="F2"/>
        </w:rPr>
        <w:t xml:space="preserve">, разделенных на </w:t>
      </w:r>
      <w:r>
        <w:t>прикладные модули и обеспечивающие модули.</w:t>
      </w:r>
    </w:p>
    <w:p w14:paraId="0F32F2E4" w14:textId="77777777" w:rsidR="00C43A1B" w:rsidRDefault="00C43A1B" w:rsidP="00C43A1B">
      <w:pPr>
        <w:pStyle w:val="affffffff7"/>
      </w:pPr>
      <w:r>
        <w:t>Прикладные модули ПСКО:</w:t>
      </w:r>
    </w:p>
    <w:p w14:paraId="309CC263" w14:textId="77777777" w:rsidR="00C43A1B" w:rsidRDefault="00C43A1B" w:rsidP="00C43A1B">
      <w:pPr>
        <w:pStyle w:val="1c"/>
      </w:pPr>
      <w:r>
        <w:t>Модуль выполнения процедур с кадастровой стоимостью;</w:t>
      </w:r>
    </w:p>
    <w:p w14:paraId="08DA143A" w14:textId="77777777" w:rsidR="00C43A1B" w:rsidRDefault="00C43A1B" w:rsidP="00C43A1B">
      <w:pPr>
        <w:pStyle w:val="1c"/>
      </w:pPr>
      <w:r>
        <w:t>Модуль мониторинга рынка недвижимости.</w:t>
      </w:r>
    </w:p>
    <w:p w14:paraId="3146BAC1" w14:textId="77777777" w:rsidR="00C43A1B" w:rsidRDefault="00C43A1B" w:rsidP="00C43A1B">
      <w:pPr>
        <w:pStyle w:val="affffffff7"/>
      </w:pPr>
      <w:r>
        <w:t>Обеспечивающие модули ПСКО:</w:t>
      </w:r>
    </w:p>
    <w:p w14:paraId="0177551C" w14:textId="77777777" w:rsidR="00C43A1B" w:rsidRDefault="00C43A1B" w:rsidP="00C43A1B">
      <w:pPr>
        <w:pStyle w:val="1c"/>
      </w:pPr>
      <w:r>
        <w:t>Модуль управления деловыми процессами;</w:t>
      </w:r>
    </w:p>
    <w:p w14:paraId="5A08C23A" w14:textId="77777777" w:rsidR="00C43A1B" w:rsidRDefault="00C43A1B" w:rsidP="00C43A1B">
      <w:pPr>
        <w:pStyle w:val="1c"/>
      </w:pPr>
      <w:r>
        <w:t>Модуль хранения данных;</w:t>
      </w:r>
    </w:p>
    <w:p w14:paraId="1D10079C" w14:textId="77777777" w:rsidR="00C43A1B" w:rsidRDefault="00C43A1B" w:rsidP="00C43A1B">
      <w:pPr>
        <w:pStyle w:val="1c"/>
      </w:pPr>
      <w:r>
        <w:t>Модуль управления и разграничения прав доступа;</w:t>
      </w:r>
    </w:p>
    <w:p w14:paraId="0B00B721" w14:textId="77777777" w:rsidR="00C43A1B" w:rsidRDefault="00C43A1B" w:rsidP="00C43A1B">
      <w:pPr>
        <w:pStyle w:val="1c"/>
      </w:pPr>
      <w:r>
        <w:t>Модуль логирования и аудита;</w:t>
      </w:r>
    </w:p>
    <w:p w14:paraId="357E1D18" w14:textId="77777777" w:rsidR="00C43A1B" w:rsidRDefault="00C43A1B" w:rsidP="00C43A1B">
      <w:pPr>
        <w:pStyle w:val="1c"/>
      </w:pPr>
      <w:r>
        <w:t>Модуль доставки уведомлений;</w:t>
      </w:r>
    </w:p>
    <w:p w14:paraId="422EECB9" w14:textId="77777777" w:rsidR="00C43A1B" w:rsidRDefault="00C43A1B" w:rsidP="00C43A1B">
      <w:pPr>
        <w:pStyle w:val="1c"/>
      </w:pPr>
      <w:r>
        <w:t>Модуль НСИ;</w:t>
      </w:r>
    </w:p>
    <w:p w14:paraId="1D3C483B" w14:textId="77777777" w:rsidR="00C43A1B" w:rsidRPr="000B0179" w:rsidRDefault="00C43A1B" w:rsidP="00C43A1B">
      <w:pPr>
        <w:pStyle w:val="1c"/>
      </w:pPr>
      <w:r>
        <w:t>Модуль интеграции.</w:t>
      </w:r>
    </w:p>
    <w:p w14:paraId="2CABBCCD" w14:textId="77777777" w:rsidR="00C43A1B" w:rsidRPr="0058473A" w:rsidRDefault="00C43A1B" w:rsidP="00C43A1B">
      <w:pPr>
        <w:pStyle w:val="affffffff7"/>
      </w:pPr>
      <w:r>
        <w:t xml:space="preserve">Прикладные модули ПСКО предназначены для реализации </w:t>
      </w:r>
      <w:r w:rsidRPr="00DD37AF">
        <w:t>Приложений «ПСКО»</w:t>
      </w:r>
      <w:r>
        <w:t>.</w:t>
      </w:r>
    </w:p>
    <w:p w14:paraId="5376D53F" w14:textId="77777777" w:rsidR="00C43A1B" w:rsidRPr="0058473A" w:rsidRDefault="00C43A1B" w:rsidP="00C43A1B">
      <w:pPr>
        <w:pStyle w:val="affffffff7"/>
      </w:pPr>
      <w:r>
        <w:t xml:space="preserve">Обеспечивающие модули ПСКО поддерживают функционирование </w:t>
      </w:r>
      <w:r w:rsidRPr="00DD37AF">
        <w:t>Приложений «ПСКО»</w:t>
      </w:r>
      <w:r>
        <w:t>.</w:t>
      </w:r>
    </w:p>
    <w:p w14:paraId="10DFA463" w14:textId="77777777" w:rsidR="00C43A1B" w:rsidRDefault="00C43A1B" w:rsidP="00C43A1B">
      <w:pPr>
        <w:pStyle w:val="affffffff7"/>
      </w:pPr>
      <w:r w:rsidRPr="00E4381C">
        <w:t xml:space="preserve">В составе </w:t>
      </w:r>
      <w:r>
        <w:t xml:space="preserve">Приложений «ПСКО» </w:t>
      </w:r>
      <w:r w:rsidRPr="00E4381C">
        <w:t xml:space="preserve">разработаны следующие </w:t>
      </w:r>
      <w:r>
        <w:t>модули:</w:t>
      </w:r>
    </w:p>
    <w:p w14:paraId="6EB21CEA" w14:textId="77777777" w:rsidR="00C43A1B" w:rsidRDefault="00C43A1B" w:rsidP="00C43A1B">
      <w:pPr>
        <w:pStyle w:val="yung1"/>
      </w:pPr>
      <w:r>
        <w:t>Модуль мониторинга рынка недвижимости предназначен для:</w:t>
      </w:r>
    </w:p>
    <w:p w14:paraId="420C2AA1" w14:textId="77777777" w:rsidR="00C43A1B" w:rsidRDefault="00C43A1B" w:rsidP="00C43A1B">
      <w:pPr>
        <w:pStyle w:val="1c"/>
      </w:pPr>
      <w:r>
        <w:t>выполнения пользователями действий по настроенным схемам деловых процессов, связанных с обработкой сведений о рынке недвижимости от ГБУ;</w:t>
      </w:r>
    </w:p>
    <w:p w14:paraId="67CC326F" w14:textId="77777777" w:rsidR="00C43A1B" w:rsidRDefault="00C43A1B" w:rsidP="00C43A1B">
      <w:pPr>
        <w:pStyle w:val="1c"/>
      </w:pPr>
      <w:r>
        <w:t>выполнения пользователями действий расчета индекса недвижимости по настроенным формулам;</w:t>
      </w:r>
    </w:p>
    <w:p w14:paraId="1FB7C543" w14:textId="77777777" w:rsidR="00C43A1B" w:rsidRPr="00DD37AF" w:rsidRDefault="00C43A1B" w:rsidP="00C43A1B">
      <w:pPr>
        <w:pStyle w:val="1c"/>
      </w:pPr>
      <w:r>
        <w:t>выполнения анализа полученного результата с ранее рассчитанным индексом рынка недвижимости.</w:t>
      </w:r>
    </w:p>
    <w:p w14:paraId="68175542" w14:textId="77777777" w:rsidR="00C43A1B" w:rsidRDefault="00C43A1B" w:rsidP="00C43A1B">
      <w:pPr>
        <w:pStyle w:val="affffffff7"/>
      </w:pPr>
      <w:r>
        <w:t>Модуль выполнения процедур с кадастровой стоимостью предназначен для:</w:t>
      </w:r>
    </w:p>
    <w:p w14:paraId="622EAE79" w14:textId="77777777" w:rsidR="00C43A1B" w:rsidRDefault="00C43A1B" w:rsidP="00C43A1B">
      <w:pPr>
        <w:pStyle w:val="1c"/>
      </w:pPr>
      <w:r>
        <w:t>выполнения пользователями действий по настроенным схемам деловых процессов, связанных с процедурами: «Проведение очередной ГКО», «Проведение внеочередной ГКО», «Проведение действий с объектами недвижимости в период между ГКО: вновь учтенные объекты недвижимости, ранее учтенные изменившиеся объекты недвижимости»;</w:t>
      </w:r>
    </w:p>
    <w:p w14:paraId="33E84E92" w14:textId="77777777" w:rsidR="00C43A1B" w:rsidRDefault="00C43A1B" w:rsidP="00C43A1B">
      <w:pPr>
        <w:pStyle w:val="1c"/>
      </w:pPr>
      <w:r>
        <w:lastRenderedPageBreak/>
        <w:t>о</w:t>
      </w:r>
      <w:r w:rsidRPr="4CEAD5EA">
        <w:t>тображения пользователям форм с обозначенными полями и элементами управления по каждому деловому процессу;</w:t>
      </w:r>
    </w:p>
    <w:p w14:paraId="721AFF1E" w14:textId="77777777" w:rsidR="00C43A1B" w:rsidRDefault="00C43A1B" w:rsidP="00C43A1B">
      <w:pPr>
        <w:pStyle w:val="1c"/>
      </w:pPr>
      <w:r>
        <w:t>отображения пользователям всей доступной информации ПСКО, связанной с деловыми процессами, связанными с кадастровой стоимостью;</w:t>
      </w:r>
    </w:p>
    <w:p w14:paraId="10BA1810" w14:textId="77777777" w:rsidR="00C43A1B" w:rsidRDefault="00C43A1B" w:rsidP="00C43A1B">
      <w:pPr>
        <w:pStyle w:val="1c"/>
      </w:pPr>
      <w:r>
        <w:t>предоставления возможности ввода/скачивания данных;</w:t>
      </w:r>
    </w:p>
    <w:p w14:paraId="4E39E285" w14:textId="77777777" w:rsidR="00C43A1B" w:rsidRDefault="00C43A1B" w:rsidP="00C43A1B">
      <w:pPr>
        <w:pStyle w:val="1c"/>
      </w:pPr>
      <w:r>
        <w:t>предоставления возможности редактирования текстов уведомлений до отправки;</w:t>
      </w:r>
    </w:p>
    <w:p w14:paraId="1DB3F7D0" w14:textId="77777777" w:rsidR="00C43A1B" w:rsidRDefault="00C43A1B" w:rsidP="00C43A1B">
      <w:pPr>
        <w:pStyle w:val="1c"/>
      </w:pPr>
      <w:r>
        <w:t>обеспечения сопровождающих проверок данных и полей обязательных к заполнению;</w:t>
      </w:r>
    </w:p>
    <w:p w14:paraId="1C36A4D5" w14:textId="77777777" w:rsidR="00C43A1B" w:rsidRPr="000D30E7" w:rsidRDefault="00C43A1B" w:rsidP="00C43A1B">
      <w:pPr>
        <w:pStyle w:val="1yung"/>
        <w:ind w:left="0" w:firstLine="709"/>
        <w:rPr>
          <w:lang w:val="ru-RU"/>
        </w:rPr>
      </w:pPr>
      <w:r w:rsidRPr="000D30E7">
        <w:rPr>
          <w:lang w:val="ru-RU"/>
        </w:rPr>
        <w:t>проведени</w:t>
      </w:r>
      <w:r>
        <w:rPr>
          <w:lang w:val="ru-RU"/>
        </w:rPr>
        <w:t>я</w:t>
      </w:r>
      <w:r w:rsidRPr="000D30E7">
        <w:rPr>
          <w:lang w:val="ru-RU"/>
        </w:rPr>
        <w:t xml:space="preserve"> надзорных функций:</w:t>
      </w:r>
    </w:p>
    <w:p w14:paraId="775E30AE" w14:textId="77777777" w:rsidR="00C43A1B" w:rsidRPr="000D30E7" w:rsidRDefault="00C43A1B" w:rsidP="00C43A1B">
      <w:pPr>
        <w:pStyle w:val="2yung"/>
        <w:ind w:left="1276" w:hanging="284"/>
      </w:pPr>
      <w:r w:rsidRPr="000D30E7">
        <w:t>проведение плановых проверок;</w:t>
      </w:r>
    </w:p>
    <w:p w14:paraId="737E70FA" w14:textId="77777777" w:rsidR="00C43A1B" w:rsidRPr="000D30E7" w:rsidRDefault="00C43A1B" w:rsidP="00C43A1B">
      <w:pPr>
        <w:pStyle w:val="2yung"/>
        <w:ind w:left="1276" w:hanging="284"/>
      </w:pPr>
      <w:r w:rsidRPr="000D30E7">
        <w:t>проведение внеплановых проверок.</w:t>
      </w:r>
    </w:p>
    <w:p w14:paraId="54C12B11" w14:textId="77777777" w:rsidR="00C43A1B" w:rsidRPr="000D30E7" w:rsidRDefault="00C43A1B" w:rsidP="00C43A1B">
      <w:pPr>
        <w:pStyle w:val="1yung"/>
        <w:ind w:left="0" w:firstLine="709"/>
        <w:rPr>
          <w:lang w:val="ru-RU"/>
        </w:rPr>
      </w:pPr>
      <w:r w:rsidRPr="000D30E7">
        <w:rPr>
          <w:lang w:val="ru-RU"/>
        </w:rPr>
        <w:t>проведен</w:t>
      </w:r>
      <w:r>
        <w:rPr>
          <w:lang w:val="ru-RU"/>
        </w:rPr>
        <w:t>ия</w:t>
      </w:r>
      <w:r w:rsidRPr="000D30E7">
        <w:rPr>
          <w:lang w:val="ru-RU"/>
        </w:rPr>
        <w:t xml:space="preserve"> обработки решений об оспаривании результатов определения кадастровой стоимости;</w:t>
      </w:r>
    </w:p>
    <w:p w14:paraId="119E1BF2" w14:textId="77777777" w:rsidR="00C43A1B" w:rsidRDefault="00C43A1B" w:rsidP="00C43A1B">
      <w:pPr>
        <w:pStyle w:val="1yung"/>
        <w:ind w:left="0" w:firstLine="709"/>
      </w:pPr>
      <w:r w:rsidRPr="000D30E7">
        <w:rPr>
          <w:lang w:val="ru-RU"/>
        </w:rPr>
        <w:t>проведен</w:t>
      </w:r>
      <w:r>
        <w:rPr>
          <w:lang w:val="ru-RU"/>
        </w:rPr>
        <w:t>ия</w:t>
      </w:r>
      <w:r>
        <w:t xml:space="preserve"> обработки сведений о кадастровой стоимости, полученных по итогам исправления технической и(или) методологической ошибок от ГБУ.</w:t>
      </w:r>
    </w:p>
    <w:p w14:paraId="79A2D48C" w14:textId="77777777" w:rsidR="00C43A1B" w:rsidRDefault="00C43A1B" w:rsidP="00C43A1B">
      <w:pPr>
        <w:pStyle w:val="affffffff7"/>
      </w:pPr>
      <w:r>
        <w:t>Модуль управления деловыми процессами предназначен для:</w:t>
      </w:r>
    </w:p>
    <w:p w14:paraId="76C1038E" w14:textId="77777777" w:rsidR="00C43A1B" w:rsidRDefault="00C43A1B" w:rsidP="00C43A1B">
      <w:pPr>
        <w:pStyle w:val="1c"/>
      </w:pPr>
      <w:r>
        <w:t>конфигурирования деловых процессов в визуальной форме;</w:t>
      </w:r>
    </w:p>
    <w:p w14:paraId="65B252CC" w14:textId="77777777" w:rsidR="00C43A1B" w:rsidRPr="00C96DF3" w:rsidRDefault="00C43A1B" w:rsidP="00C43A1B">
      <w:pPr>
        <w:pStyle w:val="1c"/>
      </w:pPr>
      <w:r>
        <w:t>управления сроками (длительности) выполнения операций в отдельности и процессов в целом;</w:t>
      </w:r>
    </w:p>
    <w:p w14:paraId="051F51D3" w14:textId="77777777" w:rsidR="00C43A1B" w:rsidRDefault="00C43A1B" w:rsidP="00C43A1B">
      <w:pPr>
        <w:pStyle w:val="1c"/>
      </w:pPr>
      <w:r>
        <w:t>назначения и конфигурирования процессов, в зависимости от роли пользователя;</w:t>
      </w:r>
    </w:p>
    <w:p w14:paraId="1D92CCD8" w14:textId="77777777" w:rsidR="00C43A1B" w:rsidRDefault="00C43A1B" w:rsidP="00C43A1B">
      <w:pPr>
        <w:pStyle w:val="1c"/>
      </w:pPr>
      <w:r>
        <w:t>контроля ввода необходимых данных для осуществления перехода между шагами задачи;</w:t>
      </w:r>
    </w:p>
    <w:p w14:paraId="23C92EFF" w14:textId="77777777" w:rsidR="00C43A1B" w:rsidRDefault="00C43A1B" w:rsidP="00C43A1B">
      <w:pPr>
        <w:pStyle w:val="1c"/>
      </w:pPr>
      <w:r>
        <w:t>осуществления проверок корректности данных, вводимых на шагах процесса;</w:t>
      </w:r>
    </w:p>
    <w:p w14:paraId="781CACC6" w14:textId="77777777" w:rsidR="00C43A1B" w:rsidRDefault="00C43A1B" w:rsidP="00C43A1B">
      <w:pPr>
        <w:pStyle w:val="1c"/>
      </w:pPr>
      <w:r>
        <w:t>отслеживания состояния процесса и прохождения по нему пользователя.</w:t>
      </w:r>
      <w:r w:rsidRPr="00944B2D">
        <w:t xml:space="preserve"> </w:t>
      </w:r>
    </w:p>
    <w:p w14:paraId="7F1D1459" w14:textId="77777777" w:rsidR="00C43A1B" w:rsidRDefault="00C43A1B" w:rsidP="00C43A1B">
      <w:pPr>
        <w:pStyle w:val="affffffff7"/>
      </w:pPr>
      <w:r>
        <w:t>Модуль хранения данных предназначен для:</w:t>
      </w:r>
    </w:p>
    <w:p w14:paraId="19A2943E" w14:textId="77777777" w:rsidR="00C43A1B" w:rsidRDefault="00C43A1B" w:rsidP="00C43A1B">
      <w:pPr>
        <w:pStyle w:val="1c"/>
      </w:pPr>
      <w:r>
        <w:t>обеспечения хранения, архивирования всех используемых ПСКО документов;</w:t>
      </w:r>
    </w:p>
    <w:p w14:paraId="0D1DD662" w14:textId="77777777" w:rsidR="00C43A1B" w:rsidRDefault="00C43A1B" w:rsidP="00C43A1B">
      <w:pPr>
        <w:pStyle w:val="1c"/>
      </w:pPr>
      <w:r>
        <w:t>обеспечения хранения реестров и журналов, используемых в ПСКО;</w:t>
      </w:r>
    </w:p>
    <w:p w14:paraId="4CB6287F" w14:textId="77777777" w:rsidR="00C43A1B" w:rsidRDefault="00C43A1B" w:rsidP="00C43A1B">
      <w:pPr>
        <w:pStyle w:val="1c"/>
      </w:pPr>
      <w:r>
        <w:t>обеспечения хранения версий, используемых ПСКО документов.</w:t>
      </w:r>
    </w:p>
    <w:p w14:paraId="033C6123" w14:textId="77777777" w:rsidR="00C43A1B" w:rsidRDefault="00C43A1B" w:rsidP="00C43A1B">
      <w:pPr>
        <w:pStyle w:val="affffffff7"/>
      </w:pPr>
      <w:r>
        <w:t>Модуль управления и разграничения прав доступа предназначен для:</w:t>
      </w:r>
    </w:p>
    <w:p w14:paraId="3E673CC1" w14:textId="77777777" w:rsidR="00C43A1B" w:rsidRDefault="00C43A1B" w:rsidP="00C43A1B">
      <w:pPr>
        <w:pStyle w:val="1c"/>
      </w:pPr>
      <w:r>
        <w:t>Разделение полномочий пользователей;</w:t>
      </w:r>
    </w:p>
    <w:p w14:paraId="19928512" w14:textId="77777777" w:rsidR="00C43A1B" w:rsidRDefault="00C43A1B" w:rsidP="00C43A1B">
      <w:pPr>
        <w:pStyle w:val="1c"/>
      </w:pPr>
      <w:r>
        <w:t>Разграничение прав доступа к объектам ПСКО.</w:t>
      </w:r>
    </w:p>
    <w:p w14:paraId="2507BC90" w14:textId="77777777" w:rsidR="00C43A1B" w:rsidRDefault="00C43A1B" w:rsidP="00C43A1B">
      <w:pPr>
        <w:pStyle w:val="affffffff7"/>
      </w:pPr>
      <w:r>
        <w:t>Модуль логирования и аудита предназначен для:</w:t>
      </w:r>
    </w:p>
    <w:p w14:paraId="34D99C8E" w14:textId="77777777" w:rsidR="00C43A1B" w:rsidRDefault="00C43A1B" w:rsidP="00C43A1B">
      <w:pPr>
        <w:pStyle w:val="1c"/>
      </w:pPr>
      <w:r>
        <w:t>логирования действий пользователей всех ролей;</w:t>
      </w:r>
    </w:p>
    <w:p w14:paraId="1B57CEED" w14:textId="77777777" w:rsidR="00C43A1B" w:rsidRDefault="00C43A1B" w:rsidP="00C43A1B">
      <w:pPr>
        <w:pStyle w:val="1c"/>
      </w:pPr>
      <w:r>
        <w:t>логирования всех попыток входа, удачных и неудачных;</w:t>
      </w:r>
    </w:p>
    <w:p w14:paraId="12AA1DB0" w14:textId="77777777" w:rsidR="00C43A1B" w:rsidRPr="009B7C76" w:rsidRDefault="00C43A1B" w:rsidP="00C43A1B">
      <w:pPr>
        <w:pStyle w:val="1c"/>
      </w:pPr>
      <w:r>
        <w:lastRenderedPageBreak/>
        <w:t>сохранения ошибок как ответа удаленных сервисов, так и произошедших в Подсистеме;</w:t>
      </w:r>
    </w:p>
    <w:p w14:paraId="23419645" w14:textId="77777777" w:rsidR="00C43A1B" w:rsidRPr="0001304D" w:rsidRDefault="00C43A1B" w:rsidP="00C43A1B">
      <w:pPr>
        <w:pStyle w:val="1c"/>
      </w:pPr>
      <w:r>
        <w:t>сохранения попыток обращения к удаленным сервисам и вызова процедур, статусы ответов, объем полученных данных;</w:t>
      </w:r>
    </w:p>
    <w:p w14:paraId="262EAAC9" w14:textId="77777777" w:rsidR="00C43A1B" w:rsidRDefault="00C43A1B" w:rsidP="00C43A1B">
      <w:pPr>
        <w:pStyle w:val="1c"/>
      </w:pPr>
      <w:r>
        <w:t>профилирования скорости выполнения действий в Подсистеме для ее компонентов и процедур.</w:t>
      </w:r>
    </w:p>
    <w:p w14:paraId="675AB310" w14:textId="77777777" w:rsidR="00C43A1B" w:rsidRDefault="00C43A1B" w:rsidP="00C43A1B">
      <w:pPr>
        <w:pStyle w:val="yung1"/>
        <w:keepNext/>
      </w:pPr>
      <w:r>
        <w:t>Модуль доставки уведомлений предназначен для:</w:t>
      </w:r>
    </w:p>
    <w:p w14:paraId="1D94690C" w14:textId="77777777" w:rsidR="00C43A1B" w:rsidRDefault="00C43A1B" w:rsidP="00C43A1B">
      <w:pPr>
        <w:pStyle w:val="1c"/>
      </w:pPr>
      <w:r>
        <w:t>формирования уведомлений по произошедшим изменениям в ПСКО с помощью сформированных в конструкторе уведомлений шаблонов о:</w:t>
      </w:r>
    </w:p>
    <w:p w14:paraId="618EAAFA" w14:textId="77777777" w:rsidR="00C43A1B" w:rsidRDefault="00C43A1B" w:rsidP="00C43A1B">
      <w:pPr>
        <w:pStyle w:val="2yung"/>
        <w:ind w:left="1276" w:hanging="284"/>
      </w:pPr>
      <w:r>
        <w:t>выполненных шагах процесса;</w:t>
      </w:r>
    </w:p>
    <w:p w14:paraId="39422CCF" w14:textId="77777777" w:rsidR="00C43A1B" w:rsidRDefault="00C43A1B" w:rsidP="00C43A1B">
      <w:pPr>
        <w:pStyle w:val="2yung"/>
        <w:ind w:left="1276" w:hanging="284"/>
      </w:pPr>
      <w:r>
        <w:t>возникших проблемах;</w:t>
      </w:r>
    </w:p>
    <w:p w14:paraId="3ABDE1EF" w14:textId="77777777" w:rsidR="00C43A1B" w:rsidRDefault="00C43A1B" w:rsidP="00C43A1B">
      <w:pPr>
        <w:pStyle w:val="2yung"/>
        <w:ind w:left="1276" w:hanging="284"/>
      </w:pPr>
      <w:r>
        <w:t>назначенных задачах;</w:t>
      </w:r>
    </w:p>
    <w:p w14:paraId="21915469" w14:textId="77777777" w:rsidR="00C43A1B" w:rsidRPr="009B7C76" w:rsidRDefault="00C43A1B" w:rsidP="00C43A1B">
      <w:pPr>
        <w:pStyle w:val="2yung"/>
        <w:ind w:left="1276" w:hanging="284"/>
      </w:pPr>
      <w:r>
        <w:t>изменениях в документах, требующих внимания.</w:t>
      </w:r>
    </w:p>
    <w:p w14:paraId="5F5FF7AA" w14:textId="77777777" w:rsidR="00C43A1B" w:rsidRDefault="00C43A1B" w:rsidP="00C43A1B">
      <w:pPr>
        <w:pStyle w:val="1c"/>
      </w:pPr>
      <w:r>
        <w:t>передачи соответствующих уведомлений Органам власти субъектов РФ и ГБУ субъектов РФ;</w:t>
      </w:r>
    </w:p>
    <w:p w14:paraId="7FAD2572" w14:textId="77777777" w:rsidR="00C43A1B" w:rsidRDefault="00C43A1B" w:rsidP="00C43A1B">
      <w:pPr>
        <w:pStyle w:val="1c"/>
      </w:pPr>
      <w:r>
        <w:t>осуществления уведомления пользователей о поступивших в ПСКО данных.</w:t>
      </w:r>
    </w:p>
    <w:p w14:paraId="30828DD0" w14:textId="77777777" w:rsidR="00C43A1B" w:rsidRDefault="00C43A1B" w:rsidP="00C43A1B">
      <w:pPr>
        <w:pStyle w:val="yung1"/>
        <w:keepNext/>
        <w:widowControl w:val="0"/>
      </w:pPr>
      <w:r>
        <w:t>Модуль НСИ предназначен для:</w:t>
      </w:r>
    </w:p>
    <w:p w14:paraId="1B8720BC" w14:textId="77777777" w:rsidR="00C43A1B" w:rsidRDefault="00C43A1B" w:rsidP="00C43A1B">
      <w:pPr>
        <w:pStyle w:val="1c"/>
      </w:pPr>
      <w:r>
        <w:t>моделирования структуры справочников, реестров и их взаимосвязей;</w:t>
      </w:r>
    </w:p>
    <w:p w14:paraId="29FF7A4E" w14:textId="77777777" w:rsidR="00C43A1B" w:rsidRDefault="00C43A1B" w:rsidP="00C43A1B">
      <w:pPr>
        <w:pStyle w:val="1c"/>
      </w:pPr>
      <w:r>
        <w:t>указания ссылок и зависимостей;</w:t>
      </w:r>
    </w:p>
    <w:p w14:paraId="4903CA0B" w14:textId="77777777" w:rsidR="00C43A1B" w:rsidRDefault="00C43A1B" w:rsidP="00C43A1B">
      <w:pPr>
        <w:pStyle w:val="1c"/>
      </w:pPr>
      <w:r>
        <w:t>управления периодами актуальности изменений в данных;</w:t>
      </w:r>
    </w:p>
    <w:p w14:paraId="316ADB51" w14:textId="77777777" w:rsidR="00C43A1B" w:rsidRDefault="00C43A1B" w:rsidP="00C43A1B">
      <w:pPr>
        <w:pStyle w:val="1c"/>
      </w:pPr>
      <w:r>
        <w:t>операции поиска дубликатов и возможности по их объединению;</w:t>
      </w:r>
    </w:p>
    <w:p w14:paraId="6B6C8BAA" w14:textId="77777777" w:rsidR="00C43A1B" w:rsidRDefault="00C43A1B" w:rsidP="00C43A1B">
      <w:pPr>
        <w:pStyle w:val="1c"/>
      </w:pPr>
      <w:r>
        <w:t>конфигурирования модели качества данных;</w:t>
      </w:r>
    </w:p>
    <w:p w14:paraId="3E36DF69" w14:textId="77777777" w:rsidR="00C43A1B" w:rsidRDefault="00C43A1B" w:rsidP="00C43A1B">
      <w:pPr>
        <w:pStyle w:val="1c"/>
      </w:pPr>
      <w:r>
        <w:t>конфигурирование правил проверки корректности данных, задание правил качества на сохранении и обновлении;</w:t>
      </w:r>
    </w:p>
    <w:p w14:paraId="5A25934A" w14:textId="77777777" w:rsidR="00C43A1B" w:rsidRDefault="00C43A1B" w:rsidP="00C43A1B">
      <w:pPr>
        <w:pStyle w:val="1c"/>
      </w:pPr>
      <w:r>
        <w:t>обогащение данных при вводе;</w:t>
      </w:r>
    </w:p>
    <w:p w14:paraId="6E90570C" w14:textId="77777777" w:rsidR="00C43A1B" w:rsidRDefault="00C43A1B" w:rsidP="00C43A1B">
      <w:pPr>
        <w:pStyle w:val="1c"/>
      </w:pPr>
      <w:r>
        <w:t>интеграции с ЕС УНСИ с целью получения справочников единых для систем ФГИС ЕГРН;</w:t>
      </w:r>
    </w:p>
    <w:p w14:paraId="3268470B" w14:textId="77777777" w:rsidR="00C43A1B" w:rsidRDefault="00C43A1B" w:rsidP="00C43A1B">
      <w:pPr>
        <w:pStyle w:val="1c"/>
      </w:pPr>
      <w:r>
        <w:t>реализации периодических задач по поиску дубликатов и проблем в данных;</w:t>
      </w:r>
    </w:p>
    <w:p w14:paraId="657A492F" w14:textId="77777777" w:rsidR="00C43A1B" w:rsidRDefault="00C43A1B" w:rsidP="00C43A1B">
      <w:pPr>
        <w:pStyle w:val="1c"/>
      </w:pPr>
      <w:r>
        <w:t>задачи обновления данных из ЕС УНСИ, выполняемой по расписанию.</w:t>
      </w:r>
    </w:p>
    <w:p w14:paraId="1F568843" w14:textId="77777777" w:rsidR="00C43A1B" w:rsidRDefault="00C43A1B" w:rsidP="00C43A1B">
      <w:pPr>
        <w:pStyle w:val="yung1"/>
        <w:keepNext/>
      </w:pPr>
      <w:r>
        <w:t>Модуль интеграции предназначен для:</w:t>
      </w:r>
    </w:p>
    <w:p w14:paraId="55B6334D" w14:textId="77777777" w:rsidR="00C43A1B" w:rsidRDefault="00C43A1B" w:rsidP="00C43A1B">
      <w:pPr>
        <w:pStyle w:val="1c"/>
      </w:pPr>
      <w:r>
        <w:t>асинхронного обмена сообщениями и данными между компонентами ПСКО;</w:t>
      </w:r>
    </w:p>
    <w:p w14:paraId="49DAFD52" w14:textId="77777777" w:rsidR="00C43A1B" w:rsidRDefault="00C43A1B" w:rsidP="00C43A1B">
      <w:pPr>
        <w:pStyle w:val="1c"/>
      </w:pPr>
      <w:r>
        <w:t>создания очереди обработки таких сообщений и данных;</w:t>
      </w:r>
    </w:p>
    <w:p w14:paraId="7134FF4A" w14:textId="77777777" w:rsidR="00C43A1B" w:rsidRDefault="00C43A1B" w:rsidP="00C43A1B">
      <w:pPr>
        <w:pStyle w:val="1c"/>
      </w:pPr>
      <w:r>
        <w:t>написания среды единой обработки взаимодействия между компонентами ПСКО и ФГИС ЕГРН, для расширения возможных точек взаимодействия;</w:t>
      </w:r>
    </w:p>
    <w:p w14:paraId="1932A52F" w14:textId="77777777" w:rsidR="00C43A1B" w:rsidRDefault="00C43A1B" w:rsidP="00C43A1B">
      <w:pPr>
        <w:pStyle w:val="1c"/>
      </w:pPr>
      <w:r>
        <w:lastRenderedPageBreak/>
        <w:t>реализации концепции написания универсальных адаптеров для расширения взаимодействия с внешними системами;</w:t>
      </w:r>
    </w:p>
    <w:p w14:paraId="46F7B3BF" w14:textId="77777777" w:rsidR="00C43A1B" w:rsidRDefault="00C43A1B" w:rsidP="00C43A1B">
      <w:pPr>
        <w:pStyle w:val="1c"/>
      </w:pPr>
      <w:r>
        <w:t>осуществления универсального способа мониторинга взаимодействия, сбора метрик, способов реализации повтора операций в случае возникновения проблем;</w:t>
      </w:r>
    </w:p>
    <w:p w14:paraId="27B77EA7" w14:textId="77777777" w:rsidR="00C43A1B" w:rsidRDefault="00C43A1B" w:rsidP="00C43A1B">
      <w:pPr>
        <w:pStyle w:val="1c"/>
      </w:pPr>
      <w:r>
        <w:t>реализации механизма масштабирования обработки того или иного типа обрабатываемой информации изменением количества процессов, производящих обработку.</w:t>
      </w:r>
    </w:p>
    <w:p w14:paraId="4582A575" w14:textId="77777777" w:rsidR="00C43A1B" w:rsidRDefault="00C43A1B" w:rsidP="00C43A1B">
      <w:pPr>
        <w:pStyle w:val="affffffff7"/>
      </w:pPr>
      <w:r>
        <w:t>Для целей построения архитектуры по модели «клиент-сервер» Подсистема включает автоматизированные рабочие места (далее – АРМ). АРМ обеспечивают человеко-машинное взаимодействие посредством графического пользовательского интерфейса.</w:t>
      </w:r>
    </w:p>
    <w:p w14:paraId="40125CB6" w14:textId="77777777" w:rsidR="00C43A1B" w:rsidRPr="00DC7195" w:rsidRDefault="00C43A1B" w:rsidP="00C43A1B">
      <w:pPr>
        <w:pStyle w:val="affffffff7"/>
      </w:pPr>
      <w:r w:rsidRPr="00DC7195">
        <w:t>Состав АРМ Приложений «ПСКО»:</w:t>
      </w:r>
    </w:p>
    <w:p w14:paraId="1B7B787A" w14:textId="77777777" w:rsidR="00C43A1B" w:rsidRDefault="00C43A1B" w:rsidP="00C43A1B">
      <w:pPr>
        <w:pStyle w:val="1c"/>
      </w:pPr>
      <w:r>
        <w:t>АРМ Мониторинга рынка недвижимости предназначен для обеспечения следующего функционала:</w:t>
      </w:r>
    </w:p>
    <w:p w14:paraId="6AC9A94C" w14:textId="77777777" w:rsidR="00C43A1B" w:rsidRDefault="00C43A1B" w:rsidP="00C43A1B">
      <w:pPr>
        <w:pStyle w:val="2yung"/>
        <w:ind w:left="1276" w:hanging="284"/>
      </w:pPr>
      <w:r>
        <w:t>предоставления формы для просмотра, ввода и редактирования сведений о рынке недвижимости (форму мониторинга);</w:t>
      </w:r>
    </w:p>
    <w:p w14:paraId="5570C5AA" w14:textId="77777777" w:rsidR="00C43A1B" w:rsidRDefault="00C43A1B" w:rsidP="00C43A1B">
      <w:pPr>
        <w:pStyle w:val="2yung"/>
        <w:ind w:left="1276" w:hanging="284"/>
      </w:pPr>
      <w:r>
        <w:t xml:space="preserve">ведения журнала переданных сведений, в котором будут фиксироваться события отправки и приема сведений о рынке недвижимости; </w:t>
      </w:r>
    </w:p>
    <w:p w14:paraId="625BEABD" w14:textId="77777777" w:rsidR="00C43A1B" w:rsidRDefault="00C43A1B" w:rsidP="00C43A1B">
      <w:pPr>
        <w:pStyle w:val="2yung"/>
        <w:ind w:left="1276" w:hanging="284"/>
      </w:pPr>
      <w:r>
        <w:t>направления адресатам введенных данных рынка недвижимости из ГБУ;</w:t>
      </w:r>
    </w:p>
    <w:p w14:paraId="7B4948A5" w14:textId="77777777" w:rsidR="00C43A1B" w:rsidRDefault="00C43A1B" w:rsidP="00C43A1B">
      <w:pPr>
        <w:pStyle w:val="2yung"/>
        <w:ind w:left="1276" w:hanging="284"/>
      </w:pPr>
      <w:r>
        <w:t>контроля динамики изменений рынка недвижимости по конкретному ОН;</w:t>
      </w:r>
    </w:p>
    <w:p w14:paraId="4574E90A" w14:textId="77777777" w:rsidR="00C43A1B" w:rsidRPr="0081148F" w:rsidRDefault="00C43A1B" w:rsidP="00C43A1B">
      <w:pPr>
        <w:pStyle w:val="2yung"/>
        <w:ind w:left="1276" w:hanging="284"/>
      </w:pPr>
      <w:r>
        <w:t>возможности выбора адресата, которому предназначаются сведения о рынке недвижимости.</w:t>
      </w:r>
    </w:p>
    <w:p w14:paraId="311CEB4B" w14:textId="77777777" w:rsidR="00C43A1B" w:rsidRDefault="00C43A1B" w:rsidP="00C43A1B">
      <w:pPr>
        <w:pStyle w:val="1c"/>
      </w:pPr>
      <w:r>
        <w:t>АРМ ГКО – предназначен для выполнения основных функций ПСКО по обеспечению исполнения государственных функций, возложенных на Росреестр, в системе проведения государственной кадастровой оценки объектов недвижимости на территории Российской Федерации, согласно Федеральному закону от 03.07.2016 № 237-ФЗ «О государственной кадастровой оценке». АРМ ГКО входит в состав Модуля выполнения процедур с кадастровой стоимостью.</w:t>
      </w:r>
    </w:p>
    <w:p w14:paraId="3D7B5ABD" w14:textId="77777777" w:rsidR="00C43A1B" w:rsidRDefault="00C43A1B" w:rsidP="00C43A1B">
      <w:pPr>
        <w:pStyle w:val="yung1"/>
      </w:pPr>
      <w:r w:rsidRPr="007E4693">
        <w:t>Информационный обмен между программными компонентами П</w:t>
      </w:r>
      <w:r>
        <w:t>СКО</w:t>
      </w:r>
      <w:r w:rsidRPr="007E4693">
        <w:t xml:space="preserve"> и браузером осуществляется по протоколам HTTP и HTTPS.</w:t>
      </w:r>
    </w:p>
    <w:p w14:paraId="4054CADE" w14:textId="77777777" w:rsidR="00C43A1B" w:rsidRPr="007E4693" w:rsidRDefault="00C43A1B" w:rsidP="00C43A1B">
      <w:pPr>
        <w:pStyle w:val="aff1"/>
      </w:pPr>
      <w:r>
        <w:t xml:space="preserve">Информационное взаимодействие </w:t>
      </w:r>
      <w:r w:rsidRPr="007E4693">
        <w:t>между компонентами П</w:t>
      </w:r>
      <w:r>
        <w:t>СКО</w:t>
      </w:r>
      <w:r w:rsidRPr="007E4693">
        <w:t xml:space="preserve"> осуществляется в следующих режимах:</w:t>
      </w:r>
    </w:p>
    <w:p w14:paraId="0FF7880F" w14:textId="77777777" w:rsidR="00C43A1B" w:rsidRPr="007E4693" w:rsidRDefault="00C43A1B" w:rsidP="00C43A1B">
      <w:pPr>
        <w:pStyle w:val="15"/>
      </w:pPr>
      <w:r w:rsidRPr="007E4693">
        <w:t>периодически по заданному расписанию;</w:t>
      </w:r>
    </w:p>
    <w:p w14:paraId="262B6006" w14:textId="77777777" w:rsidR="00C43A1B" w:rsidRPr="007E4693" w:rsidRDefault="00C43A1B" w:rsidP="00C43A1B">
      <w:pPr>
        <w:pStyle w:val="15"/>
      </w:pPr>
      <w:r>
        <w:t>по запросу одного из модулей</w:t>
      </w:r>
      <w:r w:rsidRPr="007E4693">
        <w:t>.</w:t>
      </w:r>
    </w:p>
    <w:p w14:paraId="690F7EF9" w14:textId="77777777" w:rsidR="00C43A1B" w:rsidRDefault="00C43A1B" w:rsidP="00C43A1B">
      <w:pPr>
        <w:pStyle w:val="affffffff7"/>
      </w:pPr>
      <w:r>
        <w:lastRenderedPageBreak/>
        <w:t>Информационное взаимодействие</w:t>
      </w:r>
      <w:r w:rsidRPr="007E4693">
        <w:t xml:space="preserve"> между компонентами </w:t>
      </w:r>
      <w:r>
        <w:t>ПСКО</w:t>
      </w:r>
      <w:r w:rsidRPr="007E4693">
        <w:t xml:space="preserve"> осуществляется без дополнительного вмешательства.</w:t>
      </w:r>
    </w:p>
    <w:p w14:paraId="12870A86" w14:textId="77777777" w:rsidR="00C43A1B" w:rsidRDefault="00C43A1B" w:rsidP="00C43A1B">
      <w:pPr>
        <w:pStyle w:val="affffffff7"/>
      </w:pPr>
      <w:r w:rsidRPr="007E4693">
        <w:t>Информационный обмен между программными компонентами П</w:t>
      </w:r>
      <w:r>
        <w:t>СКО</w:t>
      </w:r>
      <w:r w:rsidRPr="007E4693">
        <w:t xml:space="preserve"> осуществляется с использованием стандартных протоколов и технологий: </w:t>
      </w:r>
    </w:p>
    <w:p w14:paraId="61AB7804" w14:textId="34244932" w:rsidR="00C43A1B" w:rsidRDefault="00C43A1B" w:rsidP="00C43A1B">
      <w:pPr>
        <w:pStyle w:val="1c"/>
      </w:pPr>
      <w:r>
        <w:t xml:space="preserve">для осуществления основного асинхронного взаимодействия между компонентами используется принцип очередей. В качестве брокера, позволяющего осуществлять </w:t>
      </w:r>
      <w:r w:rsidR="008D7A65">
        <w:t>взаимодействие,</w:t>
      </w:r>
      <w:r>
        <w:t xml:space="preserve"> используется проект с открытым исходным кодом Apache Kafka, позволяющий:</w:t>
      </w:r>
    </w:p>
    <w:p w14:paraId="0A281A48" w14:textId="77777777" w:rsidR="00C43A1B" w:rsidRDefault="00C43A1B" w:rsidP="00C43A1B">
      <w:pPr>
        <w:pStyle w:val="2yung"/>
        <w:ind w:left="1276" w:hanging="284"/>
      </w:pPr>
      <w:r>
        <w:t>подключаться клиентам с помощью собственного API;</w:t>
      </w:r>
    </w:p>
    <w:p w14:paraId="3F84F40E" w14:textId="77777777" w:rsidR="00C43A1B" w:rsidRDefault="00C43A1B" w:rsidP="00C43A1B">
      <w:pPr>
        <w:pStyle w:val="2yung"/>
        <w:ind w:left="1276" w:hanging="284"/>
      </w:pPr>
      <w:r>
        <w:t>с дополнительным компонентом проксирования позволяет получить доступ к очередям с помощью REST протокола и традиционного способа сериализации объектов JSON.</w:t>
      </w:r>
    </w:p>
    <w:p w14:paraId="6A9383E4" w14:textId="77777777" w:rsidR="00C43A1B" w:rsidRDefault="00C43A1B" w:rsidP="00C43A1B">
      <w:pPr>
        <w:pStyle w:val="affffffff7"/>
      </w:pPr>
      <w:r>
        <w:t>Данный брокер также обеспечивает реализацию паттерна Pub/Sub (Publish/Subscribe «Подписка»):</w:t>
      </w:r>
    </w:p>
    <w:p w14:paraId="3837B49E" w14:textId="77777777" w:rsidR="00C43A1B" w:rsidRDefault="00C43A1B" w:rsidP="00C43A1B">
      <w:pPr>
        <w:pStyle w:val="1c"/>
      </w:pPr>
      <w:r>
        <w:t>для унификации подключения различных компонентов используется библиотека Apache Camel, позволяющая превратить решение в корпоративную шину данных (ESB) и обеспечивающее также единство настроек, отказоустойчивость, восстановление подключений при сбоях, политику повторов и способ сериализации сообщений;</w:t>
      </w:r>
    </w:p>
    <w:p w14:paraId="4C18F5BA" w14:textId="77777777" w:rsidR="00C43A1B" w:rsidRDefault="00C43A1B" w:rsidP="00C43A1B">
      <w:pPr>
        <w:pStyle w:val="1c"/>
      </w:pPr>
      <w:r>
        <w:t>для большинства компонентов системы предоставляются специально реализованные библиотеки для доступа к сервисам подсистемы, реализующие удобный Java API интерфейс для манипулирования хранящимися данными;</w:t>
      </w:r>
    </w:p>
    <w:p w14:paraId="7497C2B9" w14:textId="77777777" w:rsidR="00C43A1B" w:rsidRDefault="00C43A1B" w:rsidP="00C43A1B">
      <w:pPr>
        <w:pStyle w:val="1c"/>
      </w:pPr>
      <w:r>
        <w:t>для передачи сообщений между пользователями, а также моментального уведомления о событиях используется Redis — база данных типа ключ-значение, также реализующая паттерн Pub/Sub;</w:t>
      </w:r>
    </w:p>
    <w:p w14:paraId="7D163175" w14:textId="77777777" w:rsidR="00C43A1B" w:rsidRDefault="00C43A1B" w:rsidP="00C43A1B">
      <w:pPr>
        <w:pStyle w:val="1c"/>
      </w:pPr>
      <w:r>
        <w:t>для подключения к нему со стороны серверных модулей используется бинарный протокол, реализуемый для Java предоставленными библиотеками;</w:t>
      </w:r>
    </w:p>
    <w:p w14:paraId="57745841" w14:textId="77777777" w:rsidR="00C43A1B" w:rsidRDefault="00C43A1B" w:rsidP="00C43A1B">
      <w:pPr>
        <w:pStyle w:val="1c"/>
      </w:pPr>
      <w:r>
        <w:t>в дополнение к нему используется прокси-решение Webdis, позволяющее веб-клиентам (браузерам) подключаться к очереди с помощью протокола WebSockets. Это позволяет моментально доставлять сообщения, не производя периодических проверок появления или использования технологий таких как Long polling;</w:t>
      </w:r>
    </w:p>
    <w:p w14:paraId="256A8E1B" w14:textId="77777777" w:rsidR="00C43A1B" w:rsidRDefault="00C43A1B" w:rsidP="00C43A1B">
      <w:pPr>
        <w:pStyle w:val="1c"/>
      </w:pPr>
      <w:r>
        <w:t>программные компоненты ПСКО, реализуемые в виде ВЕБ приложений (SPA) обмениваются данными с серверной частью с помощью протокола GraphQL, который позволяет:</w:t>
      </w:r>
    </w:p>
    <w:p w14:paraId="03DA6925" w14:textId="77777777" w:rsidR="00C43A1B" w:rsidRDefault="00C43A1B" w:rsidP="00C43A1B">
      <w:pPr>
        <w:pStyle w:val="1c"/>
      </w:pPr>
      <w:r>
        <w:t>описать единую структуру данных для клиента и сервера (модель);</w:t>
      </w:r>
    </w:p>
    <w:p w14:paraId="6D0060EB" w14:textId="77777777" w:rsidR="00C43A1B" w:rsidRDefault="00C43A1B" w:rsidP="00C43A1B">
      <w:pPr>
        <w:pStyle w:val="1c"/>
      </w:pPr>
      <w:r>
        <w:lastRenderedPageBreak/>
        <w:t>описать все возможные способы работы с данными (Mutations);</w:t>
      </w:r>
    </w:p>
    <w:p w14:paraId="42930537" w14:textId="77777777" w:rsidR="00C43A1B" w:rsidRDefault="00C43A1B" w:rsidP="00C43A1B">
      <w:pPr>
        <w:pStyle w:val="1c"/>
      </w:pPr>
      <w:r>
        <w:t>указать при запросе необходимые к выборке объекты и их части, включая вложенные структуры и объекты, на которые имеются ссылки;</w:t>
      </w:r>
    </w:p>
    <w:p w14:paraId="1D3BF3E9" w14:textId="77777777" w:rsidR="00C43A1B" w:rsidRDefault="00C43A1B" w:rsidP="00C43A1B">
      <w:pPr>
        <w:pStyle w:val="1c"/>
      </w:pPr>
      <w:r>
        <w:t>для обращения к модулю НСИ используются Веб-сервисы и протокол SOAP 1.2.</w:t>
      </w:r>
    </w:p>
    <w:p w14:paraId="2008FED3" w14:textId="77777777" w:rsidR="00C43A1B" w:rsidRDefault="00C43A1B" w:rsidP="00C43A1B">
      <w:pPr>
        <w:pStyle w:val="1c"/>
      </w:pPr>
      <w:r>
        <w:t>для хранения файлов используется открытое решение minio, предоставляющее доступ к сохраняемым бинарным объектам посредством протокола Amazon S3.</w:t>
      </w:r>
    </w:p>
    <w:p w14:paraId="14249B94" w14:textId="77777777" w:rsidR="00C43A1B" w:rsidRDefault="00C43A1B" w:rsidP="00C43A1B">
      <w:pPr>
        <w:pStyle w:val="1c"/>
      </w:pPr>
      <w:r>
        <w:t>для обеспечения хранения централизованных настроек и обнаружения зарегистрированных сервисов применяется решение consul.io. Он позволяет получить доступ к себе с помощью ряда протоколов:</w:t>
      </w:r>
    </w:p>
    <w:p w14:paraId="5B7135B6" w14:textId="77777777" w:rsidR="00C43A1B" w:rsidRDefault="00C43A1B" w:rsidP="00C43A1B">
      <w:pPr>
        <w:pStyle w:val="1c"/>
      </w:pPr>
      <w:r>
        <w:t>REST доступ для просмотра и изменения записей;</w:t>
      </w:r>
    </w:p>
    <w:p w14:paraId="212662C2" w14:textId="77777777" w:rsidR="00C43A1B" w:rsidRDefault="00C43A1B" w:rsidP="00C43A1B">
      <w:pPr>
        <w:pStyle w:val="1c"/>
      </w:pPr>
      <w:r>
        <w:t>ДНС запросы, позволяющие определить те или иные сервисы в системе. Включая использование TXT записей доменной зоны, для запроса необходимых настроек приложениями;</w:t>
      </w:r>
    </w:p>
    <w:p w14:paraId="58A76592" w14:textId="77777777" w:rsidR="00C43A1B" w:rsidRDefault="00C43A1B" w:rsidP="00C43A1B">
      <w:pPr>
        <w:pStyle w:val="1c"/>
      </w:pPr>
      <w:r>
        <w:t>предоставляется также Web — интерфейс для быстрого просмотра содержимого</w:t>
      </w:r>
    </w:p>
    <w:p w14:paraId="28F07B9D" w14:textId="77777777" w:rsidR="00C43A1B" w:rsidRDefault="00C43A1B" w:rsidP="00C43A1B">
      <w:pPr>
        <w:pStyle w:val="1c"/>
      </w:pPr>
      <w:r>
        <w:t>используемый в качестве системы управления контейнерами Docker также имеет несколько способов коммуникации:</w:t>
      </w:r>
    </w:p>
    <w:p w14:paraId="2CC30D41" w14:textId="77777777" w:rsidR="00C43A1B" w:rsidRDefault="00C43A1B" w:rsidP="00C43A1B">
      <w:pPr>
        <w:pStyle w:val="1c"/>
      </w:pPr>
      <w:r>
        <w:t>Unix socket как основной способ;</w:t>
      </w:r>
    </w:p>
    <w:p w14:paraId="51E03A93" w14:textId="77777777" w:rsidR="00C43A1B" w:rsidRDefault="00C43A1B" w:rsidP="00C43A1B">
      <w:pPr>
        <w:pStyle w:val="1c"/>
      </w:pPr>
      <w:r>
        <w:t>возможно включение REST интерфейса по TCP протоколу;</w:t>
      </w:r>
    </w:p>
    <w:p w14:paraId="2233E994" w14:textId="77777777" w:rsidR="00C43A1B" w:rsidRDefault="00C43A1B" w:rsidP="00C43A1B">
      <w:pPr>
        <w:pStyle w:val="1c"/>
      </w:pPr>
      <w:r>
        <w:t>предоставляется утилита командной строки (CLI), реализующая простое и удобное управление контейнерами;</w:t>
      </w:r>
    </w:p>
    <w:p w14:paraId="3C9493E1" w14:textId="77777777" w:rsidR="00C43A1B" w:rsidRDefault="00C43A1B" w:rsidP="00C43A1B">
      <w:pPr>
        <w:pStyle w:val="1c"/>
      </w:pPr>
      <w:r>
        <w:t>используемые в составе подсистемы Elasticsearch и Kibana предоставляют доступ с помощью REST протокола;</w:t>
      </w:r>
    </w:p>
    <w:p w14:paraId="2AF9F2A9" w14:textId="77777777" w:rsidR="00C43A1B" w:rsidRPr="00D07A90" w:rsidRDefault="00C43A1B" w:rsidP="00C43A1B">
      <w:pPr>
        <w:pStyle w:val="1c"/>
      </w:pPr>
      <w:r>
        <w:t>для приема логов по сети из всех компонентов подсистемы разворачивается logstash, который слушает TCP порт, получая произвольные текстовые данные для сохранения.</w:t>
      </w:r>
    </w:p>
    <w:p w14:paraId="734F4FB6" w14:textId="77777777" w:rsidR="00C43A1B" w:rsidRPr="00096FE1" w:rsidRDefault="00C43A1B" w:rsidP="00C43A1B">
      <w:pPr>
        <w:pStyle w:val="2f0"/>
        <w:numPr>
          <w:ilvl w:val="1"/>
          <w:numId w:val="3"/>
        </w:numPr>
        <w:ind w:firstLine="709"/>
      </w:pPr>
      <w:bookmarkStart w:id="49" w:name="_Toc522788503"/>
      <w:r>
        <w:t>Решения по взаимосвязям подсистемы со смежными системами, обеспечению ее совместимости</w:t>
      </w:r>
      <w:bookmarkEnd w:id="49"/>
    </w:p>
    <w:p w14:paraId="44B1F679" w14:textId="77777777" w:rsidR="00C43A1B" w:rsidRDefault="00C43A1B" w:rsidP="00C43A1B">
      <w:pPr>
        <w:pStyle w:val="affffffff7"/>
      </w:pPr>
      <w:r w:rsidRPr="00741972">
        <w:t>Список</w:t>
      </w:r>
      <w:r w:rsidRPr="00AB0592">
        <w:t xml:space="preserve"> смежных систем</w:t>
      </w:r>
      <w:r>
        <w:t>, подсистем (сервисов) ФГИС ЕГРН, с которыми взаимодействует ПСКО в рамках функционирования Приложений «ПСКО»</w:t>
      </w:r>
      <w:r w:rsidRPr="00AB0592">
        <w:t>:</w:t>
      </w:r>
    </w:p>
    <w:p w14:paraId="7A495572" w14:textId="77777777" w:rsidR="00C43A1B" w:rsidRDefault="00C43A1B" w:rsidP="00C43A1B">
      <w:pPr>
        <w:pStyle w:val="1c"/>
      </w:pPr>
      <w:r>
        <w:t>СИА;</w:t>
      </w:r>
    </w:p>
    <w:p w14:paraId="6A600048" w14:textId="77777777" w:rsidR="00C43A1B" w:rsidRDefault="00C43A1B" w:rsidP="00C43A1B">
      <w:pPr>
        <w:pStyle w:val="1c"/>
      </w:pPr>
      <w:r>
        <w:t>ППОЗ;</w:t>
      </w:r>
    </w:p>
    <w:p w14:paraId="7FF7AC62" w14:textId="77777777" w:rsidR="00C43A1B" w:rsidRDefault="00C43A1B" w:rsidP="00C43A1B">
      <w:pPr>
        <w:pStyle w:val="1c"/>
      </w:pPr>
      <w:r>
        <w:t>ЕС УНСИ;</w:t>
      </w:r>
    </w:p>
    <w:p w14:paraId="5B9D30D3" w14:textId="6E3F65ED" w:rsidR="00C43A1B" w:rsidRDefault="00236C47" w:rsidP="00C43A1B">
      <w:pPr>
        <w:pStyle w:val="1c"/>
      </w:pPr>
      <w:r>
        <w:t>АИС ФД ГКО;</w:t>
      </w:r>
    </w:p>
    <w:p w14:paraId="50A893EA" w14:textId="113620D9" w:rsidR="00236C47" w:rsidRDefault="00236C47" w:rsidP="00C43A1B">
      <w:pPr>
        <w:pStyle w:val="1c"/>
      </w:pPr>
      <w:r>
        <w:t>ЕСИА.</w:t>
      </w:r>
    </w:p>
    <w:p w14:paraId="3866E6FE" w14:textId="77777777" w:rsidR="00C43A1B" w:rsidRDefault="00C43A1B" w:rsidP="006961D6">
      <w:pPr>
        <w:pStyle w:val="affffffffff0"/>
        <w:keepNext/>
      </w:pPr>
      <w:r w:rsidRPr="002A7C86">
        <w:rPr>
          <w:noProof/>
        </w:rPr>
        <w:lastRenderedPageBreak/>
        <w:drawing>
          <wp:inline distT="0" distB="0" distL="0" distR="0" wp14:anchorId="59DDE5B4" wp14:editId="30C20D13">
            <wp:extent cx="5269865" cy="3191313"/>
            <wp:effectExtent l="0" t="0" r="0" b="9525"/>
            <wp:docPr id="5" name="Рисунок 5" descr="../../../../Downloads/Взаимодейств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../../../../Downloads/Взаимодействие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526" cy="3201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87E08" w14:textId="0D9BADEB" w:rsidR="00C43A1B" w:rsidRPr="002A7C86" w:rsidRDefault="00C43A1B" w:rsidP="008F1FED">
      <w:pPr>
        <w:pStyle w:val="afffffffffd"/>
        <w:outlineLvl w:val="0"/>
      </w:pPr>
      <w:r w:rsidRPr="002A7C86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BA1191">
        <w:rPr>
          <w:noProof/>
        </w:rPr>
        <w:t>5</w:t>
      </w:r>
      <w:r>
        <w:rPr>
          <w:noProof/>
        </w:rPr>
        <w:fldChar w:fldCharType="end"/>
      </w:r>
      <w:r w:rsidRPr="002A7C86">
        <w:t xml:space="preserve"> - Взаимодействие со смежными системами, подсистемами ФГИС ЕГРН</w:t>
      </w:r>
    </w:p>
    <w:p w14:paraId="66C7D7FD" w14:textId="77777777" w:rsidR="00C43A1B" w:rsidRDefault="00C43A1B" w:rsidP="00C43A1B">
      <w:pPr>
        <w:pStyle w:val="affffffff7"/>
        <w:keepNext/>
      </w:pPr>
      <w:r>
        <w:t>Взаимодействие ПСКО и СИА:</w:t>
      </w:r>
    </w:p>
    <w:p w14:paraId="1BB5F202" w14:textId="77777777" w:rsidR="00C43A1B" w:rsidRDefault="00C43A1B" w:rsidP="00C43A1B">
      <w:pPr>
        <w:pStyle w:val="1c"/>
      </w:pPr>
      <w:r>
        <w:t>идентификация и аутентификация пользователей ПСКО;</w:t>
      </w:r>
    </w:p>
    <w:p w14:paraId="2E11FC30" w14:textId="77777777" w:rsidR="00C43A1B" w:rsidRPr="00D45AD8" w:rsidRDefault="00C43A1B" w:rsidP="00C43A1B">
      <w:pPr>
        <w:pStyle w:val="1c"/>
      </w:pPr>
      <w:r>
        <w:t>у</w:t>
      </w:r>
      <w:r w:rsidRPr="00D45AD8">
        <w:t xml:space="preserve">правление учетными записями пользователей </w:t>
      </w:r>
      <w:r>
        <w:t xml:space="preserve">ПСКО </w:t>
      </w:r>
      <w:r w:rsidRPr="00D45AD8">
        <w:t>(создание, активация, блокирование и удаление);</w:t>
      </w:r>
    </w:p>
    <w:p w14:paraId="03047F87" w14:textId="77777777" w:rsidR="00C43A1B" w:rsidRPr="00D45AD8" w:rsidRDefault="00C43A1B" w:rsidP="00C43A1B">
      <w:pPr>
        <w:pStyle w:val="1c"/>
      </w:pPr>
      <w:r>
        <w:t>р</w:t>
      </w:r>
      <w:r w:rsidRPr="00D45AD8">
        <w:t>азделение полномочий пользователей</w:t>
      </w:r>
      <w:r>
        <w:t xml:space="preserve"> ПСКО;</w:t>
      </w:r>
    </w:p>
    <w:p w14:paraId="5E9D1976" w14:textId="77777777" w:rsidR="00C43A1B" w:rsidRDefault="00C43A1B" w:rsidP="00C43A1B">
      <w:pPr>
        <w:pStyle w:val="1c"/>
      </w:pPr>
      <w:r>
        <w:t>х</w:t>
      </w:r>
      <w:r w:rsidRPr="00D45AD8">
        <w:t>ранение инфор</w:t>
      </w:r>
      <w:r>
        <w:t>мации о действиях пользователей.</w:t>
      </w:r>
    </w:p>
    <w:p w14:paraId="4BE69F48" w14:textId="77777777" w:rsidR="00C43A1B" w:rsidRDefault="00C43A1B" w:rsidP="00C43A1B">
      <w:pPr>
        <w:pStyle w:val="affffffff7"/>
      </w:pPr>
      <w:r>
        <w:t>Взаимодействие ПСКО и ЕС УНСИ:</w:t>
      </w:r>
    </w:p>
    <w:p w14:paraId="69796EB6" w14:textId="77777777" w:rsidR="00C43A1B" w:rsidRDefault="00C43A1B" w:rsidP="00C43A1B">
      <w:pPr>
        <w:pStyle w:val="1c"/>
      </w:pPr>
      <w:r>
        <w:t>получения справочных данных.</w:t>
      </w:r>
    </w:p>
    <w:p w14:paraId="729928FC" w14:textId="77777777" w:rsidR="00C43A1B" w:rsidRDefault="00C43A1B" w:rsidP="00C43A1B">
      <w:pPr>
        <w:pStyle w:val="1c"/>
        <w:numPr>
          <w:ilvl w:val="0"/>
          <w:numId w:val="0"/>
        </w:numPr>
        <w:ind w:left="709"/>
      </w:pPr>
      <w:r>
        <w:t>Взаимодействие ПСКО и ППОЗ:</w:t>
      </w:r>
    </w:p>
    <w:p w14:paraId="69E4BB77" w14:textId="77777777" w:rsidR="00C43A1B" w:rsidRDefault="00C43A1B" w:rsidP="00C43A1B">
      <w:pPr>
        <w:pStyle w:val="1c"/>
      </w:pPr>
      <w:r>
        <w:t>передача результатов определения кадастровой стоимости объектов недвижимости;</w:t>
      </w:r>
    </w:p>
    <w:p w14:paraId="06F8A4F7" w14:textId="6AE355C5" w:rsidR="00C43A1B" w:rsidRDefault="00C43A1B" w:rsidP="00C43A1B">
      <w:pPr>
        <w:pStyle w:val="1c"/>
      </w:pPr>
      <w:r>
        <w:t xml:space="preserve">получение уведомлений о результатах обработки переданных данных о кадастровой </w:t>
      </w:r>
      <w:r w:rsidR="0070369D">
        <w:t>стоимости объектов недвижимости.</w:t>
      </w:r>
    </w:p>
    <w:p w14:paraId="467800F3" w14:textId="77777777" w:rsidR="00C43A1B" w:rsidRDefault="00C43A1B" w:rsidP="00C43A1B">
      <w:pPr>
        <w:pStyle w:val="affffffff7"/>
      </w:pPr>
      <w:r>
        <w:t>Взаимодействие ПСКО и АИС ФД ГКО:</w:t>
      </w:r>
    </w:p>
    <w:p w14:paraId="04C9349C" w14:textId="77777777" w:rsidR="00C43A1B" w:rsidRPr="00706B20" w:rsidRDefault="00C43A1B" w:rsidP="00C43A1B">
      <w:pPr>
        <w:pStyle w:val="1c"/>
      </w:pPr>
      <w:r>
        <w:t>передача в Фонд данных ГКО обработанных результатов, касающихся процедуры ГКО.</w:t>
      </w:r>
    </w:p>
    <w:p w14:paraId="0A181F1C" w14:textId="63CA47E5" w:rsidR="0070369D" w:rsidRDefault="00236C47" w:rsidP="00C43A1B">
      <w:pPr>
        <w:pStyle w:val="affffffff7"/>
      </w:pPr>
      <w:r>
        <w:t>Взаимодействие ПСКО и ЕСИА:</w:t>
      </w:r>
    </w:p>
    <w:p w14:paraId="4219687C" w14:textId="455E90D8" w:rsidR="00236C47" w:rsidRDefault="00236C47" w:rsidP="00236C47">
      <w:pPr>
        <w:pStyle w:val="1c"/>
      </w:pPr>
      <w:r>
        <w:t>идентификация и аутентификация пользователей ПСКО (Сотрудники ГБУ и сотрудники Органов власти). Подробнее см. Приложение К.</w:t>
      </w:r>
    </w:p>
    <w:p w14:paraId="4F5F36DF" w14:textId="77777777" w:rsidR="0070369D" w:rsidRDefault="0070369D" w:rsidP="00C43A1B">
      <w:pPr>
        <w:pStyle w:val="affffffff7"/>
      </w:pPr>
    </w:p>
    <w:p w14:paraId="12C8F297" w14:textId="77777777" w:rsidR="0070369D" w:rsidRDefault="0070369D" w:rsidP="00C43A1B">
      <w:pPr>
        <w:pStyle w:val="affffffff7"/>
      </w:pPr>
    </w:p>
    <w:p w14:paraId="5A6E2A72" w14:textId="77777777" w:rsidR="0070369D" w:rsidRDefault="0070369D" w:rsidP="00C43A1B">
      <w:pPr>
        <w:pStyle w:val="affffffff7"/>
      </w:pPr>
    </w:p>
    <w:p w14:paraId="6C978F0F" w14:textId="7325E60C" w:rsidR="00C43A1B" w:rsidRPr="00BE657E" w:rsidRDefault="00C43A1B" w:rsidP="00C43A1B">
      <w:pPr>
        <w:pStyle w:val="affffffff7"/>
      </w:pPr>
      <w:r>
        <w:lastRenderedPageBreak/>
        <w:t xml:space="preserve">Подсистема </w:t>
      </w:r>
      <w:r w:rsidRPr="00741972">
        <w:t>вызывает</w:t>
      </w:r>
      <w:r w:rsidRPr="00AB0592">
        <w:t xml:space="preserve"> </w:t>
      </w:r>
      <w:r>
        <w:t>веб</w:t>
      </w:r>
      <w:r w:rsidRPr="00AB0592">
        <w:t>-сервисы</w:t>
      </w:r>
      <w:r>
        <w:t xml:space="preserve"> Интеграционной Шины</w:t>
      </w:r>
      <w:r w:rsidRPr="00AB0592">
        <w:t>, которые реализ</w:t>
      </w:r>
      <w:r>
        <w:t>уют</w:t>
      </w:r>
      <w:r w:rsidRPr="00AB0592">
        <w:t xml:space="preserve"> взаимодействие со смежными системами</w:t>
      </w:r>
      <w:r>
        <w:t xml:space="preserve">, подсистемами ФГИС ЕГРН (см. </w:t>
      </w:r>
      <w:r>
        <w:fldChar w:fldCharType="begin"/>
      </w:r>
      <w:r>
        <w:instrText xml:space="preserve"> REF _Ref499760456 \h </w:instrText>
      </w:r>
      <w:r>
        <w:fldChar w:fldCharType="separate"/>
      </w:r>
      <w:r w:rsidR="00BA1191" w:rsidRPr="002A7C86">
        <w:t xml:space="preserve">Рисунок </w:t>
      </w:r>
      <w:r w:rsidR="00BA1191">
        <w:rPr>
          <w:noProof/>
        </w:rPr>
        <w:t>6</w:t>
      </w:r>
      <w:r>
        <w:fldChar w:fldCharType="end"/>
      </w:r>
      <w:r>
        <w:t>)</w:t>
      </w:r>
      <w:r w:rsidRPr="00AB0592">
        <w:t>.</w:t>
      </w:r>
      <w:r>
        <w:t xml:space="preserve"> Взаимодействие с АИС ФД ГКО реализовано посредством адаптера к FTP-серверу.</w:t>
      </w:r>
    </w:p>
    <w:p w14:paraId="0D582638" w14:textId="77777777" w:rsidR="00C43A1B" w:rsidRDefault="00C43A1B" w:rsidP="006961D6">
      <w:pPr>
        <w:pStyle w:val="affffffffff0"/>
        <w:keepNext/>
      </w:pPr>
      <w:r w:rsidRPr="002A7C86">
        <w:rPr>
          <w:noProof/>
        </w:rPr>
        <w:drawing>
          <wp:inline distT="0" distB="0" distL="0" distR="0" wp14:anchorId="1F7C4DD9" wp14:editId="7EC33D4B">
            <wp:extent cx="5615809" cy="3469640"/>
            <wp:effectExtent l="0" t="0" r="0" b="10160"/>
            <wp:docPr id="6" name="Рисунок 6" descr="../../../../Downloads/Схема%20с%20шинои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/../../../Downloads/Схема%20с%20шиной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046" cy="347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ED7E3" w14:textId="569B2570" w:rsidR="00C43A1B" w:rsidRPr="002A7C86" w:rsidRDefault="00C43A1B" w:rsidP="008F1FED">
      <w:pPr>
        <w:pStyle w:val="afffffffffd"/>
        <w:outlineLvl w:val="0"/>
      </w:pPr>
      <w:bookmarkStart w:id="50" w:name="_Ref499760456"/>
      <w:r w:rsidRPr="002A7C86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BA1191">
        <w:rPr>
          <w:noProof/>
        </w:rPr>
        <w:t>6</w:t>
      </w:r>
      <w:r>
        <w:rPr>
          <w:noProof/>
        </w:rPr>
        <w:fldChar w:fldCharType="end"/>
      </w:r>
      <w:bookmarkEnd w:id="50"/>
      <w:r w:rsidRPr="002A7C86">
        <w:t xml:space="preserve"> - Схема взаимодействия с внешними системами и подсистемами ФГИС ЕГРН</w:t>
      </w:r>
    </w:p>
    <w:p w14:paraId="796CD303" w14:textId="77777777" w:rsidR="00C43A1B" w:rsidRDefault="00C43A1B" w:rsidP="00C43A1B">
      <w:pPr>
        <w:pStyle w:val="affffffff7"/>
      </w:pPr>
      <w:r>
        <w:t>Для каждой подсистемы, с которой осуществляется взаимодействие, реализовывается соответствующий адаптер, осуществляющий преобразование данных и их структуры к виду, понятному для каждой из подсистем.</w:t>
      </w:r>
    </w:p>
    <w:p w14:paraId="5EE81917" w14:textId="77777777" w:rsidR="00C43A1B" w:rsidRDefault="00C43A1B" w:rsidP="00C43A1B">
      <w:pPr>
        <w:pStyle w:val="affffffff7"/>
      </w:pPr>
      <w:r>
        <w:t>Обращение к внешним системам реализуется с использованием следующих протоколов:</w:t>
      </w:r>
    </w:p>
    <w:p w14:paraId="09178311" w14:textId="1B3DCF75" w:rsidR="00C43A1B" w:rsidRDefault="00C43A1B" w:rsidP="00C43A1B">
      <w:pPr>
        <w:pStyle w:val="affffffff7"/>
      </w:pPr>
      <w:r>
        <w:t>Взаимодействие ПСКО и СИА — протокол SAML поверх защищ</w:t>
      </w:r>
      <w:r w:rsidR="009C29A3">
        <w:t>е</w:t>
      </w:r>
      <w:r>
        <w:t>нного SSL соединения HTTPS. При этом используются сертификаты для проверки подлинности систем и шифрования передаваемой информации.</w:t>
      </w:r>
    </w:p>
    <w:p w14:paraId="660BD261" w14:textId="03E172A6" w:rsidR="00C43A1B" w:rsidRDefault="00C43A1B" w:rsidP="00C43A1B">
      <w:pPr>
        <w:pStyle w:val="affffffff7"/>
      </w:pPr>
      <w:r>
        <w:t xml:space="preserve">Взаимодействие ПСКО и ЕС УНСИ осуществляется с помощью REST поверх HTTP протокола. Для представления данных и их описания (метаданных) используется сериализация в виде </w:t>
      </w:r>
      <w:r w:rsidR="003F7604">
        <w:rPr>
          <w:szCs w:val="28"/>
          <w:lang w:val="en-US"/>
        </w:rPr>
        <w:t>JSON</w:t>
      </w:r>
      <w:r>
        <w:t>.</w:t>
      </w:r>
    </w:p>
    <w:p w14:paraId="6E92BDB5" w14:textId="77777777" w:rsidR="00C43A1B" w:rsidRDefault="00C43A1B" w:rsidP="00C43A1B">
      <w:pPr>
        <w:pStyle w:val="affffffff7"/>
      </w:pPr>
      <w:r w:rsidRPr="007B0266">
        <w:t>Методы взаимодействия с ЕС УНСИ:</w:t>
      </w:r>
    </w:p>
    <w:p w14:paraId="0E84CD3B" w14:textId="77777777" w:rsidR="00C43A1B" w:rsidRPr="00B51575" w:rsidRDefault="00C43A1B" w:rsidP="00C43A1B">
      <w:pPr>
        <w:pStyle w:val="1c"/>
      </w:pPr>
      <w:r w:rsidRPr="00B51575">
        <w:t>Работа со справочниками и классификаторами:</w:t>
      </w:r>
    </w:p>
    <w:p w14:paraId="17C2094F" w14:textId="77777777" w:rsidR="00C43A1B" w:rsidRPr="00B51575" w:rsidRDefault="00C43A1B" w:rsidP="00C43A1B">
      <w:pPr>
        <w:pStyle w:val="1c"/>
      </w:pPr>
      <w:r>
        <w:t>п</w:t>
      </w:r>
      <w:r w:rsidRPr="00B51575">
        <w:t>олучение списка эталонных справочников из состава ЕС УНСИ;</w:t>
      </w:r>
    </w:p>
    <w:p w14:paraId="35B16BF2" w14:textId="5C22694F" w:rsidR="00C43A1B" w:rsidRPr="00B16066" w:rsidRDefault="003F7604" w:rsidP="00C43A1B">
      <w:pPr>
        <w:pStyle w:val="1c"/>
      </w:pPr>
      <w:r>
        <w:rPr>
          <w:rFonts w:eastAsia="Tahoma"/>
          <w:szCs w:val="28"/>
          <w:lang w:eastAsia="en-US"/>
        </w:rPr>
        <w:t>получение значений эталонных справочников из состава ЕС УНСИ</w:t>
      </w:r>
      <w:r w:rsidR="00C43A1B">
        <w:t>.</w:t>
      </w:r>
    </w:p>
    <w:p w14:paraId="34A8AAF3" w14:textId="77777777" w:rsidR="003F7604" w:rsidRDefault="003F7604" w:rsidP="00C43A1B">
      <w:pPr>
        <w:pStyle w:val="affffffff7"/>
      </w:pPr>
    </w:p>
    <w:p w14:paraId="45B2FFBF" w14:textId="77777777" w:rsidR="003F7604" w:rsidRDefault="003F7604" w:rsidP="00C43A1B">
      <w:pPr>
        <w:pStyle w:val="affffffff7"/>
      </w:pPr>
    </w:p>
    <w:p w14:paraId="7286E5BF" w14:textId="0F3E614B" w:rsidR="00C43A1B" w:rsidRPr="002906B1" w:rsidRDefault="00C43A1B" w:rsidP="00C43A1B">
      <w:pPr>
        <w:pStyle w:val="affffffff7"/>
      </w:pPr>
      <w:r>
        <w:lastRenderedPageBreak/>
        <w:t>Взаимодействие</w:t>
      </w:r>
      <w:r w:rsidRPr="00BB6F2F">
        <w:t xml:space="preserve"> ПСКО с ППОЗ </w:t>
      </w:r>
      <w:r>
        <w:t xml:space="preserve">осуществляется в </w:t>
      </w:r>
      <w:r w:rsidRPr="00BB6F2F">
        <w:t>соответствии с архитектурой сервиса прямого доступа</w:t>
      </w:r>
      <w:r>
        <w:t>. Сообщение состоит из обращения и прилагаемого файла(ов) со сведениями. Ф</w:t>
      </w:r>
      <w:r w:rsidRPr="00AA4A15">
        <w:t>ормат</w:t>
      </w:r>
      <w:r w:rsidRPr="00094818">
        <w:rPr>
          <w:lang w:val="en-US"/>
        </w:rPr>
        <w:t xml:space="preserve"> </w:t>
      </w:r>
      <w:r>
        <w:t>обращения</w:t>
      </w:r>
      <w:r w:rsidRPr="00AA4A15">
        <w:rPr>
          <w:lang w:val="en-US"/>
        </w:rPr>
        <w:t xml:space="preserve"> interact_entry_realty </w:t>
      </w:r>
      <w:r w:rsidRPr="00AA4A15">
        <w:t>и</w:t>
      </w:r>
      <w:r w:rsidRPr="00AA4A15">
        <w:rPr>
          <w:lang w:val="en-US"/>
        </w:rPr>
        <w:t xml:space="preserve"> </w:t>
      </w:r>
      <w:r w:rsidRPr="00AA4A15">
        <w:t>в</w:t>
      </w:r>
      <w:r w:rsidRPr="00AA4A15">
        <w:rPr>
          <w:lang w:val="en-US"/>
        </w:rPr>
        <w:t xml:space="preserve"> </w:t>
      </w:r>
      <w:r w:rsidRPr="00AA4A15">
        <w:t>нем</w:t>
      </w:r>
      <w:r w:rsidRPr="00AA4A15">
        <w:rPr>
          <w:lang w:val="en-US"/>
        </w:rPr>
        <w:t xml:space="preserve"> </w:t>
      </w:r>
      <w:r w:rsidRPr="00AA4A15">
        <w:t>ветка</w:t>
      </w:r>
      <w:r w:rsidRPr="00AA4A15">
        <w:rPr>
          <w:lang w:val="en-US"/>
        </w:rPr>
        <w:t xml:space="preserve"> </w:t>
      </w:r>
      <w:r w:rsidRPr="00AA4A15">
        <w:t>для</w:t>
      </w:r>
      <w:r w:rsidRPr="00AA4A15">
        <w:rPr>
          <w:lang w:val="en-US"/>
        </w:rPr>
        <w:t xml:space="preserve"> </w:t>
      </w:r>
      <w:r w:rsidRPr="00AA4A15">
        <w:t>стоимости</w:t>
      </w:r>
      <w:r>
        <w:rPr>
          <w:lang w:val="en-US"/>
        </w:rPr>
        <w:t xml:space="preserve"> </w:t>
      </w:r>
      <w:r w:rsidRPr="00AA4A15">
        <w:rPr>
          <w:lang w:val="en-US"/>
        </w:rPr>
        <w:t>iRLT1:interact_entry_realty/iRLT1:objects/iRLT1:object/iRLT1:information_object/iRLT1:cost</w:t>
      </w:r>
      <w:r w:rsidRPr="00492940">
        <w:rPr>
          <w:lang w:val="en-US"/>
        </w:rPr>
        <w:t xml:space="preserve"> (</w:t>
      </w:r>
      <w:r>
        <w:t>см</w:t>
      </w:r>
      <w:r w:rsidRPr="00492940">
        <w:rPr>
          <w:lang w:val="en-US"/>
        </w:rPr>
        <w:t>.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517776314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A1191">
        <w:t xml:space="preserve">Рисунок </w:t>
      </w:r>
      <w:r w:rsidR="00BA1191">
        <w:rPr>
          <w:noProof/>
        </w:rPr>
        <w:t>7</w:t>
      </w:r>
      <w:r>
        <w:rPr>
          <w:lang w:val="en-US"/>
        </w:rPr>
        <w:fldChar w:fldCharType="end"/>
      </w:r>
      <w:r>
        <w:t>).</w:t>
      </w:r>
    </w:p>
    <w:p w14:paraId="3C28D17D" w14:textId="77777777" w:rsidR="00C43A1B" w:rsidRDefault="00C43A1B" w:rsidP="006961D6">
      <w:pPr>
        <w:pStyle w:val="affffffffff0"/>
        <w:keepNext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31360AE" wp14:editId="3BF647FF">
            <wp:extent cx="6219825" cy="3997795"/>
            <wp:effectExtent l="0" t="0" r="0" b="31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1882" cy="3999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9810E" w14:textId="10A27099" w:rsidR="00C43A1B" w:rsidRPr="002906B1" w:rsidRDefault="00C43A1B" w:rsidP="008F1FED">
      <w:pPr>
        <w:pStyle w:val="afffffffffd"/>
        <w:outlineLvl w:val="0"/>
      </w:pPr>
      <w:bookmarkStart w:id="51" w:name="_Ref517776314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BA1191">
        <w:rPr>
          <w:noProof/>
        </w:rPr>
        <w:t>7</w:t>
      </w:r>
      <w:r>
        <w:rPr>
          <w:noProof/>
        </w:rPr>
        <w:fldChar w:fldCharType="end"/>
      </w:r>
      <w:bookmarkEnd w:id="51"/>
      <w:r>
        <w:t xml:space="preserve"> – Описание взаимодействия ПСКО с ППОЗ</w:t>
      </w:r>
    </w:p>
    <w:p w14:paraId="72D8A4FD" w14:textId="77777777" w:rsidR="00C43A1B" w:rsidRPr="00094818" w:rsidRDefault="00C43A1B" w:rsidP="00C43A1B">
      <w:pPr>
        <w:pStyle w:val="affffffff7"/>
      </w:pPr>
      <w:r w:rsidRPr="00094818">
        <w:t>Сценарий взаимодействия с ЕГРН посредством сервиса прямого доступа:</w:t>
      </w:r>
    </w:p>
    <w:p w14:paraId="7C3E72DF" w14:textId="77777777" w:rsidR="00C43A1B" w:rsidRPr="00094818" w:rsidRDefault="00C43A1B" w:rsidP="00C43A1B">
      <w:pPr>
        <w:pStyle w:val="1c"/>
      </w:pPr>
      <w:r w:rsidRPr="00094818">
        <w:t>П</w:t>
      </w:r>
      <w:r>
        <w:t>СКО</w:t>
      </w:r>
      <w:r w:rsidRPr="00094818">
        <w:t xml:space="preserve"> формирует пакет обращения;</w:t>
      </w:r>
    </w:p>
    <w:p w14:paraId="02C9C3AF" w14:textId="77777777" w:rsidR="00C43A1B" w:rsidRPr="00094818" w:rsidRDefault="00C43A1B" w:rsidP="00C43A1B">
      <w:pPr>
        <w:pStyle w:val="1c"/>
      </w:pPr>
      <w:r>
        <w:t>ПСКО</w:t>
      </w:r>
      <w:r w:rsidRPr="00094818">
        <w:t xml:space="preserve"> устанавливает защищенное TLS-соединение с сервисом прямого доступа;</w:t>
      </w:r>
    </w:p>
    <w:p w14:paraId="1164CEFE" w14:textId="77777777" w:rsidR="00C43A1B" w:rsidRPr="00094818" w:rsidRDefault="00C43A1B" w:rsidP="00C43A1B">
      <w:pPr>
        <w:pStyle w:val="1c"/>
      </w:pPr>
      <w:r>
        <w:t>ПСКО</w:t>
      </w:r>
      <w:r w:rsidRPr="00094818">
        <w:t xml:space="preserve"> загружает пакет обращения посредством метода загрузки файлов сервиса прямого доступа;</w:t>
      </w:r>
    </w:p>
    <w:p w14:paraId="6365A583" w14:textId="64B9521B" w:rsidR="00C43A1B" w:rsidRPr="00094818" w:rsidRDefault="00C43A1B" w:rsidP="00C43A1B">
      <w:pPr>
        <w:pStyle w:val="1c"/>
      </w:pPr>
      <w:r>
        <w:t>ПСКО</w:t>
      </w:r>
      <w:r w:rsidRPr="00094818">
        <w:t xml:space="preserve"> инициирует обработку по загруженному пакету посредством вызова, соответствующего веб-сервиса;</w:t>
      </w:r>
    </w:p>
    <w:p w14:paraId="4D8B8F1F" w14:textId="77777777" w:rsidR="00C43A1B" w:rsidRPr="00094818" w:rsidRDefault="00C43A1B" w:rsidP="00C43A1B">
      <w:pPr>
        <w:pStyle w:val="1c"/>
      </w:pPr>
      <w:r>
        <w:t>ПСКО</w:t>
      </w:r>
      <w:r w:rsidRPr="00094818">
        <w:t xml:space="preserve"> периодически опрашивает сервис прямого доступа на предмет статусов обработки пакета в ЕГРН;</w:t>
      </w:r>
    </w:p>
    <w:p w14:paraId="7DFE6DC0" w14:textId="77777777" w:rsidR="00C43A1B" w:rsidRPr="00094818" w:rsidRDefault="00C43A1B" w:rsidP="00C43A1B">
      <w:pPr>
        <w:pStyle w:val="1c"/>
      </w:pPr>
      <w:r>
        <w:t>ПСКО</w:t>
      </w:r>
      <w:r w:rsidRPr="00094818">
        <w:t xml:space="preserve"> получает результат обработки пакета в ЕГРН.</w:t>
      </w:r>
    </w:p>
    <w:p w14:paraId="24C5689F" w14:textId="333208AE" w:rsidR="00C43A1B" w:rsidRPr="005C217B" w:rsidRDefault="00C43A1B" w:rsidP="00C43A1B">
      <w:pPr>
        <w:pStyle w:val="affffffff7"/>
      </w:pPr>
      <w:r>
        <w:t>Выгрузка сведений из ПСКО в АИС ФД ГКО осуществляется посредством формирования архива и его</w:t>
      </w:r>
      <w:r w:rsidR="00572D94">
        <w:t xml:space="preserve"> сохранения</w:t>
      </w:r>
      <w:r>
        <w:t xml:space="preserve"> на FTP</w:t>
      </w:r>
      <w:r w:rsidR="00572D94">
        <w:t>-сервер</w:t>
      </w:r>
      <w:r>
        <w:t xml:space="preserve"> с использованием соответствующего протокола.</w:t>
      </w:r>
    </w:p>
    <w:p w14:paraId="444B57A1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52" w:name="_Toc522788504"/>
      <w:r>
        <w:lastRenderedPageBreak/>
        <w:t>Решения по режимам функционирования, диагностированию работы подсистемы</w:t>
      </w:r>
      <w:bookmarkEnd w:id="52"/>
    </w:p>
    <w:p w14:paraId="196D9A5A" w14:textId="77777777" w:rsidR="00C43A1B" w:rsidRDefault="00C43A1B" w:rsidP="00C43A1B">
      <w:pPr>
        <w:pStyle w:val="3a"/>
        <w:numPr>
          <w:ilvl w:val="2"/>
          <w:numId w:val="3"/>
        </w:numPr>
        <w:tabs>
          <w:tab w:val="clear" w:pos="0"/>
        </w:tabs>
        <w:ind w:firstLine="709"/>
      </w:pPr>
      <w:bookmarkStart w:id="53" w:name="_Toc522788505"/>
      <w:r>
        <w:t>Решения по режимам функционирования</w:t>
      </w:r>
      <w:bookmarkEnd w:id="53"/>
    </w:p>
    <w:p w14:paraId="1CC72086" w14:textId="77777777" w:rsidR="00C43A1B" w:rsidRDefault="00C43A1B" w:rsidP="00C43A1B">
      <w:pPr>
        <w:pStyle w:val="affffffff7"/>
      </w:pPr>
      <w:r>
        <w:t>ПСКО относится к восстанавливаемым, обслуживаемым информационным системам, ориентированным на круглосуточный режим эксплуатации.</w:t>
      </w:r>
    </w:p>
    <w:p w14:paraId="1E378681" w14:textId="77777777" w:rsidR="00C43A1B" w:rsidRPr="007E4693" w:rsidRDefault="00C43A1B" w:rsidP="00C43A1B">
      <w:pPr>
        <w:pStyle w:val="affffffff7"/>
      </w:pPr>
      <w:r>
        <w:t>Приложения «ПСКО»</w:t>
      </w:r>
      <w:r w:rsidRPr="007E4693">
        <w:t xml:space="preserve"> обеспечива</w:t>
      </w:r>
      <w:r>
        <w:t>ют</w:t>
      </w:r>
      <w:r w:rsidRPr="007E4693">
        <w:t xml:space="preserve"> непрерывное функционирование в круглосуточном режиме 365</w:t>
      </w:r>
      <w:r>
        <w:t xml:space="preserve"> (в период високосного года 366)</w:t>
      </w:r>
      <w:r w:rsidRPr="007E4693">
        <w:t xml:space="preserve"> дней в году.</w:t>
      </w:r>
    </w:p>
    <w:p w14:paraId="532FC3D3" w14:textId="78635983" w:rsidR="00C43A1B" w:rsidRDefault="00E90B6B" w:rsidP="00C43A1B">
      <w:pPr>
        <w:pStyle w:val="affffffff7"/>
      </w:pPr>
      <w:r>
        <w:t xml:space="preserve">Для Приложений </w:t>
      </w:r>
      <w:r w:rsidR="00C43A1B" w:rsidRPr="007E4693">
        <w:t>П</w:t>
      </w:r>
      <w:r w:rsidR="00C43A1B">
        <w:t>СКО</w:t>
      </w:r>
      <w:r w:rsidR="00C43A1B" w:rsidRPr="007E4693">
        <w:t xml:space="preserve"> </w:t>
      </w:r>
      <w:r w:rsidR="00C43A1B">
        <w:t xml:space="preserve">определены </w:t>
      </w:r>
      <w:r w:rsidR="00C43A1B" w:rsidRPr="007E4693">
        <w:t>следующи</w:t>
      </w:r>
      <w:r w:rsidR="00C43A1B">
        <w:t>е</w:t>
      </w:r>
      <w:r w:rsidR="00C43A1B" w:rsidRPr="007E4693">
        <w:t xml:space="preserve"> режим</w:t>
      </w:r>
      <w:r w:rsidR="00C43A1B">
        <w:t>ы</w:t>
      </w:r>
      <w:r w:rsidR="00C43A1B" w:rsidRPr="007E4693">
        <w:t xml:space="preserve"> функционирования:</w:t>
      </w:r>
    </w:p>
    <w:p w14:paraId="6A7861FF" w14:textId="77777777" w:rsidR="00C43A1B" w:rsidRPr="00981A9B" w:rsidRDefault="00C43A1B" w:rsidP="00C43A1B">
      <w:pPr>
        <w:pStyle w:val="1c"/>
      </w:pPr>
      <w:r w:rsidRPr="00981A9B">
        <w:t>штатный</w:t>
      </w:r>
      <w:r>
        <w:t xml:space="preserve"> режим </w:t>
      </w:r>
      <w:r w:rsidRPr="00981A9B">
        <w:t>функционирования;</w:t>
      </w:r>
    </w:p>
    <w:p w14:paraId="27546681" w14:textId="77777777" w:rsidR="00C43A1B" w:rsidRPr="00981A9B" w:rsidRDefault="00C43A1B" w:rsidP="00C43A1B">
      <w:pPr>
        <w:pStyle w:val="1c"/>
      </w:pPr>
      <w:r>
        <w:t xml:space="preserve">сервисный режим </w:t>
      </w:r>
      <w:r w:rsidRPr="00981A9B">
        <w:t>функционирования</w:t>
      </w:r>
      <w:r>
        <w:t>;</w:t>
      </w:r>
    </w:p>
    <w:p w14:paraId="6BED27CC" w14:textId="77777777" w:rsidR="00C43A1B" w:rsidRPr="00981A9B" w:rsidRDefault="00C43A1B" w:rsidP="00C43A1B">
      <w:pPr>
        <w:pStyle w:val="1c"/>
      </w:pPr>
      <w:r w:rsidRPr="00981A9B">
        <w:t>аварийный режим функционирования.</w:t>
      </w:r>
    </w:p>
    <w:p w14:paraId="041C9B26" w14:textId="30EB9942" w:rsidR="00C43A1B" w:rsidRPr="00981A9B" w:rsidRDefault="00C43A1B" w:rsidP="00C43A1B">
      <w:pPr>
        <w:pStyle w:val="affffffff7"/>
      </w:pPr>
      <w:r w:rsidRPr="00981A9B">
        <w:t xml:space="preserve">Основным режимом функционирования </w:t>
      </w:r>
      <w:r>
        <w:t>ПСКО</w:t>
      </w:r>
      <w:r w:rsidRPr="00981A9B">
        <w:t xml:space="preserve"> является штатный режим, при котором серверное программное обеспечение реализует возможность круглосуточного функционирования с регламентированными перерывами на техническое обслуживание и обновление программного обеспечения.</w:t>
      </w:r>
    </w:p>
    <w:p w14:paraId="5878B2C8" w14:textId="4E81BABB" w:rsidR="00C43A1B" w:rsidRDefault="00C43A1B" w:rsidP="00C43A1B">
      <w:pPr>
        <w:pStyle w:val="affffffff7"/>
      </w:pPr>
      <w:r w:rsidRPr="00981A9B">
        <w:t xml:space="preserve">В штатном режиме </w:t>
      </w:r>
      <w:r>
        <w:t>ПСКО</w:t>
      </w:r>
      <w:r w:rsidRPr="00981A9B">
        <w:t xml:space="preserve"> функциониру</w:t>
      </w:r>
      <w:r w:rsidR="00E603CC">
        <w:t>ю</w:t>
      </w:r>
      <w:r w:rsidRPr="00981A9B">
        <w:t>т 24 часа в сутки, 7 дней в неделю, 365 (366) дней в году с заданными показателями надежности и с плановыми перерывами для проведения регламентного обслуживания.</w:t>
      </w:r>
      <w:r>
        <w:t xml:space="preserve"> </w:t>
      </w:r>
      <w:r w:rsidRPr="00981A9B">
        <w:t>В штатном режиме обеспечивается полный набор функций согласно требованиям</w:t>
      </w:r>
      <w:r>
        <w:t xml:space="preserve"> ЧТЗ</w:t>
      </w:r>
      <w:r w:rsidRPr="00981A9B">
        <w:t xml:space="preserve"> к </w:t>
      </w:r>
      <w:r w:rsidR="00E603CC">
        <w:t>Приложениям «</w:t>
      </w:r>
      <w:r w:rsidRPr="007E4693">
        <w:t>П</w:t>
      </w:r>
      <w:r>
        <w:t>СКО</w:t>
      </w:r>
      <w:r w:rsidR="00E603CC">
        <w:t>»</w:t>
      </w:r>
      <w:r w:rsidRPr="00981A9B">
        <w:t xml:space="preserve">. </w:t>
      </w:r>
    </w:p>
    <w:p w14:paraId="296F826B" w14:textId="3D0ACAEB" w:rsidR="00C43A1B" w:rsidRDefault="00C43A1B" w:rsidP="00C43A1B">
      <w:pPr>
        <w:pStyle w:val="affffffff7"/>
      </w:pPr>
      <w:r w:rsidRPr="007E4693">
        <w:t>Переход П</w:t>
      </w:r>
      <w:r>
        <w:t>СКО</w:t>
      </w:r>
      <w:r w:rsidRPr="007E4693">
        <w:t xml:space="preserve"> в </w:t>
      </w:r>
      <w:r>
        <w:t>штатный</w:t>
      </w:r>
      <w:r w:rsidRPr="007E4693">
        <w:t xml:space="preserve"> режим происходит автоматически при первоначальном запуске в </w:t>
      </w:r>
      <w:r>
        <w:t xml:space="preserve">промышленную </w:t>
      </w:r>
      <w:r w:rsidRPr="007E4693">
        <w:t xml:space="preserve">эксплуатацию или по завершении других режимов. </w:t>
      </w:r>
    </w:p>
    <w:p w14:paraId="35EAFB98" w14:textId="77777777" w:rsidR="00C43A1B" w:rsidRPr="007E4693" w:rsidRDefault="00C43A1B" w:rsidP="00C43A1B">
      <w:pPr>
        <w:pStyle w:val="affffffff7"/>
      </w:pPr>
      <w:r w:rsidRPr="007E4693">
        <w:t xml:space="preserve">Выход из </w:t>
      </w:r>
      <w:r>
        <w:t>штатного</w:t>
      </w:r>
      <w:r w:rsidRPr="007E4693">
        <w:t xml:space="preserve"> режима происходит:</w:t>
      </w:r>
    </w:p>
    <w:p w14:paraId="12C2BCF4" w14:textId="77777777" w:rsidR="00C43A1B" w:rsidRPr="007E4693" w:rsidRDefault="00C43A1B" w:rsidP="00C43A1B">
      <w:pPr>
        <w:pStyle w:val="1c"/>
      </w:pPr>
      <w:r>
        <w:t xml:space="preserve">в сервисный режим </w:t>
      </w:r>
      <w:r w:rsidRPr="00981A9B">
        <w:t>функционирования</w:t>
      </w:r>
      <w:r>
        <w:t xml:space="preserve"> </w:t>
      </w:r>
      <w:r w:rsidRPr="007E4693">
        <w:t xml:space="preserve">– вручную по команде администратора </w:t>
      </w:r>
      <w:r>
        <w:t>ФГИС ЕГРН</w:t>
      </w:r>
      <w:r w:rsidRPr="007E4693">
        <w:t>;</w:t>
      </w:r>
    </w:p>
    <w:p w14:paraId="53D7A219" w14:textId="77777777" w:rsidR="00C43A1B" w:rsidRDefault="00C43A1B" w:rsidP="00C43A1B">
      <w:pPr>
        <w:pStyle w:val="1c"/>
      </w:pPr>
      <w:r w:rsidRPr="007E4693">
        <w:t xml:space="preserve">в </w:t>
      </w:r>
      <w:r>
        <w:t xml:space="preserve">аварийный режим </w:t>
      </w:r>
      <w:r w:rsidRPr="00981A9B">
        <w:t>функционирования</w:t>
      </w:r>
      <w:r>
        <w:t xml:space="preserve"> – автоматически.</w:t>
      </w:r>
    </w:p>
    <w:p w14:paraId="12728189" w14:textId="3FC300A8" w:rsidR="00C43A1B" w:rsidRDefault="00C43A1B" w:rsidP="00C43A1B">
      <w:pPr>
        <w:pStyle w:val="affffffff7"/>
      </w:pPr>
      <w:r w:rsidRPr="00981A9B">
        <w:t xml:space="preserve">Для обеспечения штатного режима функционирования </w:t>
      </w:r>
      <w:r w:rsidR="00E603CC">
        <w:t>Приложений</w:t>
      </w:r>
      <w:r>
        <w:t xml:space="preserve"> </w:t>
      </w:r>
      <w:r w:rsidR="00E603CC">
        <w:t>«</w:t>
      </w:r>
      <w:r w:rsidRPr="007E4693">
        <w:t>П</w:t>
      </w:r>
      <w:r>
        <w:t>СКО</w:t>
      </w:r>
      <w:r w:rsidR="00E603CC">
        <w:t>»</w:t>
      </w:r>
      <w:r w:rsidRPr="00981A9B">
        <w:t xml:space="preserve"> необходимо соблюдать требования и выдерживать условия эксплуатации программного обеспечения, указанные в соответствующих технических документах</w:t>
      </w:r>
      <w:r>
        <w:t xml:space="preserve"> к ПСКО</w:t>
      </w:r>
      <w:r w:rsidRPr="00981A9B">
        <w:t>.</w:t>
      </w:r>
    </w:p>
    <w:p w14:paraId="4DE02030" w14:textId="48C3D8D9" w:rsidR="00C43A1B" w:rsidRDefault="00C43A1B" w:rsidP="00C43A1B">
      <w:pPr>
        <w:pStyle w:val="affffffff7"/>
      </w:pPr>
      <w:r>
        <w:t>Сервисный режим функционирования используется</w:t>
      </w:r>
      <w:r w:rsidRPr="00B02961">
        <w:t xml:space="preserve"> для</w:t>
      </w:r>
      <w:r>
        <w:t xml:space="preserve"> регламентных перерывов на</w:t>
      </w:r>
      <w:r w:rsidRPr="00B02961">
        <w:t xml:space="preserve"> техническо</w:t>
      </w:r>
      <w:r>
        <w:t>е</w:t>
      </w:r>
      <w:r w:rsidRPr="00B02961">
        <w:t xml:space="preserve"> обслуживани</w:t>
      </w:r>
      <w:r>
        <w:t xml:space="preserve">е и </w:t>
      </w:r>
      <w:r w:rsidRPr="00981A9B">
        <w:t>обновлени</w:t>
      </w:r>
      <w:r>
        <w:t>е</w:t>
      </w:r>
      <w:r w:rsidRPr="00981A9B">
        <w:t xml:space="preserve"> программного обеспечения</w:t>
      </w:r>
      <w:r>
        <w:t xml:space="preserve"> </w:t>
      </w:r>
      <w:r w:rsidRPr="008B646D">
        <w:t>ПСКО</w:t>
      </w:r>
      <w:r w:rsidRPr="00B02961">
        <w:t xml:space="preserve">. В сервисном режиме </w:t>
      </w:r>
      <w:r>
        <w:t>ПСКО</w:t>
      </w:r>
      <w:r w:rsidRPr="00B02961">
        <w:t xml:space="preserve"> недоступна для работы </w:t>
      </w:r>
      <w:r>
        <w:t>пользователей. Перед переводом П</w:t>
      </w:r>
      <w:r w:rsidR="00E603CC">
        <w:t>СКО</w:t>
      </w:r>
      <w:r w:rsidRPr="00B02961">
        <w:t xml:space="preserve"> в сервисный режим, пользователи </w:t>
      </w:r>
      <w:r>
        <w:t xml:space="preserve">информируются администратором ПСКО </w:t>
      </w:r>
      <w:r w:rsidRPr="00B02961">
        <w:t xml:space="preserve">о времени, в течение которого </w:t>
      </w:r>
      <w:r>
        <w:t>П</w:t>
      </w:r>
      <w:r w:rsidR="00E603CC">
        <w:t>СКО</w:t>
      </w:r>
      <w:r w:rsidRPr="00B02961">
        <w:t xml:space="preserve"> не будет функционировать.</w:t>
      </w:r>
      <w:r>
        <w:t xml:space="preserve"> Перевод в сервисный режим функционирования осуществляется администратором ФГИС ЕГРН в ручном режиме.</w:t>
      </w:r>
    </w:p>
    <w:p w14:paraId="2A3FACDA" w14:textId="77777777" w:rsidR="00C43A1B" w:rsidRPr="00B02961" w:rsidRDefault="00C43A1B" w:rsidP="00C43A1B">
      <w:pPr>
        <w:pStyle w:val="affffffff7"/>
      </w:pPr>
      <w:r w:rsidRPr="00B02961">
        <w:lastRenderedPageBreak/>
        <w:t xml:space="preserve">В сервисном режиме функционирования </w:t>
      </w:r>
      <w:r>
        <w:t>Подс</w:t>
      </w:r>
      <w:r w:rsidRPr="00B02961">
        <w:t>истемы обеспечивается:</w:t>
      </w:r>
    </w:p>
    <w:p w14:paraId="67D6F1BF" w14:textId="77777777" w:rsidR="00C43A1B" w:rsidRPr="00830735" w:rsidRDefault="00C43A1B" w:rsidP="00C43A1B">
      <w:pPr>
        <w:pStyle w:val="1c"/>
      </w:pPr>
      <w:r w:rsidRPr="00830735">
        <w:t>обновление системных библиотек;</w:t>
      </w:r>
    </w:p>
    <w:p w14:paraId="3C052253" w14:textId="77777777" w:rsidR="00C43A1B" w:rsidRPr="00830735" w:rsidRDefault="00C43A1B" w:rsidP="00C43A1B">
      <w:pPr>
        <w:pStyle w:val="1c"/>
      </w:pPr>
      <w:r w:rsidRPr="00830735">
        <w:t>миграция данных;</w:t>
      </w:r>
    </w:p>
    <w:p w14:paraId="2C02A03F" w14:textId="77777777" w:rsidR="00C43A1B" w:rsidRPr="00830735" w:rsidRDefault="00C43A1B" w:rsidP="00C43A1B">
      <w:pPr>
        <w:pStyle w:val="1c"/>
      </w:pPr>
      <w:r w:rsidRPr="00830735">
        <w:t>реконфигурация структуры баз данных;</w:t>
      </w:r>
    </w:p>
    <w:p w14:paraId="7BCA5F69" w14:textId="77777777" w:rsidR="00C43A1B" w:rsidRPr="00830735" w:rsidRDefault="00C43A1B" w:rsidP="00C43A1B">
      <w:pPr>
        <w:pStyle w:val="1c"/>
      </w:pPr>
      <w:r w:rsidRPr="00830735">
        <w:t xml:space="preserve">наполнение </w:t>
      </w:r>
      <w:r>
        <w:t>Подс</w:t>
      </w:r>
      <w:r w:rsidRPr="00830735">
        <w:t xml:space="preserve">истемы новыми </w:t>
      </w:r>
      <w:r>
        <w:t>модулями.</w:t>
      </w:r>
    </w:p>
    <w:p w14:paraId="1DBB26C6" w14:textId="77777777" w:rsidR="00C43A1B" w:rsidRDefault="00C43A1B" w:rsidP="00C43A1B">
      <w:pPr>
        <w:pStyle w:val="affffffff7"/>
      </w:pPr>
      <w:r w:rsidRPr="007E4693">
        <w:t xml:space="preserve">Переход в </w:t>
      </w:r>
      <w:r>
        <w:t>сервисный</w:t>
      </w:r>
      <w:r w:rsidRPr="007E4693">
        <w:t xml:space="preserve"> режим</w:t>
      </w:r>
      <w:r>
        <w:t xml:space="preserve"> функционирования</w:t>
      </w:r>
      <w:r w:rsidRPr="007E4693">
        <w:t xml:space="preserve"> происходит по команде администратора </w:t>
      </w:r>
      <w:r>
        <w:t>ФГИС ЕГРН</w:t>
      </w:r>
      <w:r w:rsidRPr="007E4693">
        <w:t xml:space="preserve"> из </w:t>
      </w:r>
      <w:r>
        <w:t>штатного</w:t>
      </w:r>
      <w:r w:rsidRPr="007E4693">
        <w:t xml:space="preserve"> или аварийного режима </w:t>
      </w:r>
      <w:r>
        <w:t>функционирования</w:t>
      </w:r>
      <w:r w:rsidRPr="007E4693">
        <w:t xml:space="preserve">. Выход из </w:t>
      </w:r>
      <w:r>
        <w:t>сервисного</w:t>
      </w:r>
      <w:r w:rsidRPr="007E4693">
        <w:t xml:space="preserve"> режима</w:t>
      </w:r>
      <w:r>
        <w:t xml:space="preserve"> функционирования</w:t>
      </w:r>
      <w:r w:rsidRPr="007E4693">
        <w:t xml:space="preserve"> происходит автоматически при завершении запланированных </w:t>
      </w:r>
      <w:r>
        <w:t xml:space="preserve">администратором ФГИС ЕГРН </w:t>
      </w:r>
      <w:r w:rsidRPr="007E4693">
        <w:t>операций</w:t>
      </w:r>
      <w:r>
        <w:t>, либо производит</w:t>
      </w:r>
      <w:r w:rsidRPr="00B02961">
        <w:t xml:space="preserve">ся администратором </w:t>
      </w:r>
      <w:r>
        <w:t xml:space="preserve">ФГИС ЕГРН </w:t>
      </w:r>
      <w:r w:rsidRPr="00B02961">
        <w:t>в ручном режиме путем запуска соответствующих системных задач.</w:t>
      </w:r>
    </w:p>
    <w:p w14:paraId="2FCB3580" w14:textId="2E43D639" w:rsidR="00C43A1B" w:rsidRDefault="00C43A1B" w:rsidP="00C43A1B">
      <w:pPr>
        <w:pStyle w:val="affffffff7"/>
      </w:pPr>
      <w:r w:rsidRPr="00981A9B">
        <w:t xml:space="preserve">Аварийный режим функционирования </w:t>
      </w:r>
      <w:r w:rsidRPr="007E4693">
        <w:t>П</w:t>
      </w:r>
      <w:r>
        <w:t>СКО</w:t>
      </w:r>
      <w:r w:rsidRPr="00981A9B">
        <w:t xml:space="preserve"> характеризуется отказом одного или нескольких компонент программного и (или) технического обеспечения</w:t>
      </w:r>
      <w:r>
        <w:t xml:space="preserve"> ПСКО</w:t>
      </w:r>
      <w:r w:rsidRPr="00981A9B">
        <w:t>.</w:t>
      </w:r>
    </w:p>
    <w:p w14:paraId="21D0327D" w14:textId="7B7E1CD9" w:rsidR="00C43A1B" w:rsidRDefault="00C43A1B" w:rsidP="00C43A1B">
      <w:pPr>
        <w:pStyle w:val="affffffff7"/>
      </w:pPr>
      <w:r w:rsidRPr="00B02961">
        <w:t xml:space="preserve">В аварийном режиме </w:t>
      </w:r>
      <w:r w:rsidRPr="007E4693">
        <w:t>П</w:t>
      </w:r>
      <w:r>
        <w:t>СКО</w:t>
      </w:r>
      <w:r w:rsidRPr="00B02961">
        <w:t xml:space="preserve"> недоступ</w:t>
      </w:r>
      <w:r>
        <w:t>но</w:t>
      </w:r>
      <w:r w:rsidRPr="00B02961">
        <w:t xml:space="preserve"> для работы пользователей. </w:t>
      </w:r>
    </w:p>
    <w:p w14:paraId="4B2DA7B9" w14:textId="77777777" w:rsidR="00C43A1B" w:rsidRPr="00B02961" w:rsidRDefault="00C43A1B" w:rsidP="00C43A1B">
      <w:pPr>
        <w:pStyle w:val="affffffff7"/>
      </w:pPr>
      <w:r w:rsidRPr="00B02961">
        <w:t xml:space="preserve">В </w:t>
      </w:r>
      <w:r>
        <w:t xml:space="preserve">аварийном режиме </w:t>
      </w:r>
      <w:r w:rsidRPr="00B02961">
        <w:t>функционирования обеспечива</w:t>
      </w:r>
      <w:r>
        <w:t>е</w:t>
      </w:r>
      <w:r w:rsidRPr="00B02961">
        <w:t>тся:</w:t>
      </w:r>
    </w:p>
    <w:p w14:paraId="31883488" w14:textId="77777777" w:rsidR="00C43A1B" w:rsidRPr="00014721" w:rsidRDefault="00C43A1B" w:rsidP="00C43A1B">
      <w:pPr>
        <w:pStyle w:val="1c"/>
      </w:pPr>
      <w:r w:rsidRPr="00014721">
        <w:t>восстановление данных;</w:t>
      </w:r>
    </w:p>
    <w:p w14:paraId="51541474" w14:textId="77777777" w:rsidR="00C43A1B" w:rsidRPr="00014721" w:rsidRDefault="00C43A1B" w:rsidP="00C43A1B">
      <w:pPr>
        <w:pStyle w:val="1c"/>
      </w:pPr>
      <w:r w:rsidRPr="00014721">
        <w:t>восстановление работы баз</w:t>
      </w:r>
      <w:r>
        <w:t>ы</w:t>
      </w:r>
      <w:r w:rsidRPr="00014721">
        <w:t xml:space="preserve"> данных;</w:t>
      </w:r>
    </w:p>
    <w:p w14:paraId="21A1982F" w14:textId="77777777" w:rsidR="00C43A1B" w:rsidRDefault="00C43A1B" w:rsidP="00C43A1B">
      <w:pPr>
        <w:pStyle w:val="1c"/>
      </w:pPr>
      <w:r w:rsidRPr="00014721">
        <w:t>реконфигурирование сетевых настроек и восстановление работы сети.</w:t>
      </w:r>
    </w:p>
    <w:p w14:paraId="4F580815" w14:textId="77777777" w:rsidR="00C43A1B" w:rsidRDefault="00C43A1B" w:rsidP="00C43A1B">
      <w:pPr>
        <w:pStyle w:val="affffffff7"/>
      </w:pPr>
      <w:r w:rsidRPr="007E4693">
        <w:t xml:space="preserve">Переход </w:t>
      </w:r>
      <w:r>
        <w:t>ПСКО</w:t>
      </w:r>
      <w:r w:rsidRPr="007E4693">
        <w:t xml:space="preserve"> в этот режим происходит автоматически. </w:t>
      </w:r>
    </w:p>
    <w:p w14:paraId="7F3AF2A1" w14:textId="77777777" w:rsidR="00C43A1B" w:rsidRPr="007E4693" w:rsidRDefault="00C43A1B" w:rsidP="00C43A1B">
      <w:pPr>
        <w:pStyle w:val="affffffff7"/>
      </w:pPr>
      <w:r w:rsidRPr="007E4693">
        <w:t>Выход из этого режима происходит:</w:t>
      </w:r>
    </w:p>
    <w:p w14:paraId="137B0500" w14:textId="77777777" w:rsidR="00C43A1B" w:rsidRPr="007E4693" w:rsidRDefault="00C43A1B" w:rsidP="00C43A1B">
      <w:pPr>
        <w:pStyle w:val="1c"/>
      </w:pPr>
      <w:r w:rsidRPr="007E4693">
        <w:t>автоматически при устранении причины отказа;</w:t>
      </w:r>
    </w:p>
    <w:p w14:paraId="717B83E0" w14:textId="77777777" w:rsidR="00C43A1B" w:rsidRDefault="00C43A1B" w:rsidP="00C43A1B">
      <w:pPr>
        <w:pStyle w:val="1c"/>
      </w:pPr>
      <w:r w:rsidRPr="007E4693">
        <w:t xml:space="preserve">вручную по команде администратора </w:t>
      </w:r>
      <w:r>
        <w:t>ФГИС ЕГРН</w:t>
      </w:r>
      <w:r w:rsidRPr="007E4693">
        <w:t xml:space="preserve"> в </w:t>
      </w:r>
      <w:r>
        <w:t xml:space="preserve">сервисный режим </w:t>
      </w:r>
      <w:r w:rsidRPr="00660821">
        <w:t>функционирования</w:t>
      </w:r>
      <w:r>
        <w:t xml:space="preserve"> с целью устранения отказа;</w:t>
      </w:r>
    </w:p>
    <w:p w14:paraId="2A7F0F07" w14:textId="77777777" w:rsidR="00C43A1B" w:rsidRPr="00F4688F" w:rsidRDefault="00C43A1B" w:rsidP="00C43A1B">
      <w:pPr>
        <w:pStyle w:val="1c"/>
      </w:pPr>
      <w:r w:rsidRPr="00660821">
        <w:t>в штатный режим функционирования должен производиться администратором</w:t>
      </w:r>
      <w:r>
        <w:t xml:space="preserve"> ФГИС ЕГРН</w:t>
      </w:r>
      <w:r w:rsidRPr="00660821">
        <w:t xml:space="preserve"> в ручном режиме путем запуска соответствующих системных </w:t>
      </w:r>
      <w:r w:rsidRPr="008A12C6">
        <w:t>задач</w:t>
      </w:r>
      <w:r>
        <w:t>.</w:t>
      </w:r>
    </w:p>
    <w:p w14:paraId="677053AF" w14:textId="77777777" w:rsidR="00C43A1B" w:rsidRDefault="00C43A1B" w:rsidP="00C43A1B">
      <w:pPr>
        <w:pStyle w:val="affffffff7"/>
      </w:pPr>
      <w:r w:rsidRPr="00981A9B">
        <w:t>К аварийным ситуациям относятся:</w:t>
      </w:r>
    </w:p>
    <w:p w14:paraId="5B47601A" w14:textId="77777777" w:rsidR="00C43A1B" w:rsidRPr="00D85581" w:rsidRDefault="00C43A1B" w:rsidP="00C43A1B">
      <w:pPr>
        <w:pStyle w:val="1c"/>
        <w:rPr>
          <w:lang w:bidi="ru-RU"/>
        </w:rPr>
      </w:pPr>
      <w:r>
        <w:rPr>
          <w:lang w:bidi="ru-RU"/>
        </w:rPr>
        <w:t>с</w:t>
      </w:r>
      <w:r w:rsidRPr="00D85581">
        <w:rPr>
          <w:lang w:bidi="ru-RU"/>
        </w:rPr>
        <w:t xml:space="preserve">бой или выход из строя технических средств, на которых осуществляется эксплуатация </w:t>
      </w:r>
      <w:r>
        <w:rPr>
          <w:lang w:bidi="ru-RU"/>
        </w:rPr>
        <w:t>ПСКО</w:t>
      </w:r>
      <w:r w:rsidRPr="00D85581">
        <w:rPr>
          <w:lang w:bidi="ru-RU"/>
        </w:rPr>
        <w:t>;</w:t>
      </w:r>
    </w:p>
    <w:p w14:paraId="5C3EA521" w14:textId="77777777" w:rsidR="00C43A1B" w:rsidRPr="00D85581" w:rsidRDefault="00C43A1B" w:rsidP="00C43A1B">
      <w:pPr>
        <w:pStyle w:val="1c"/>
        <w:rPr>
          <w:lang w:bidi="ru-RU"/>
        </w:rPr>
      </w:pPr>
      <w:r>
        <w:rPr>
          <w:lang w:bidi="ru-RU"/>
        </w:rPr>
        <w:t>с</w:t>
      </w:r>
      <w:r w:rsidRPr="00D85581">
        <w:rPr>
          <w:lang w:bidi="ru-RU"/>
        </w:rPr>
        <w:t>бои электропитания;</w:t>
      </w:r>
    </w:p>
    <w:p w14:paraId="6A51BB1A" w14:textId="77777777" w:rsidR="00C43A1B" w:rsidRPr="00D85581" w:rsidRDefault="00C43A1B" w:rsidP="00C43A1B">
      <w:pPr>
        <w:pStyle w:val="1c"/>
        <w:rPr>
          <w:lang w:bidi="ru-RU"/>
        </w:rPr>
      </w:pPr>
      <w:r>
        <w:rPr>
          <w:lang w:bidi="ru-RU"/>
        </w:rPr>
        <w:t>с</w:t>
      </w:r>
      <w:r w:rsidRPr="00D85581">
        <w:rPr>
          <w:lang w:bidi="ru-RU"/>
        </w:rPr>
        <w:t xml:space="preserve">бой общесистемного программного обеспечения </w:t>
      </w:r>
      <w:r>
        <w:rPr>
          <w:lang w:bidi="ru-RU"/>
        </w:rPr>
        <w:t>ПСКО</w:t>
      </w:r>
      <w:r w:rsidRPr="00D85581">
        <w:rPr>
          <w:lang w:bidi="ru-RU"/>
        </w:rPr>
        <w:t>;</w:t>
      </w:r>
    </w:p>
    <w:p w14:paraId="5C83C5A9" w14:textId="77777777" w:rsidR="00C43A1B" w:rsidRPr="00D85581" w:rsidRDefault="00C43A1B" w:rsidP="00C43A1B">
      <w:pPr>
        <w:pStyle w:val="1c"/>
        <w:rPr>
          <w:lang w:bidi="ru-RU"/>
        </w:rPr>
      </w:pPr>
      <w:r>
        <w:rPr>
          <w:lang w:bidi="ru-RU"/>
        </w:rPr>
        <w:t>с</w:t>
      </w:r>
      <w:r w:rsidRPr="00D85581">
        <w:rPr>
          <w:lang w:bidi="ru-RU"/>
        </w:rPr>
        <w:t xml:space="preserve">бой или отказ прикладного программного обеспечения </w:t>
      </w:r>
      <w:r>
        <w:rPr>
          <w:lang w:bidi="ru-RU"/>
        </w:rPr>
        <w:t>ПСКО</w:t>
      </w:r>
      <w:r w:rsidRPr="00D85581">
        <w:rPr>
          <w:lang w:bidi="ru-RU"/>
        </w:rPr>
        <w:t>;</w:t>
      </w:r>
    </w:p>
    <w:p w14:paraId="4642CFD7" w14:textId="77777777" w:rsidR="00C43A1B" w:rsidRDefault="00C43A1B" w:rsidP="00C43A1B">
      <w:pPr>
        <w:pStyle w:val="1c"/>
        <w:rPr>
          <w:lang w:bidi="ru-RU"/>
        </w:rPr>
      </w:pPr>
      <w:r>
        <w:rPr>
          <w:lang w:bidi="ru-RU"/>
        </w:rPr>
        <w:t>с</w:t>
      </w:r>
      <w:r w:rsidRPr="00D85581">
        <w:rPr>
          <w:lang w:bidi="ru-RU"/>
        </w:rPr>
        <w:t>бой из-за ошибок в работе персонала.</w:t>
      </w:r>
    </w:p>
    <w:p w14:paraId="0C2C5715" w14:textId="77777777" w:rsidR="00C43A1B" w:rsidRDefault="00C43A1B" w:rsidP="00C43A1B">
      <w:pPr>
        <w:pStyle w:val="3a"/>
        <w:numPr>
          <w:ilvl w:val="2"/>
          <w:numId w:val="3"/>
        </w:numPr>
        <w:tabs>
          <w:tab w:val="clear" w:pos="0"/>
        </w:tabs>
        <w:ind w:firstLine="709"/>
        <w:rPr>
          <w:lang w:bidi="ru-RU"/>
        </w:rPr>
      </w:pPr>
      <w:bookmarkStart w:id="54" w:name="_Toc522788506"/>
      <w:r>
        <w:rPr>
          <w:lang w:bidi="ru-RU"/>
        </w:rPr>
        <w:lastRenderedPageBreak/>
        <w:t>Решения по диагностированию подсистемы</w:t>
      </w:r>
      <w:bookmarkEnd w:id="54"/>
    </w:p>
    <w:p w14:paraId="1C156A4B" w14:textId="449734B5" w:rsidR="00C43A1B" w:rsidRPr="006C5FF2" w:rsidRDefault="00C43A1B" w:rsidP="00C43A1B">
      <w:pPr>
        <w:pStyle w:val="yung1"/>
      </w:pPr>
      <w:r>
        <w:t>Реализация диагностирования работы Подсистемы осуществляется при непосредственном функционировании Подсистемы и</w:t>
      </w:r>
      <w:r w:rsidRPr="006C5FF2">
        <w:t xml:space="preserve"> включа</w:t>
      </w:r>
      <w:r>
        <w:t>е</w:t>
      </w:r>
      <w:r w:rsidRPr="006C5FF2">
        <w:t>т в себя:</w:t>
      </w:r>
    </w:p>
    <w:p w14:paraId="7C9B726B" w14:textId="77777777" w:rsidR="00C43A1B" w:rsidRPr="006C5FF2" w:rsidRDefault="00C43A1B" w:rsidP="00C43A1B">
      <w:pPr>
        <w:pStyle w:val="1yung0"/>
        <w:ind w:left="0" w:firstLine="709"/>
      </w:pPr>
      <w:r w:rsidRPr="006C5FF2">
        <w:t xml:space="preserve">проверка на предмет выявления недостатков в работе </w:t>
      </w:r>
      <w:r>
        <w:t>ПСКО</w:t>
      </w:r>
      <w:r w:rsidRPr="006C5FF2">
        <w:t xml:space="preserve"> с применением штатных приборов контроля;</w:t>
      </w:r>
    </w:p>
    <w:p w14:paraId="72817565" w14:textId="77777777" w:rsidR="00C43A1B" w:rsidRPr="006C5FF2" w:rsidRDefault="00C43A1B" w:rsidP="00C43A1B">
      <w:pPr>
        <w:pStyle w:val="1yung0"/>
        <w:ind w:left="0" w:firstLine="709"/>
      </w:pPr>
      <w:r w:rsidRPr="006C5FF2">
        <w:t xml:space="preserve">проверка показателей работоспособности </w:t>
      </w:r>
      <w:r>
        <w:t>ПСКО</w:t>
      </w:r>
      <w:r w:rsidRPr="006C5FF2">
        <w:t xml:space="preserve"> при функционировании с применением штатных приборов контроля;</w:t>
      </w:r>
    </w:p>
    <w:p w14:paraId="6B818DB6" w14:textId="77777777" w:rsidR="00C43A1B" w:rsidRPr="006C5FF2" w:rsidRDefault="00C43A1B" w:rsidP="00C43A1B">
      <w:pPr>
        <w:pStyle w:val="1yung0"/>
        <w:ind w:left="0" w:firstLine="709"/>
      </w:pPr>
      <w:r w:rsidRPr="006C5FF2">
        <w:t>проверка корректности функционирования с применением штатн</w:t>
      </w:r>
      <w:r>
        <w:t>ых сигнализаторов (извещателей).</w:t>
      </w:r>
    </w:p>
    <w:p w14:paraId="64268037" w14:textId="77777777" w:rsidR="00C43A1B" w:rsidRPr="006C5FF2" w:rsidRDefault="00C43A1B" w:rsidP="00C43A1B">
      <w:pPr>
        <w:pStyle w:val="yung1"/>
      </w:pPr>
      <w:r w:rsidRPr="006C5FF2">
        <w:t xml:space="preserve">При этом </w:t>
      </w:r>
      <w:r>
        <w:t>ПСКО</w:t>
      </w:r>
      <w:r w:rsidRPr="006C5FF2">
        <w:t xml:space="preserve"> обеспечива</w:t>
      </w:r>
      <w:r>
        <w:t>е</w:t>
      </w:r>
      <w:r w:rsidRPr="006C5FF2">
        <w:t>т следующие возможности диагностики:</w:t>
      </w:r>
    </w:p>
    <w:p w14:paraId="3411BCFC" w14:textId="77777777" w:rsidR="00C43A1B" w:rsidRPr="006C5FF2" w:rsidRDefault="00C43A1B" w:rsidP="00C43A1B">
      <w:pPr>
        <w:pStyle w:val="1yung0"/>
        <w:ind w:left="0" w:firstLine="709"/>
      </w:pPr>
      <w:r w:rsidRPr="006C5FF2">
        <w:t xml:space="preserve">использование инструментов диагностирования основных процессов, входящих в состав </w:t>
      </w:r>
      <w:r>
        <w:t>П</w:t>
      </w:r>
      <w:r w:rsidRPr="006C5FF2">
        <w:t>одсистем</w:t>
      </w:r>
      <w:r>
        <w:t>ы</w:t>
      </w:r>
      <w:r w:rsidRPr="006C5FF2">
        <w:t>;</w:t>
      </w:r>
    </w:p>
    <w:p w14:paraId="278BE4D1" w14:textId="77777777" w:rsidR="00C43A1B" w:rsidRPr="00B13823" w:rsidRDefault="00C43A1B" w:rsidP="00C43A1B">
      <w:pPr>
        <w:pStyle w:val="1yung0"/>
        <w:ind w:left="0" w:firstLine="709"/>
      </w:pPr>
      <w:r w:rsidRPr="006C5FF2">
        <w:t>ведение журналов диагностических событий, в которых автоматически фиксир</w:t>
      </w:r>
      <w:r>
        <w:t>уются</w:t>
      </w:r>
      <w:r w:rsidRPr="006C5FF2">
        <w:t xml:space="preserve"> возникающие нештатные ситуации и ошибки и сохранение в этих журналах информации, необходимой для идентификации проблемы при возникновении аварийных ситуаций либо ошибок в программном обеспечении.</w:t>
      </w:r>
    </w:p>
    <w:p w14:paraId="3CD5F487" w14:textId="77777777" w:rsidR="00C43A1B" w:rsidRDefault="00C43A1B" w:rsidP="00C43A1B">
      <w:pPr>
        <w:pStyle w:val="2f0"/>
        <w:numPr>
          <w:ilvl w:val="1"/>
          <w:numId w:val="3"/>
        </w:numPr>
        <w:ind w:firstLine="709"/>
      </w:pPr>
      <w:bookmarkStart w:id="55" w:name="_Ref500018780"/>
      <w:bookmarkStart w:id="56" w:name="_Toc522788507"/>
      <w:r>
        <w:t>Решения по численности, квалификации и функциям персонала подсистемы, режимам его работы, порядку взаимодействия</w:t>
      </w:r>
      <w:bookmarkEnd w:id="55"/>
      <w:bookmarkEnd w:id="56"/>
    </w:p>
    <w:p w14:paraId="7712A745" w14:textId="77777777" w:rsidR="00C43A1B" w:rsidRDefault="00C43A1B" w:rsidP="00C43A1B">
      <w:pPr>
        <w:pStyle w:val="affffffff7"/>
      </w:pPr>
      <w:r w:rsidRPr="00C61347">
        <w:t>П</w:t>
      </w:r>
      <w:r>
        <w:t>СКО</w:t>
      </w:r>
      <w:r w:rsidRPr="00C61347">
        <w:t xml:space="preserve"> предусматривает многопользовательский режим работы.</w:t>
      </w:r>
      <w:r>
        <w:t xml:space="preserve"> </w:t>
      </w:r>
      <w:r w:rsidRPr="00C61347">
        <w:t>Доступ к</w:t>
      </w:r>
      <w:r>
        <w:t xml:space="preserve"> функциям</w:t>
      </w:r>
      <w:r w:rsidRPr="00C61347">
        <w:t xml:space="preserve"> </w:t>
      </w:r>
      <w:r>
        <w:t>Приложений «ПСКО»</w:t>
      </w:r>
      <w:r w:rsidRPr="00C61347">
        <w:t xml:space="preserve"> осуществляется на основе роле</w:t>
      </w:r>
      <w:r>
        <w:t>вой</w:t>
      </w:r>
      <w:r w:rsidRPr="00C61347">
        <w:t xml:space="preserve"> </w:t>
      </w:r>
      <w:r>
        <w:t>модели</w:t>
      </w:r>
      <w:r w:rsidRPr="00C61347">
        <w:t>.</w:t>
      </w:r>
      <w:r>
        <w:t xml:space="preserve"> Управление разграничением доступа пользователей к функциям Приложений «ПСКО» на основе ролевой модели</w:t>
      </w:r>
      <w:r w:rsidRPr="0058705A">
        <w:t xml:space="preserve"> </w:t>
      </w:r>
      <w:r>
        <w:t>реализовано с использованием СИА.</w:t>
      </w:r>
    </w:p>
    <w:p w14:paraId="21A8062B" w14:textId="77777777" w:rsidR="00C43A1B" w:rsidRPr="00981A9B" w:rsidRDefault="00C43A1B" w:rsidP="00C43A1B">
      <w:pPr>
        <w:pStyle w:val="affffffff7"/>
      </w:pPr>
      <w:r w:rsidRPr="00981A9B">
        <w:t xml:space="preserve">В функционировании </w:t>
      </w:r>
      <w:r>
        <w:t>Приложений «ПСКО»</w:t>
      </w:r>
      <w:r w:rsidRPr="00981A9B">
        <w:t xml:space="preserve"> участвуют:</w:t>
      </w:r>
    </w:p>
    <w:p w14:paraId="46015C17" w14:textId="77777777" w:rsidR="00C43A1B" w:rsidRPr="00981A9B" w:rsidRDefault="00C43A1B" w:rsidP="00C43A1B">
      <w:pPr>
        <w:pStyle w:val="1c"/>
      </w:pPr>
      <w:r w:rsidRPr="00981A9B">
        <w:t xml:space="preserve">пользователи </w:t>
      </w:r>
      <w:r>
        <w:t>Приложений «ПСКО»</w:t>
      </w:r>
      <w:r w:rsidRPr="00981A9B">
        <w:t>;</w:t>
      </w:r>
    </w:p>
    <w:p w14:paraId="3D36A83C" w14:textId="77777777" w:rsidR="00C43A1B" w:rsidRPr="00981A9B" w:rsidRDefault="00C43A1B" w:rsidP="00C43A1B">
      <w:pPr>
        <w:pStyle w:val="1c"/>
      </w:pPr>
      <w:r w:rsidRPr="00981A9B">
        <w:t xml:space="preserve">эксплуатационный персонал, обеспечивающий поддержку </w:t>
      </w:r>
      <w:r>
        <w:t>функционирования</w:t>
      </w:r>
      <w:r w:rsidRPr="00981A9B">
        <w:t xml:space="preserve"> и администрирование </w:t>
      </w:r>
      <w:r>
        <w:t>ПО ПСКО</w:t>
      </w:r>
      <w:r w:rsidRPr="00981A9B">
        <w:t>.</w:t>
      </w:r>
    </w:p>
    <w:p w14:paraId="74E0E361" w14:textId="77777777" w:rsidR="00C43A1B" w:rsidRPr="00981A9B" w:rsidRDefault="00C43A1B" w:rsidP="00C43A1B">
      <w:pPr>
        <w:pStyle w:val="affffffff7"/>
      </w:pPr>
      <w:r w:rsidRPr="00981A9B">
        <w:t>Эксплуатационный персонал должен:</w:t>
      </w:r>
    </w:p>
    <w:p w14:paraId="727FFB6B" w14:textId="77777777" w:rsidR="00C43A1B" w:rsidRPr="00981A9B" w:rsidRDefault="00C43A1B" w:rsidP="00C43A1B">
      <w:pPr>
        <w:pStyle w:val="1c"/>
      </w:pPr>
      <w:r w:rsidRPr="00981A9B">
        <w:t xml:space="preserve">знать особенности работы </w:t>
      </w:r>
      <w:r>
        <w:t>Приложений «ПСКО»</w:t>
      </w:r>
      <w:r w:rsidRPr="00981A9B">
        <w:t xml:space="preserve">; </w:t>
      </w:r>
    </w:p>
    <w:p w14:paraId="32DD2963" w14:textId="77777777" w:rsidR="00C43A1B" w:rsidRPr="00981A9B" w:rsidRDefault="00C43A1B" w:rsidP="00C43A1B">
      <w:pPr>
        <w:pStyle w:val="1c"/>
      </w:pPr>
      <w:r>
        <w:t>знать положения Р</w:t>
      </w:r>
      <w:r w:rsidRPr="00981A9B">
        <w:t>уководства пользователя</w:t>
      </w:r>
      <w:r>
        <w:t xml:space="preserve"> (</w:t>
      </w:r>
      <w:r w:rsidRPr="00C870AC">
        <w:t>АМСЯ.РРП</w:t>
      </w:r>
      <w:r>
        <w:t>СКО</w:t>
      </w:r>
      <w:r w:rsidRPr="00C870AC">
        <w:t>.И3</w:t>
      </w:r>
      <w:r>
        <w:t>-01) и Р</w:t>
      </w:r>
      <w:r w:rsidRPr="00981A9B">
        <w:t>уководства администратора</w:t>
      </w:r>
      <w:r>
        <w:t xml:space="preserve"> (</w:t>
      </w:r>
      <w:r w:rsidRPr="00E32C54">
        <w:t>АМСЯ.РРПСКО.И5-01</w:t>
      </w:r>
      <w:r>
        <w:t>)</w:t>
      </w:r>
      <w:r w:rsidRPr="00981A9B">
        <w:t xml:space="preserve">; </w:t>
      </w:r>
    </w:p>
    <w:p w14:paraId="69899BFF" w14:textId="77777777" w:rsidR="00C43A1B" w:rsidRPr="00981A9B" w:rsidRDefault="00C43A1B" w:rsidP="00C43A1B">
      <w:pPr>
        <w:pStyle w:val="1c"/>
      </w:pPr>
      <w:r w:rsidRPr="00981A9B">
        <w:t xml:space="preserve">иметь навыки администрирования </w:t>
      </w:r>
      <w:r w:rsidRPr="00981A9B">
        <w:rPr>
          <w:lang w:val="en-US"/>
        </w:rPr>
        <w:t>W</w:t>
      </w:r>
      <w:r w:rsidRPr="00981A9B">
        <w:t xml:space="preserve">indows и </w:t>
      </w:r>
      <w:r w:rsidRPr="00981A9B">
        <w:rPr>
          <w:lang w:val="en-US"/>
        </w:rPr>
        <w:t>Linux</w:t>
      </w:r>
      <w:r w:rsidRPr="00981A9B">
        <w:t xml:space="preserve">; </w:t>
      </w:r>
    </w:p>
    <w:p w14:paraId="5F326817" w14:textId="77777777" w:rsidR="00C43A1B" w:rsidRDefault="00C43A1B" w:rsidP="00C43A1B">
      <w:pPr>
        <w:pStyle w:val="1c"/>
      </w:pPr>
      <w:r w:rsidRPr="00981A9B">
        <w:t>иметь достаточный опыт раб</w:t>
      </w:r>
      <w:r>
        <w:t>оты на персональных компьютерах;</w:t>
      </w:r>
    </w:p>
    <w:p w14:paraId="2BD02E1F" w14:textId="77777777" w:rsidR="00C43A1B" w:rsidRPr="00482457" w:rsidRDefault="00C43A1B" w:rsidP="00C43A1B">
      <w:pPr>
        <w:pStyle w:val="1c"/>
      </w:pPr>
      <w:r w:rsidRPr="00482457">
        <w:t>понима</w:t>
      </w:r>
      <w:r>
        <w:t>ть</w:t>
      </w:r>
      <w:r w:rsidRPr="00482457">
        <w:t xml:space="preserve"> принцип</w:t>
      </w:r>
      <w:r>
        <w:t>ы</w:t>
      </w:r>
      <w:r w:rsidRPr="00482457">
        <w:t xml:space="preserve"> работы протоко</w:t>
      </w:r>
      <w:r>
        <w:t>ла HTTP, протоколов REST и SOAP;</w:t>
      </w:r>
    </w:p>
    <w:p w14:paraId="6C862716" w14:textId="77777777" w:rsidR="00C43A1B" w:rsidRPr="00981A9B" w:rsidRDefault="00C43A1B" w:rsidP="00C43A1B">
      <w:pPr>
        <w:pStyle w:val="1c"/>
      </w:pPr>
      <w:r>
        <w:t xml:space="preserve">знать принципы </w:t>
      </w:r>
      <w:r w:rsidRPr="00482457">
        <w:t>администрирования СУБД PostgreSQL</w:t>
      </w:r>
      <w:r>
        <w:t>.</w:t>
      </w:r>
    </w:p>
    <w:p w14:paraId="7196704C" w14:textId="77777777" w:rsidR="00C43A1B" w:rsidRDefault="00C43A1B" w:rsidP="00C43A1B">
      <w:pPr>
        <w:pStyle w:val="affffffff7"/>
      </w:pPr>
      <w:r>
        <w:lastRenderedPageBreak/>
        <w:t xml:space="preserve">Функциональные роли </w:t>
      </w:r>
      <w:r w:rsidRPr="00981A9B">
        <w:t>пользовател</w:t>
      </w:r>
      <w:r>
        <w:t>ей</w:t>
      </w:r>
      <w:r w:rsidRPr="00981A9B">
        <w:t xml:space="preserve"> </w:t>
      </w:r>
      <w:r>
        <w:t>Приложений «ПСКО»:</w:t>
      </w:r>
    </w:p>
    <w:p w14:paraId="335F16CF" w14:textId="77777777" w:rsidR="00C43A1B" w:rsidRDefault="00C43A1B" w:rsidP="00C43A1B">
      <w:pPr>
        <w:pStyle w:val="1c"/>
      </w:pPr>
      <w:r>
        <w:t>Сотрудник ГБУ;</w:t>
      </w:r>
    </w:p>
    <w:p w14:paraId="61FADF22" w14:textId="77777777" w:rsidR="00C43A1B" w:rsidRDefault="00C43A1B" w:rsidP="00C43A1B">
      <w:pPr>
        <w:pStyle w:val="1c"/>
      </w:pPr>
      <w:r>
        <w:t>Сотрудник Органа власти;</w:t>
      </w:r>
    </w:p>
    <w:p w14:paraId="704F16AE" w14:textId="77777777" w:rsidR="00C43A1B" w:rsidRDefault="00C43A1B" w:rsidP="00C43A1B">
      <w:pPr>
        <w:pStyle w:val="1c"/>
      </w:pPr>
      <w:r>
        <w:t>Оператор группы проверки;</w:t>
      </w:r>
    </w:p>
    <w:p w14:paraId="252610AA" w14:textId="77777777" w:rsidR="00C43A1B" w:rsidRDefault="00C43A1B" w:rsidP="00C43A1B">
      <w:pPr>
        <w:pStyle w:val="1c"/>
      </w:pPr>
      <w:r>
        <w:t>Оператор формирования перечней;</w:t>
      </w:r>
    </w:p>
    <w:p w14:paraId="405A228C" w14:textId="77777777" w:rsidR="00C43A1B" w:rsidRDefault="00C43A1B" w:rsidP="00C43A1B">
      <w:pPr>
        <w:pStyle w:val="1c"/>
      </w:pPr>
      <w:r>
        <w:t>Диспетчер группы проверки;</w:t>
      </w:r>
    </w:p>
    <w:p w14:paraId="5CEC3810" w14:textId="77777777" w:rsidR="00C43A1B" w:rsidRPr="00604F26" w:rsidRDefault="00C43A1B" w:rsidP="00C43A1B">
      <w:pPr>
        <w:pStyle w:val="1c"/>
      </w:pPr>
      <w:r w:rsidRPr="00604F26">
        <w:t>Диспетчер надзора;</w:t>
      </w:r>
    </w:p>
    <w:p w14:paraId="6D2FAA88" w14:textId="77777777" w:rsidR="00C43A1B" w:rsidRPr="00604F26" w:rsidRDefault="00C43A1B" w:rsidP="00C43A1B">
      <w:pPr>
        <w:pStyle w:val="1c"/>
      </w:pPr>
      <w:r w:rsidRPr="00604F26">
        <w:t>Специалист по надзору;</w:t>
      </w:r>
    </w:p>
    <w:p w14:paraId="58AE12C0" w14:textId="77777777" w:rsidR="00C43A1B" w:rsidRPr="00604F26" w:rsidRDefault="00C43A1B" w:rsidP="00C43A1B">
      <w:pPr>
        <w:pStyle w:val="1c"/>
      </w:pPr>
      <w:r w:rsidRPr="00604F26">
        <w:t>Специалист-эксперт группы проверки;</w:t>
      </w:r>
    </w:p>
    <w:p w14:paraId="29122698" w14:textId="77777777" w:rsidR="00C43A1B" w:rsidRPr="00604F26" w:rsidRDefault="00C43A1B" w:rsidP="00C43A1B">
      <w:pPr>
        <w:pStyle w:val="1c"/>
      </w:pPr>
      <w:r w:rsidRPr="00604F26">
        <w:t>Оператор территориального органа;</w:t>
      </w:r>
    </w:p>
    <w:p w14:paraId="385F5CB3" w14:textId="77777777" w:rsidR="00C43A1B" w:rsidRPr="00625E97" w:rsidRDefault="00C43A1B" w:rsidP="00C43A1B">
      <w:pPr>
        <w:pStyle w:val="1c"/>
      </w:pPr>
      <w:r>
        <w:t>Уполномоченное лицо для подписания перечней;</w:t>
      </w:r>
    </w:p>
    <w:p w14:paraId="3D7423CE" w14:textId="77777777" w:rsidR="00C43A1B" w:rsidRPr="005F50D9" w:rsidRDefault="00C43A1B" w:rsidP="00C43A1B">
      <w:pPr>
        <w:pStyle w:val="1c"/>
      </w:pPr>
      <w:r>
        <w:t>Администратор</w:t>
      </w:r>
      <w:r w:rsidRPr="00625E97">
        <w:t>.</w:t>
      </w:r>
    </w:p>
    <w:p w14:paraId="2B8E7B71" w14:textId="5E5D17C6" w:rsidR="00C43A1B" w:rsidRDefault="00C43A1B" w:rsidP="00C43A1B">
      <w:pPr>
        <w:pStyle w:val="affffffff7"/>
      </w:pPr>
      <w:r>
        <w:t xml:space="preserve">Пользователями Приложений «ПСКО» являются следующие группы: сотрудники Управления оценки объектов недвижимости Центрального аппарата Росреестра, сотрудники ФГБУ «ФКП Росреестра», сотрудники Органов власти субъектов РФ, сотрудники ГБУ субъектов РФ. Сопоставление обозначенных групп пользователей и ролей приведено в таблице (см. </w:t>
      </w:r>
      <w:r>
        <w:fldChar w:fldCharType="begin"/>
      </w:r>
      <w:r>
        <w:instrText xml:space="preserve"> REF _Ref499500388 \h </w:instrText>
      </w:r>
      <w:r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2</w:t>
      </w:r>
      <w:r>
        <w:fldChar w:fldCharType="end"/>
      </w:r>
      <w:r>
        <w:t xml:space="preserve">). Распределение ролей по процедурам приведено в таблицах (см. </w:t>
      </w:r>
      <w:r>
        <w:fldChar w:fldCharType="begin"/>
      </w:r>
      <w:r>
        <w:instrText xml:space="preserve"> REF _Ref499502201 \h </w:instrText>
      </w:r>
      <w:r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3</w:t>
      </w:r>
      <w:r>
        <w:fldChar w:fldCharType="end"/>
      </w:r>
      <w:r>
        <w:t xml:space="preserve"> ).</w:t>
      </w:r>
    </w:p>
    <w:p w14:paraId="14225D38" w14:textId="41F77EF2" w:rsidR="00C43A1B" w:rsidRPr="0055392E" w:rsidRDefault="00C43A1B" w:rsidP="006961D6">
      <w:pPr>
        <w:pStyle w:val="Caption"/>
      </w:pPr>
      <w:bookmarkStart w:id="57" w:name="_Ref499500388"/>
      <w:r w:rsidRPr="0055392E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BA1191">
        <w:rPr>
          <w:noProof/>
        </w:rPr>
        <w:t>2</w:t>
      </w:r>
      <w:r>
        <w:rPr>
          <w:noProof/>
        </w:rPr>
        <w:fldChar w:fldCharType="end"/>
      </w:r>
      <w:bookmarkEnd w:id="57"/>
      <w:r w:rsidRPr="0055392E">
        <w:t xml:space="preserve"> - Принадлежность роли к группе пользователей ПСКО</w:t>
      </w: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4912"/>
        <w:gridCol w:w="5113"/>
      </w:tblGrid>
      <w:tr w:rsidR="00C43A1B" w:rsidRPr="008923C2" w14:paraId="13502ADF" w14:textId="77777777" w:rsidTr="00043655">
        <w:trPr>
          <w:tblHeader/>
        </w:trPr>
        <w:tc>
          <w:tcPr>
            <w:tcW w:w="2450" w:type="pct"/>
            <w:vAlign w:val="center"/>
          </w:tcPr>
          <w:p w14:paraId="055EE58B" w14:textId="77777777" w:rsidR="00C43A1B" w:rsidRPr="008923C2" w:rsidRDefault="00C43A1B" w:rsidP="00043655">
            <w:pPr>
              <w:pStyle w:val="affffffff7"/>
              <w:spacing w:line="240" w:lineRule="auto"/>
              <w:ind w:firstLine="0"/>
              <w:jc w:val="center"/>
              <w:rPr>
                <w:b/>
              </w:rPr>
            </w:pPr>
            <w:r w:rsidRPr="008923C2">
              <w:rPr>
                <w:b/>
              </w:rPr>
              <w:t>Название вводимой роли в ПСКО</w:t>
            </w:r>
          </w:p>
        </w:tc>
        <w:tc>
          <w:tcPr>
            <w:tcW w:w="2550" w:type="pct"/>
            <w:vAlign w:val="center"/>
          </w:tcPr>
          <w:p w14:paraId="2498C1D1" w14:textId="77777777" w:rsidR="00C43A1B" w:rsidRPr="008923C2" w:rsidRDefault="00C43A1B" w:rsidP="00043655">
            <w:pPr>
              <w:pStyle w:val="affffffff7"/>
              <w:spacing w:line="240" w:lineRule="auto"/>
              <w:ind w:firstLine="0"/>
              <w:jc w:val="center"/>
              <w:rPr>
                <w:b/>
              </w:rPr>
            </w:pPr>
            <w:r w:rsidRPr="008923C2">
              <w:rPr>
                <w:b/>
              </w:rPr>
              <w:t>Группа пользователей</w:t>
            </w:r>
          </w:p>
        </w:tc>
      </w:tr>
      <w:tr w:rsidR="00C43A1B" w14:paraId="7532C686" w14:textId="77777777" w:rsidTr="00043655">
        <w:tc>
          <w:tcPr>
            <w:tcW w:w="2450" w:type="pct"/>
          </w:tcPr>
          <w:p w14:paraId="05896C7B" w14:textId="77777777" w:rsidR="00C43A1B" w:rsidRDefault="00C43A1B" w:rsidP="00043655">
            <w:r>
              <w:t>Сотрудник ГБУ</w:t>
            </w:r>
          </w:p>
        </w:tc>
        <w:tc>
          <w:tcPr>
            <w:tcW w:w="2550" w:type="pct"/>
          </w:tcPr>
          <w:p w14:paraId="04135865" w14:textId="77777777" w:rsidR="00C43A1B" w:rsidRDefault="00C43A1B" w:rsidP="00043655">
            <w:r>
              <w:t>Сотрудники ГБУ субъектов РФ</w:t>
            </w:r>
          </w:p>
        </w:tc>
      </w:tr>
      <w:tr w:rsidR="00C43A1B" w14:paraId="7245E5C1" w14:textId="77777777" w:rsidTr="00043655">
        <w:trPr>
          <w:trHeight w:val="594"/>
        </w:trPr>
        <w:tc>
          <w:tcPr>
            <w:tcW w:w="2450" w:type="pct"/>
          </w:tcPr>
          <w:p w14:paraId="37F6E67C" w14:textId="77777777" w:rsidR="00C43A1B" w:rsidRPr="00947293" w:rsidRDefault="00C43A1B" w:rsidP="00043655">
            <w:pPr>
              <w:rPr>
                <w:b/>
              </w:rPr>
            </w:pPr>
            <w:r>
              <w:t>Сотрудник Органа власти</w:t>
            </w:r>
          </w:p>
        </w:tc>
        <w:tc>
          <w:tcPr>
            <w:tcW w:w="2550" w:type="pct"/>
          </w:tcPr>
          <w:p w14:paraId="15F4FACA" w14:textId="77777777" w:rsidR="00C43A1B" w:rsidRDefault="00C43A1B" w:rsidP="00043655">
            <w:r>
              <w:t>Сотрудники Органов власти субъектов РФ</w:t>
            </w:r>
          </w:p>
        </w:tc>
      </w:tr>
      <w:tr w:rsidR="00C43A1B" w14:paraId="3B616AA3" w14:textId="77777777" w:rsidTr="00043655">
        <w:tc>
          <w:tcPr>
            <w:tcW w:w="2450" w:type="pct"/>
          </w:tcPr>
          <w:p w14:paraId="7E8C1D2A" w14:textId="77777777" w:rsidR="00C43A1B" w:rsidRDefault="00C43A1B" w:rsidP="00043655">
            <w:r>
              <w:t>Оператор группы проверки</w:t>
            </w:r>
          </w:p>
        </w:tc>
        <w:tc>
          <w:tcPr>
            <w:tcW w:w="2550" w:type="pct"/>
          </w:tcPr>
          <w:p w14:paraId="6047BE6E" w14:textId="77777777" w:rsidR="00C43A1B" w:rsidRDefault="00C43A1B" w:rsidP="00043655">
            <w:r>
              <w:t>Сотрудники Управления оценки объектов недвижимости Центрального аппарата Росреестра</w:t>
            </w:r>
          </w:p>
        </w:tc>
      </w:tr>
      <w:tr w:rsidR="00C43A1B" w14:paraId="61C936C0" w14:textId="77777777" w:rsidTr="00043655">
        <w:tc>
          <w:tcPr>
            <w:tcW w:w="2450" w:type="pct"/>
          </w:tcPr>
          <w:p w14:paraId="2344BF8A" w14:textId="77777777" w:rsidR="00C43A1B" w:rsidRDefault="00C43A1B" w:rsidP="00043655">
            <w:r>
              <w:t>Оператор формирования перечней</w:t>
            </w:r>
          </w:p>
        </w:tc>
        <w:tc>
          <w:tcPr>
            <w:tcW w:w="2550" w:type="pct"/>
          </w:tcPr>
          <w:p w14:paraId="1F74E02F" w14:textId="77777777" w:rsidR="00C43A1B" w:rsidRDefault="00C43A1B" w:rsidP="00043655">
            <w:r>
              <w:t>Сотрудники ФГБУ «ФКП Росреестра» или Сотрудники территориальных органов Росреестра</w:t>
            </w:r>
          </w:p>
        </w:tc>
      </w:tr>
      <w:tr w:rsidR="00C43A1B" w14:paraId="52792DD9" w14:textId="77777777" w:rsidTr="00043655">
        <w:tc>
          <w:tcPr>
            <w:tcW w:w="2450" w:type="pct"/>
          </w:tcPr>
          <w:p w14:paraId="7F464F1E" w14:textId="77777777" w:rsidR="00C43A1B" w:rsidRDefault="00C43A1B" w:rsidP="00043655">
            <w:r>
              <w:t>Диспетчер группы проверки</w:t>
            </w:r>
          </w:p>
        </w:tc>
        <w:tc>
          <w:tcPr>
            <w:tcW w:w="2550" w:type="pct"/>
          </w:tcPr>
          <w:p w14:paraId="47563D44" w14:textId="77777777" w:rsidR="00C43A1B" w:rsidRDefault="00C43A1B" w:rsidP="00043655">
            <w:r>
              <w:t>Сотрудники Управления оценки объектов недвижимости Центрального аппарата Росреестра</w:t>
            </w:r>
          </w:p>
        </w:tc>
      </w:tr>
      <w:tr w:rsidR="00C43A1B" w14:paraId="27B905E8" w14:textId="77777777" w:rsidTr="00043655">
        <w:tc>
          <w:tcPr>
            <w:tcW w:w="2450" w:type="pct"/>
          </w:tcPr>
          <w:p w14:paraId="0DE0B700" w14:textId="77777777" w:rsidR="00C43A1B" w:rsidRDefault="00C43A1B" w:rsidP="00043655">
            <w:r>
              <w:t>Диспетчер надзора</w:t>
            </w:r>
          </w:p>
        </w:tc>
        <w:tc>
          <w:tcPr>
            <w:tcW w:w="2550" w:type="pct"/>
            <w:shd w:val="clear" w:color="auto" w:fill="auto"/>
          </w:tcPr>
          <w:p w14:paraId="00D93453" w14:textId="77777777" w:rsidR="00C43A1B" w:rsidRPr="00747493" w:rsidRDefault="00C43A1B" w:rsidP="00043655">
            <w:r w:rsidRPr="00747493">
              <w:t>Сотрудники Центрального аппарата Росреестра</w:t>
            </w:r>
          </w:p>
        </w:tc>
      </w:tr>
      <w:tr w:rsidR="00C43A1B" w14:paraId="3651313B" w14:textId="77777777" w:rsidTr="00043655">
        <w:tc>
          <w:tcPr>
            <w:tcW w:w="2450" w:type="pct"/>
          </w:tcPr>
          <w:p w14:paraId="00246024" w14:textId="77777777" w:rsidR="00C43A1B" w:rsidRDefault="00C43A1B" w:rsidP="00043655">
            <w:r>
              <w:t>Специалист по надзору</w:t>
            </w:r>
          </w:p>
        </w:tc>
        <w:tc>
          <w:tcPr>
            <w:tcW w:w="2550" w:type="pct"/>
            <w:shd w:val="clear" w:color="auto" w:fill="auto"/>
          </w:tcPr>
          <w:p w14:paraId="0E88EF4E" w14:textId="77777777" w:rsidR="00C43A1B" w:rsidRPr="00747493" w:rsidRDefault="00C43A1B" w:rsidP="00043655">
            <w:r w:rsidRPr="00747493">
              <w:t>Сотрудники Центрального аппарата Росреестра</w:t>
            </w:r>
          </w:p>
        </w:tc>
      </w:tr>
      <w:tr w:rsidR="00C43A1B" w14:paraId="298D8F20" w14:textId="77777777" w:rsidTr="00043655">
        <w:tc>
          <w:tcPr>
            <w:tcW w:w="2450" w:type="pct"/>
          </w:tcPr>
          <w:p w14:paraId="63DA833C" w14:textId="77777777" w:rsidR="00C43A1B" w:rsidRDefault="00C43A1B" w:rsidP="00043655">
            <w:r>
              <w:t>Специалист-эксперт группы проверки</w:t>
            </w:r>
          </w:p>
        </w:tc>
        <w:tc>
          <w:tcPr>
            <w:tcW w:w="2550" w:type="pct"/>
            <w:shd w:val="clear" w:color="auto" w:fill="auto"/>
          </w:tcPr>
          <w:p w14:paraId="50E98484" w14:textId="77777777" w:rsidR="00C43A1B" w:rsidRPr="00747493" w:rsidRDefault="00C43A1B" w:rsidP="00043655">
            <w:r w:rsidRPr="00747493">
              <w:t>Сотрудники Управления оценки объектов недвижимости Центрального аппарата Росреестра</w:t>
            </w:r>
          </w:p>
        </w:tc>
      </w:tr>
      <w:tr w:rsidR="00C43A1B" w14:paraId="17C0DE86" w14:textId="77777777" w:rsidTr="00043655">
        <w:tc>
          <w:tcPr>
            <w:tcW w:w="2450" w:type="pct"/>
          </w:tcPr>
          <w:p w14:paraId="36B889EE" w14:textId="77777777" w:rsidR="00C43A1B" w:rsidRDefault="00C43A1B" w:rsidP="00043655">
            <w:r>
              <w:t>Оператор тер. органа</w:t>
            </w:r>
          </w:p>
        </w:tc>
        <w:tc>
          <w:tcPr>
            <w:tcW w:w="2550" w:type="pct"/>
            <w:shd w:val="clear" w:color="auto" w:fill="auto"/>
          </w:tcPr>
          <w:p w14:paraId="609037FD" w14:textId="77777777" w:rsidR="00C43A1B" w:rsidRPr="00747493" w:rsidRDefault="00C43A1B" w:rsidP="00043655">
            <w:r w:rsidRPr="00747493">
              <w:t>Сотрудники территориальных органов Росреестра</w:t>
            </w:r>
          </w:p>
        </w:tc>
      </w:tr>
      <w:tr w:rsidR="00C43A1B" w14:paraId="109BCB54" w14:textId="77777777" w:rsidTr="00043655">
        <w:tc>
          <w:tcPr>
            <w:tcW w:w="2450" w:type="pct"/>
          </w:tcPr>
          <w:p w14:paraId="5D256696" w14:textId="77777777" w:rsidR="00C43A1B" w:rsidRDefault="00C43A1B" w:rsidP="00043655">
            <w:r>
              <w:t>Уполномоченное лицо для подписания перечней</w:t>
            </w:r>
          </w:p>
        </w:tc>
        <w:tc>
          <w:tcPr>
            <w:tcW w:w="2550" w:type="pct"/>
          </w:tcPr>
          <w:p w14:paraId="7EDD7343" w14:textId="77777777" w:rsidR="00C43A1B" w:rsidRDefault="00C43A1B" w:rsidP="00043655">
            <w:r>
              <w:t>Сотрудники территориальных органов Росреестра</w:t>
            </w:r>
          </w:p>
        </w:tc>
      </w:tr>
      <w:tr w:rsidR="00C43A1B" w14:paraId="0CBFEA7D" w14:textId="77777777" w:rsidTr="00043655">
        <w:tc>
          <w:tcPr>
            <w:tcW w:w="2450" w:type="pct"/>
          </w:tcPr>
          <w:p w14:paraId="43D3FDE7" w14:textId="77777777" w:rsidR="00C43A1B" w:rsidRDefault="00C43A1B" w:rsidP="00043655">
            <w:r>
              <w:lastRenderedPageBreak/>
              <w:t>Администратор</w:t>
            </w:r>
          </w:p>
        </w:tc>
        <w:tc>
          <w:tcPr>
            <w:tcW w:w="2550" w:type="pct"/>
          </w:tcPr>
          <w:p w14:paraId="36C05D16" w14:textId="77777777" w:rsidR="00C43A1B" w:rsidRDefault="00C43A1B" w:rsidP="00043655">
            <w:r>
              <w:t>Сотрудники Управления оценки объектов недвижимости Центрального аппарата Росреестра</w:t>
            </w:r>
          </w:p>
        </w:tc>
      </w:tr>
    </w:tbl>
    <w:p w14:paraId="39937A8D" w14:textId="2FB70869" w:rsidR="00C43A1B" w:rsidRPr="0055392E" w:rsidRDefault="00C43A1B" w:rsidP="006961D6">
      <w:pPr>
        <w:pStyle w:val="Caption"/>
      </w:pPr>
      <w:bookmarkStart w:id="58" w:name="_Ref499502201"/>
      <w:r w:rsidRPr="0055392E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BA1191">
        <w:rPr>
          <w:noProof/>
        </w:rPr>
        <w:t>3</w:t>
      </w:r>
      <w:r>
        <w:rPr>
          <w:noProof/>
        </w:rPr>
        <w:fldChar w:fldCharType="end"/>
      </w:r>
      <w:bookmarkEnd w:id="58"/>
      <w:r w:rsidRPr="0055392E">
        <w:t xml:space="preserve"> - Перечень ролей пользователей Приложения № 1 «Сопровождение ГКО»</w:t>
      </w: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4912"/>
        <w:gridCol w:w="5113"/>
      </w:tblGrid>
      <w:tr w:rsidR="00C43A1B" w:rsidRPr="008923C2" w14:paraId="7ECD3230" w14:textId="77777777" w:rsidTr="00043655">
        <w:trPr>
          <w:tblHeader/>
        </w:trPr>
        <w:tc>
          <w:tcPr>
            <w:tcW w:w="2450" w:type="pct"/>
            <w:vAlign w:val="center"/>
          </w:tcPr>
          <w:p w14:paraId="69D15574" w14:textId="77777777" w:rsidR="00C43A1B" w:rsidRPr="008923C2" w:rsidRDefault="00C43A1B" w:rsidP="00043655">
            <w:pPr>
              <w:pStyle w:val="affffffff7"/>
              <w:spacing w:line="240" w:lineRule="auto"/>
              <w:ind w:firstLine="0"/>
              <w:jc w:val="center"/>
              <w:rPr>
                <w:b/>
              </w:rPr>
            </w:pPr>
            <w:r w:rsidRPr="008923C2">
              <w:rPr>
                <w:b/>
              </w:rPr>
              <w:t xml:space="preserve">Название </w:t>
            </w:r>
            <w:r>
              <w:rPr>
                <w:b/>
              </w:rPr>
              <w:t>процедуры Приложения № 1 «Сопровождение ГКО» ПСКО</w:t>
            </w:r>
          </w:p>
        </w:tc>
        <w:tc>
          <w:tcPr>
            <w:tcW w:w="2550" w:type="pct"/>
            <w:vAlign w:val="center"/>
          </w:tcPr>
          <w:p w14:paraId="1EC82201" w14:textId="77777777" w:rsidR="00C43A1B" w:rsidRPr="008923C2" w:rsidRDefault="00C43A1B" w:rsidP="00043655">
            <w:pPr>
              <w:pStyle w:val="affffffff7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Роль</w:t>
            </w:r>
          </w:p>
        </w:tc>
      </w:tr>
      <w:tr w:rsidR="00C43A1B" w14:paraId="1DD0B08A" w14:textId="77777777" w:rsidTr="00043655">
        <w:tc>
          <w:tcPr>
            <w:tcW w:w="2450" w:type="pct"/>
          </w:tcPr>
          <w:p w14:paraId="210B53A0" w14:textId="77777777" w:rsidR="00C43A1B" w:rsidRDefault="00C43A1B" w:rsidP="00043655">
            <w:r>
              <w:t>Процедура «Проведение очередной ГКО»</w:t>
            </w:r>
          </w:p>
        </w:tc>
        <w:tc>
          <w:tcPr>
            <w:tcW w:w="2550" w:type="pct"/>
          </w:tcPr>
          <w:p w14:paraId="4A93E216" w14:textId="77777777" w:rsidR="00C43A1B" w:rsidRDefault="00C43A1B" w:rsidP="00043655">
            <w:r>
              <w:t>Сотрудник ГБУ;</w:t>
            </w:r>
          </w:p>
          <w:p w14:paraId="26555257" w14:textId="77777777" w:rsidR="00C43A1B" w:rsidRDefault="00C43A1B" w:rsidP="00043655">
            <w:r>
              <w:t>Сотрудник Органа власти;</w:t>
            </w:r>
          </w:p>
          <w:p w14:paraId="3244A01C" w14:textId="77777777" w:rsidR="00C43A1B" w:rsidRDefault="00C43A1B" w:rsidP="00043655">
            <w:r>
              <w:t>Диспетчер группы проверки;</w:t>
            </w:r>
          </w:p>
          <w:p w14:paraId="0DBF171C" w14:textId="77777777" w:rsidR="00C43A1B" w:rsidRDefault="00C43A1B" w:rsidP="00043655">
            <w:r>
              <w:t>Оператор группы проверки;</w:t>
            </w:r>
          </w:p>
          <w:p w14:paraId="76E644D7" w14:textId="77777777" w:rsidR="00C43A1B" w:rsidRDefault="00C43A1B" w:rsidP="00043655">
            <w:r>
              <w:t>Уполномоченное лицо для подписания перечней;</w:t>
            </w:r>
          </w:p>
          <w:p w14:paraId="7AEBEABB" w14:textId="77777777" w:rsidR="00C43A1B" w:rsidRDefault="00C43A1B" w:rsidP="00043655">
            <w:r>
              <w:t>Специалист-эксперт группы проверки;</w:t>
            </w:r>
          </w:p>
          <w:p w14:paraId="4799073D" w14:textId="77777777" w:rsidR="00C43A1B" w:rsidRDefault="00C43A1B" w:rsidP="00043655">
            <w:r>
              <w:t>Оператор формирования перечней;</w:t>
            </w:r>
          </w:p>
          <w:p w14:paraId="54B77A03" w14:textId="77777777" w:rsidR="00C43A1B" w:rsidRDefault="00C43A1B" w:rsidP="00043655">
            <w:r>
              <w:t>Администратор.</w:t>
            </w:r>
          </w:p>
        </w:tc>
      </w:tr>
      <w:tr w:rsidR="00C43A1B" w14:paraId="0AD7F29D" w14:textId="77777777" w:rsidTr="00043655">
        <w:trPr>
          <w:trHeight w:val="594"/>
        </w:trPr>
        <w:tc>
          <w:tcPr>
            <w:tcW w:w="2450" w:type="pct"/>
          </w:tcPr>
          <w:p w14:paraId="6A1163BD" w14:textId="77777777" w:rsidR="00C43A1B" w:rsidRPr="00947293" w:rsidRDefault="00C43A1B" w:rsidP="00043655">
            <w:pPr>
              <w:rPr>
                <w:b/>
              </w:rPr>
            </w:pPr>
            <w:r>
              <w:t>Процедура «Проведение внеочередной ГКО»</w:t>
            </w:r>
          </w:p>
        </w:tc>
        <w:tc>
          <w:tcPr>
            <w:tcW w:w="2550" w:type="pct"/>
          </w:tcPr>
          <w:p w14:paraId="382C400C" w14:textId="77777777" w:rsidR="00C43A1B" w:rsidRDefault="00C43A1B" w:rsidP="00043655">
            <w:r>
              <w:t>Сотрудник Органа власти;</w:t>
            </w:r>
          </w:p>
          <w:p w14:paraId="14A1E5E7" w14:textId="77777777" w:rsidR="00C43A1B" w:rsidRDefault="00C43A1B" w:rsidP="00043655">
            <w:r>
              <w:t>Диспетчер группы проверки;</w:t>
            </w:r>
          </w:p>
          <w:p w14:paraId="21FD84B8" w14:textId="77777777" w:rsidR="00C43A1B" w:rsidRDefault="00C43A1B" w:rsidP="00043655">
            <w:r>
              <w:t>Оператор группы проверки;</w:t>
            </w:r>
          </w:p>
          <w:p w14:paraId="15D94A5B" w14:textId="77777777" w:rsidR="00C43A1B" w:rsidRDefault="00C43A1B" w:rsidP="00043655">
            <w:r>
              <w:t>Уполномоченное лицо для подписания перечней;</w:t>
            </w:r>
          </w:p>
          <w:p w14:paraId="4C0651C9" w14:textId="77777777" w:rsidR="00C43A1B" w:rsidRDefault="00C43A1B" w:rsidP="00043655">
            <w:r>
              <w:t>Специалист-эксперт группы проверки;</w:t>
            </w:r>
          </w:p>
          <w:p w14:paraId="297C65DC" w14:textId="77777777" w:rsidR="00C43A1B" w:rsidRDefault="00C43A1B" w:rsidP="00043655">
            <w:r>
              <w:t>Оператор формирования перечней;</w:t>
            </w:r>
          </w:p>
          <w:p w14:paraId="245C7A99" w14:textId="77777777" w:rsidR="00C43A1B" w:rsidRDefault="00C43A1B" w:rsidP="00043655">
            <w:r>
              <w:t>Администратор.</w:t>
            </w:r>
          </w:p>
        </w:tc>
      </w:tr>
      <w:tr w:rsidR="00C43A1B" w14:paraId="08B473CA" w14:textId="77777777" w:rsidTr="00043655">
        <w:tc>
          <w:tcPr>
            <w:tcW w:w="2450" w:type="pct"/>
          </w:tcPr>
          <w:p w14:paraId="198318E6" w14:textId="77777777" w:rsidR="00C43A1B" w:rsidRDefault="00C43A1B" w:rsidP="00043655">
            <w:r>
              <w:t>Процедура «Проведение действий с объектами недвижимости в период между ГКО: вновь учтенные объекты недвижимости, ранее учтенные изменившиеся объекты недвижимости»</w:t>
            </w:r>
          </w:p>
        </w:tc>
        <w:tc>
          <w:tcPr>
            <w:tcW w:w="2550" w:type="pct"/>
          </w:tcPr>
          <w:p w14:paraId="555EFB4E" w14:textId="77777777" w:rsidR="00C43A1B" w:rsidRDefault="00C43A1B" w:rsidP="00043655">
            <w:r>
              <w:t>Сотрудник ГБУ;</w:t>
            </w:r>
          </w:p>
          <w:p w14:paraId="37DBD1AD" w14:textId="77777777" w:rsidR="00C43A1B" w:rsidRDefault="00C43A1B" w:rsidP="00043655">
            <w:r>
              <w:t>Диспетчер группы проверки;</w:t>
            </w:r>
          </w:p>
          <w:p w14:paraId="0707BABC" w14:textId="77777777" w:rsidR="00C43A1B" w:rsidRDefault="00C43A1B" w:rsidP="00043655">
            <w:r>
              <w:t>Оператор группы проверки;</w:t>
            </w:r>
          </w:p>
          <w:p w14:paraId="4E936C74" w14:textId="77777777" w:rsidR="00C43A1B" w:rsidRDefault="00C43A1B" w:rsidP="00043655">
            <w:r>
              <w:t>Администратор.</w:t>
            </w:r>
          </w:p>
        </w:tc>
      </w:tr>
    </w:tbl>
    <w:p w14:paraId="0DCAB11A" w14:textId="21D089A9" w:rsidR="00C43A1B" w:rsidRPr="0055392E" w:rsidRDefault="00C43A1B" w:rsidP="006961D6">
      <w:pPr>
        <w:pStyle w:val="Caption"/>
        <w:spacing w:before="240"/>
      </w:pPr>
      <w:r w:rsidRPr="0055392E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BA1191">
        <w:rPr>
          <w:noProof/>
        </w:rPr>
        <w:t>4</w:t>
      </w:r>
      <w:r>
        <w:rPr>
          <w:noProof/>
        </w:rPr>
        <w:fldChar w:fldCharType="end"/>
      </w:r>
      <w:r w:rsidRPr="0055392E">
        <w:t xml:space="preserve"> - Перечень ролей пользователей Приложения № </w:t>
      </w:r>
      <w:r>
        <w:t>2</w:t>
      </w:r>
      <w:r w:rsidRPr="0055392E">
        <w:t xml:space="preserve"> </w:t>
      </w:r>
      <w:r w:rsidRPr="00573C3E">
        <w:t>«Мониторинг рынка недвижимости и надзор»</w:t>
      </w: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4912"/>
        <w:gridCol w:w="5113"/>
      </w:tblGrid>
      <w:tr w:rsidR="00C43A1B" w:rsidRPr="008923C2" w14:paraId="69A122F3" w14:textId="77777777" w:rsidTr="00043655">
        <w:trPr>
          <w:tblHeader/>
        </w:trPr>
        <w:tc>
          <w:tcPr>
            <w:tcW w:w="2450" w:type="pct"/>
            <w:vAlign w:val="center"/>
          </w:tcPr>
          <w:p w14:paraId="33F8E612" w14:textId="77777777" w:rsidR="00C43A1B" w:rsidRPr="008923C2" w:rsidRDefault="00C43A1B" w:rsidP="00043655">
            <w:pPr>
              <w:pStyle w:val="affffffff7"/>
              <w:spacing w:line="240" w:lineRule="auto"/>
              <w:ind w:firstLine="0"/>
              <w:jc w:val="center"/>
              <w:rPr>
                <w:b/>
              </w:rPr>
            </w:pPr>
            <w:r w:rsidRPr="008923C2">
              <w:rPr>
                <w:b/>
              </w:rPr>
              <w:t xml:space="preserve">Название </w:t>
            </w:r>
            <w:r>
              <w:rPr>
                <w:b/>
              </w:rPr>
              <w:t xml:space="preserve">процедуры Приложения № 2 </w:t>
            </w:r>
            <w:r w:rsidRPr="00573C3E">
              <w:rPr>
                <w:b/>
              </w:rPr>
              <w:t>«Мониторинг рынка недвижимости и надзор»</w:t>
            </w:r>
            <w:r>
              <w:rPr>
                <w:b/>
              </w:rPr>
              <w:t xml:space="preserve"> ПСКО</w:t>
            </w:r>
          </w:p>
        </w:tc>
        <w:tc>
          <w:tcPr>
            <w:tcW w:w="2550" w:type="pct"/>
            <w:vAlign w:val="center"/>
          </w:tcPr>
          <w:p w14:paraId="6E9F2025" w14:textId="77777777" w:rsidR="00C43A1B" w:rsidRPr="008923C2" w:rsidRDefault="00C43A1B" w:rsidP="00043655">
            <w:pPr>
              <w:pStyle w:val="affffffff7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Роль</w:t>
            </w:r>
          </w:p>
        </w:tc>
      </w:tr>
      <w:tr w:rsidR="00C43A1B" w14:paraId="1BBE8C6D" w14:textId="77777777" w:rsidTr="00043655">
        <w:tc>
          <w:tcPr>
            <w:tcW w:w="2450" w:type="pct"/>
            <w:shd w:val="clear" w:color="auto" w:fill="auto"/>
          </w:tcPr>
          <w:p w14:paraId="65C6B9B0" w14:textId="77777777" w:rsidR="00C43A1B" w:rsidRDefault="00C43A1B" w:rsidP="00043655">
            <w:r w:rsidRPr="000142BE">
              <w:t>Проведение мониторинга рынка недвижимости</w:t>
            </w:r>
          </w:p>
        </w:tc>
        <w:tc>
          <w:tcPr>
            <w:tcW w:w="2550" w:type="pct"/>
            <w:shd w:val="clear" w:color="auto" w:fill="auto"/>
          </w:tcPr>
          <w:p w14:paraId="13CE86FB" w14:textId="77777777" w:rsidR="00C43A1B" w:rsidRDefault="00C43A1B" w:rsidP="00043655">
            <w:r>
              <w:t>Сотрудник ГБУ;</w:t>
            </w:r>
          </w:p>
          <w:p w14:paraId="751D1031" w14:textId="77777777" w:rsidR="00C43A1B" w:rsidRDefault="00C43A1B" w:rsidP="00043655">
            <w:r>
              <w:t>Диспетчер группы проверки;</w:t>
            </w:r>
          </w:p>
          <w:p w14:paraId="77030CCD" w14:textId="77777777" w:rsidR="00C43A1B" w:rsidRDefault="00C43A1B" w:rsidP="00043655">
            <w:r>
              <w:t>Оператор группы проверки;</w:t>
            </w:r>
          </w:p>
          <w:p w14:paraId="4B0F0EFB" w14:textId="77777777" w:rsidR="00C43A1B" w:rsidRDefault="00C43A1B" w:rsidP="00043655">
            <w:r>
              <w:t>Администратор.</w:t>
            </w:r>
          </w:p>
        </w:tc>
      </w:tr>
      <w:tr w:rsidR="00C43A1B" w14:paraId="672F2CE6" w14:textId="77777777" w:rsidTr="00043655">
        <w:tc>
          <w:tcPr>
            <w:tcW w:w="2450" w:type="pct"/>
            <w:shd w:val="clear" w:color="auto" w:fill="auto"/>
          </w:tcPr>
          <w:p w14:paraId="781DF1E2" w14:textId="77777777" w:rsidR="00C43A1B" w:rsidRDefault="00C43A1B" w:rsidP="00043655">
            <w:r>
              <w:t>Проведение надзорных функций:</w:t>
            </w:r>
          </w:p>
          <w:p w14:paraId="2FD56576" w14:textId="77777777" w:rsidR="00C43A1B" w:rsidRDefault="00C43A1B" w:rsidP="00043655">
            <w:pPr>
              <w:pStyle w:val="23"/>
              <w:tabs>
                <w:tab w:val="clear" w:pos="599"/>
              </w:tabs>
              <w:ind w:left="306" w:hanging="306"/>
            </w:pPr>
            <w:r>
              <w:t>проведение плановых проверок;</w:t>
            </w:r>
          </w:p>
          <w:p w14:paraId="28A22B2C" w14:textId="77777777" w:rsidR="00C43A1B" w:rsidRDefault="00C43A1B" w:rsidP="00043655">
            <w:pPr>
              <w:pStyle w:val="23"/>
              <w:tabs>
                <w:tab w:val="clear" w:pos="599"/>
                <w:tab w:val="left" w:pos="360"/>
              </w:tabs>
              <w:ind w:hanging="698"/>
            </w:pPr>
            <w:r>
              <w:t>проведение внеплановых проверок</w:t>
            </w:r>
          </w:p>
        </w:tc>
        <w:tc>
          <w:tcPr>
            <w:tcW w:w="2550" w:type="pct"/>
            <w:shd w:val="clear" w:color="auto" w:fill="auto"/>
          </w:tcPr>
          <w:p w14:paraId="705EFF83" w14:textId="77777777" w:rsidR="00C43A1B" w:rsidRPr="00946405" w:rsidRDefault="00C43A1B" w:rsidP="00043655">
            <w:r>
              <w:t>Диспетчер надзора;</w:t>
            </w:r>
          </w:p>
          <w:p w14:paraId="077D3E34" w14:textId="77777777" w:rsidR="00C43A1B" w:rsidRDefault="00C43A1B" w:rsidP="00043655">
            <w:r>
              <w:t>Специалист по надзору;</w:t>
            </w:r>
          </w:p>
          <w:p w14:paraId="6AC7FCDF" w14:textId="77777777" w:rsidR="00C43A1B" w:rsidRDefault="00C43A1B" w:rsidP="00043655">
            <w:r>
              <w:t>Сотрудник ГБУ;</w:t>
            </w:r>
          </w:p>
          <w:p w14:paraId="153CE8C1" w14:textId="77777777" w:rsidR="00C43A1B" w:rsidRDefault="00C43A1B" w:rsidP="00043655">
            <w:r>
              <w:t>Сотрудник Органа власти;</w:t>
            </w:r>
          </w:p>
          <w:p w14:paraId="5CBA03C3" w14:textId="77777777" w:rsidR="00C43A1B" w:rsidRPr="00946405" w:rsidRDefault="00C43A1B" w:rsidP="00043655">
            <w:r w:rsidRPr="00946405">
              <w:t>Администратор.</w:t>
            </w:r>
          </w:p>
        </w:tc>
      </w:tr>
      <w:tr w:rsidR="00C43A1B" w14:paraId="0D2DC0E2" w14:textId="77777777" w:rsidTr="00043655">
        <w:tc>
          <w:tcPr>
            <w:tcW w:w="2450" w:type="pct"/>
            <w:shd w:val="clear" w:color="auto" w:fill="auto"/>
          </w:tcPr>
          <w:p w14:paraId="17DA6453" w14:textId="77777777" w:rsidR="00C43A1B" w:rsidRDefault="00C43A1B" w:rsidP="00043655">
            <w:r w:rsidRPr="000142BE">
              <w:t>Проведение обработки решений об оспаривании результатов определения кадастровой стоимости в комиссиях</w:t>
            </w:r>
          </w:p>
        </w:tc>
        <w:tc>
          <w:tcPr>
            <w:tcW w:w="2550" w:type="pct"/>
            <w:shd w:val="clear" w:color="auto" w:fill="auto"/>
          </w:tcPr>
          <w:p w14:paraId="304785CA" w14:textId="77777777" w:rsidR="00C43A1B" w:rsidRDefault="00C43A1B" w:rsidP="00043655">
            <w:r w:rsidRPr="00BB638F">
              <w:t>Сотрудник Органа власти;</w:t>
            </w:r>
          </w:p>
          <w:p w14:paraId="42E474B8" w14:textId="77777777" w:rsidR="00C43A1B" w:rsidRDefault="00C43A1B" w:rsidP="00043655">
            <w:r w:rsidRPr="00BB638F">
              <w:t>Сотрудник ГБУ;</w:t>
            </w:r>
          </w:p>
          <w:p w14:paraId="515E849E" w14:textId="77777777" w:rsidR="00C43A1B" w:rsidRDefault="00C43A1B" w:rsidP="00043655">
            <w:r w:rsidRPr="00BB638F">
              <w:t>Оператор группы проверки;</w:t>
            </w:r>
          </w:p>
          <w:p w14:paraId="32129012" w14:textId="77777777" w:rsidR="00C43A1B" w:rsidRDefault="00C43A1B" w:rsidP="00043655">
            <w:r>
              <w:t>Администратор.</w:t>
            </w:r>
          </w:p>
        </w:tc>
      </w:tr>
      <w:tr w:rsidR="00C43A1B" w14:paraId="1001E509" w14:textId="77777777" w:rsidTr="00043655">
        <w:tc>
          <w:tcPr>
            <w:tcW w:w="2450" w:type="pct"/>
            <w:shd w:val="clear" w:color="auto" w:fill="auto"/>
          </w:tcPr>
          <w:p w14:paraId="2F4D5660" w14:textId="77777777" w:rsidR="00C43A1B" w:rsidRDefault="00C43A1B" w:rsidP="00043655">
            <w:r w:rsidRPr="00CB5588">
              <w:t xml:space="preserve">Проведение обработки сведений о кадастровой стоимости, полученных по </w:t>
            </w:r>
            <w:r w:rsidRPr="00CB5588">
              <w:lastRenderedPageBreak/>
              <w:t>итогам исправления технической и(или) методологической ошибок от ГБУ</w:t>
            </w:r>
          </w:p>
        </w:tc>
        <w:tc>
          <w:tcPr>
            <w:tcW w:w="2550" w:type="pct"/>
            <w:shd w:val="clear" w:color="auto" w:fill="auto"/>
          </w:tcPr>
          <w:p w14:paraId="44F76429" w14:textId="77777777" w:rsidR="00C43A1B" w:rsidRDefault="00C43A1B" w:rsidP="00043655">
            <w:r w:rsidRPr="004D02B4">
              <w:lastRenderedPageBreak/>
              <w:t>Сотрудник ГБУ</w:t>
            </w:r>
            <w:r>
              <w:t>;</w:t>
            </w:r>
          </w:p>
          <w:p w14:paraId="61CA5714" w14:textId="77777777" w:rsidR="00C43A1B" w:rsidRDefault="00C43A1B" w:rsidP="00043655">
            <w:r w:rsidRPr="004D02B4">
              <w:t>Сотрудник Органа власти;</w:t>
            </w:r>
          </w:p>
          <w:p w14:paraId="2A7B8078" w14:textId="77777777" w:rsidR="00C43A1B" w:rsidRDefault="00C43A1B" w:rsidP="00043655">
            <w:r>
              <w:t>Диспетчер группы проверки.</w:t>
            </w:r>
          </w:p>
          <w:p w14:paraId="5EFC4C24" w14:textId="77777777" w:rsidR="00C43A1B" w:rsidRDefault="00C43A1B" w:rsidP="00043655"/>
        </w:tc>
      </w:tr>
    </w:tbl>
    <w:p w14:paraId="33BC4996" w14:textId="5FB0C1BC" w:rsidR="00C43A1B" w:rsidRDefault="00C43A1B" w:rsidP="00C43A1B">
      <w:pPr>
        <w:pStyle w:val="affffffff7"/>
        <w:spacing w:before="240"/>
      </w:pPr>
      <w:r>
        <w:lastRenderedPageBreak/>
        <w:t xml:space="preserve">Решение по минимальной численности пользователей, требуемых для прохождения процедур Приложений «ПСКО», приведено в таблице (см. </w:t>
      </w:r>
      <w:r>
        <w:fldChar w:fldCharType="begin"/>
      </w:r>
      <w:r>
        <w:instrText xml:space="preserve"> REF _Ref499503501 \h </w:instrText>
      </w:r>
      <w:r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5</w:t>
      </w:r>
      <w:r>
        <w:fldChar w:fldCharType="end"/>
      </w:r>
      <w:r>
        <w:t>).</w:t>
      </w:r>
    </w:p>
    <w:p w14:paraId="595FC5A0" w14:textId="639C8EA4" w:rsidR="00C43A1B" w:rsidRPr="0055392E" w:rsidRDefault="00C43A1B" w:rsidP="008F1FED">
      <w:pPr>
        <w:pStyle w:val="Caption"/>
        <w:outlineLvl w:val="0"/>
      </w:pPr>
      <w:bookmarkStart w:id="59" w:name="_Ref499503501"/>
      <w:r w:rsidRPr="0055392E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BA1191">
        <w:rPr>
          <w:noProof/>
        </w:rPr>
        <w:t>5</w:t>
      </w:r>
      <w:r>
        <w:rPr>
          <w:noProof/>
        </w:rPr>
        <w:fldChar w:fldCharType="end"/>
      </w:r>
      <w:bookmarkEnd w:id="59"/>
      <w:r w:rsidRPr="0055392E">
        <w:t xml:space="preserve"> - Минимальное количество пользователей</w:t>
      </w: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3184"/>
        <w:gridCol w:w="3336"/>
        <w:gridCol w:w="3505"/>
      </w:tblGrid>
      <w:tr w:rsidR="00C43A1B" w:rsidRPr="008923C2" w14:paraId="25E8AE0C" w14:textId="77777777" w:rsidTr="00043655">
        <w:trPr>
          <w:tblHeader/>
        </w:trPr>
        <w:tc>
          <w:tcPr>
            <w:tcW w:w="1588" w:type="pct"/>
            <w:vAlign w:val="center"/>
          </w:tcPr>
          <w:p w14:paraId="4A2D6590" w14:textId="77777777" w:rsidR="00C43A1B" w:rsidRPr="008923C2" w:rsidRDefault="00C43A1B" w:rsidP="00043655">
            <w:pPr>
              <w:pStyle w:val="affffffff7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664" w:type="pct"/>
            <w:vAlign w:val="center"/>
          </w:tcPr>
          <w:p w14:paraId="4A9E285E" w14:textId="77777777" w:rsidR="00C43A1B" w:rsidRPr="008923C2" w:rsidRDefault="00C43A1B" w:rsidP="00043655">
            <w:pPr>
              <w:pStyle w:val="affffffff7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Численность</w:t>
            </w:r>
          </w:p>
        </w:tc>
        <w:tc>
          <w:tcPr>
            <w:tcW w:w="1748" w:type="pct"/>
            <w:vAlign w:val="center"/>
          </w:tcPr>
          <w:p w14:paraId="307F7CEF" w14:textId="77777777" w:rsidR="00C43A1B" w:rsidRPr="008923C2" w:rsidRDefault="00C43A1B" w:rsidP="00043655">
            <w:pPr>
              <w:pStyle w:val="affffffff7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Распределение</w:t>
            </w:r>
          </w:p>
        </w:tc>
      </w:tr>
      <w:tr w:rsidR="00C43A1B" w14:paraId="045DADB8" w14:textId="77777777" w:rsidTr="00043655">
        <w:tc>
          <w:tcPr>
            <w:tcW w:w="1588" w:type="pct"/>
            <w:tcBorders>
              <w:bottom w:val="single" w:sz="2" w:space="0" w:color="auto"/>
            </w:tcBorders>
          </w:tcPr>
          <w:p w14:paraId="6A69D84D" w14:textId="77777777" w:rsidR="00C43A1B" w:rsidRDefault="00C43A1B" w:rsidP="00043655">
            <w:r>
              <w:t>Для одного субъекта РФ</w:t>
            </w:r>
          </w:p>
        </w:tc>
        <w:tc>
          <w:tcPr>
            <w:tcW w:w="1664" w:type="pct"/>
            <w:tcBorders>
              <w:bottom w:val="single" w:sz="2" w:space="0" w:color="auto"/>
            </w:tcBorders>
          </w:tcPr>
          <w:p w14:paraId="799BE8EC" w14:textId="77777777" w:rsidR="00C43A1B" w:rsidRDefault="00C43A1B" w:rsidP="00043655">
            <w:r>
              <w:t>8</w:t>
            </w:r>
          </w:p>
        </w:tc>
        <w:tc>
          <w:tcPr>
            <w:tcW w:w="1748" w:type="pct"/>
            <w:tcBorders>
              <w:bottom w:val="single" w:sz="2" w:space="0" w:color="auto"/>
            </w:tcBorders>
          </w:tcPr>
          <w:p w14:paraId="6D43959A" w14:textId="77777777" w:rsidR="00C43A1B" w:rsidRDefault="00C43A1B" w:rsidP="00043655">
            <w:r>
              <w:t>Сотрудник ГБУ - 1;</w:t>
            </w:r>
          </w:p>
          <w:p w14:paraId="54CF1620" w14:textId="77777777" w:rsidR="00C43A1B" w:rsidRDefault="00C43A1B" w:rsidP="00043655">
            <w:r>
              <w:t>Сотрудник Органа власти - 1;</w:t>
            </w:r>
          </w:p>
          <w:p w14:paraId="2790BA18" w14:textId="77777777" w:rsidR="00C43A1B" w:rsidRDefault="00C43A1B" w:rsidP="00043655">
            <w:r>
              <w:t>Оператор группы проверки - 1;</w:t>
            </w:r>
          </w:p>
          <w:p w14:paraId="763FF6D8" w14:textId="77777777" w:rsidR="00C43A1B" w:rsidRDefault="00C43A1B" w:rsidP="00043655">
            <w:r>
              <w:t>Оператор формирования перечней - 1;</w:t>
            </w:r>
          </w:p>
          <w:p w14:paraId="0EEDAB4B" w14:textId="77777777" w:rsidR="00C43A1B" w:rsidRDefault="00C43A1B" w:rsidP="00043655">
            <w:r>
              <w:t>Диспетчер группы проверки - 1;</w:t>
            </w:r>
          </w:p>
          <w:p w14:paraId="4ED1023C" w14:textId="77777777" w:rsidR="00C43A1B" w:rsidRDefault="00C43A1B" w:rsidP="00043655">
            <w:r>
              <w:t>Специалист-эксперт группы проверки - 1;</w:t>
            </w:r>
          </w:p>
          <w:p w14:paraId="434F9528" w14:textId="77777777" w:rsidR="00C43A1B" w:rsidRDefault="00C43A1B" w:rsidP="00043655">
            <w:r>
              <w:t>Уполномоченное лицо для подписания перечней - 1;</w:t>
            </w:r>
          </w:p>
          <w:p w14:paraId="5F1A05CF" w14:textId="77777777" w:rsidR="00C43A1B" w:rsidRDefault="00C43A1B" w:rsidP="00043655">
            <w:r>
              <w:t>Администратор - 1.</w:t>
            </w:r>
          </w:p>
        </w:tc>
      </w:tr>
      <w:tr w:rsidR="00C43A1B" w14:paraId="5E34C9F6" w14:textId="77777777" w:rsidTr="00043655">
        <w:trPr>
          <w:trHeight w:val="594"/>
        </w:trPr>
        <w:tc>
          <w:tcPr>
            <w:tcW w:w="1588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8DE2551" w14:textId="77777777" w:rsidR="00C43A1B" w:rsidRDefault="00C43A1B" w:rsidP="00043655">
            <w:r>
              <w:t>Для всех субъектов РФ</w:t>
            </w:r>
          </w:p>
        </w:tc>
        <w:tc>
          <w:tcPr>
            <w:tcW w:w="166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D4A541E" w14:textId="77777777" w:rsidR="00C43A1B" w:rsidRPr="00947293" w:rsidRDefault="00C43A1B" w:rsidP="00043655">
            <w:pPr>
              <w:rPr>
                <w:b/>
              </w:rPr>
            </w:pPr>
            <w:r>
              <w:t>344</w:t>
            </w:r>
          </w:p>
        </w:tc>
        <w:tc>
          <w:tcPr>
            <w:tcW w:w="1748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789C582" w14:textId="77777777" w:rsidR="00C43A1B" w:rsidRDefault="00C43A1B" w:rsidP="00043655">
            <w:r>
              <w:t>Сотрудник ГБУ - 85;</w:t>
            </w:r>
          </w:p>
          <w:p w14:paraId="0B6AF86D" w14:textId="77777777" w:rsidR="00C43A1B" w:rsidRDefault="00C43A1B" w:rsidP="00043655">
            <w:r>
              <w:t>Сотрудник Органа власти - 85;</w:t>
            </w:r>
          </w:p>
          <w:p w14:paraId="21C92C2A" w14:textId="77777777" w:rsidR="00C43A1B" w:rsidRDefault="00C43A1B" w:rsidP="00043655">
            <w:r>
              <w:t>Оператор группы проверки - 1;</w:t>
            </w:r>
          </w:p>
          <w:p w14:paraId="3DB0146F" w14:textId="77777777" w:rsidR="00C43A1B" w:rsidRDefault="00C43A1B" w:rsidP="00043655">
            <w:r>
              <w:t>Оператор формирования перечней - 85;</w:t>
            </w:r>
          </w:p>
          <w:p w14:paraId="270CC39D" w14:textId="77777777" w:rsidR="00C43A1B" w:rsidRDefault="00C43A1B" w:rsidP="00043655">
            <w:r>
              <w:t>Диспетчер группы проверки - 1;</w:t>
            </w:r>
          </w:p>
          <w:p w14:paraId="2FB916FB" w14:textId="77777777" w:rsidR="00C43A1B" w:rsidRDefault="00C43A1B" w:rsidP="00043655">
            <w:r>
              <w:t>Специалист-эксперт группы проверки - 1;</w:t>
            </w:r>
          </w:p>
          <w:p w14:paraId="6AB376D2" w14:textId="77777777" w:rsidR="00C43A1B" w:rsidRDefault="00C43A1B" w:rsidP="00043655">
            <w:r>
              <w:t>Уполномоченное лицо для подписания перечней - 85;</w:t>
            </w:r>
          </w:p>
          <w:p w14:paraId="01E235C0" w14:textId="77777777" w:rsidR="00C43A1B" w:rsidRDefault="00C43A1B" w:rsidP="00043655">
            <w:r>
              <w:t>Администратор - 1.</w:t>
            </w:r>
          </w:p>
        </w:tc>
      </w:tr>
    </w:tbl>
    <w:p w14:paraId="2A34B996" w14:textId="77777777" w:rsidR="00C43A1B" w:rsidRDefault="00C43A1B" w:rsidP="00C43A1B">
      <w:pPr>
        <w:pStyle w:val="affffffff7"/>
      </w:pPr>
      <w:r w:rsidRPr="00392044">
        <w:t xml:space="preserve">Для работы с </w:t>
      </w:r>
      <w:r>
        <w:t>Приложениями «ПСКО»</w:t>
      </w:r>
      <w:r w:rsidRPr="00392044">
        <w:t xml:space="preserve"> пользователи, не выполняющие функции администрирования, должны удовлетворять следующим требованиям</w:t>
      </w:r>
      <w:r>
        <w:t xml:space="preserve"> к уровню квалификации</w:t>
      </w:r>
      <w:r w:rsidRPr="00392044">
        <w:t>:</w:t>
      </w:r>
    </w:p>
    <w:p w14:paraId="43C08A75" w14:textId="77777777" w:rsidR="00C43A1B" w:rsidRDefault="00C43A1B" w:rsidP="00C43A1B">
      <w:pPr>
        <w:pStyle w:val="1c"/>
      </w:pPr>
      <w:r>
        <w:t>знание предметной области реализованных в Приложениях «ПСКО» процедур;</w:t>
      </w:r>
    </w:p>
    <w:p w14:paraId="4C8C719C" w14:textId="77777777" w:rsidR="00C43A1B" w:rsidRPr="008E6FEB" w:rsidRDefault="00C43A1B" w:rsidP="00C43A1B">
      <w:pPr>
        <w:pStyle w:val="1c"/>
      </w:pPr>
      <w:r>
        <w:t xml:space="preserve">наличие навыков работы с </w:t>
      </w:r>
      <w:r w:rsidRPr="008829DF">
        <w:rPr>
          <w:rFonts w:eastAsiaTheme="minorEastAsia"/>
        </w:rPr>
        <w:t xml:space="preserve">ОС Windows </w:t>
      </w:r>
      <w:r>
        <w:rPr>
          <w:rFonts w:eastAsiaTheme="minorEastAsia"/>
        </w:rPr>
        <w:t xml:space="preserve">7 </w:t>
      </w:r>
      <w:r w:rsidRPr="008829DF">
        <w:rPr>
          <w:rFonts w:eastAsiaTheme="minorEastAsia"/>
        </w:rPr>
        <w:t>и выше</w:t>
      </w:r>
      <w:r>
        <w:rPr>
          <w:rFonts w:eastAsiaTheme="minorEastAsia"/>
        </w:rPr>
        <w:t>;</w:t>
      </w:r>
    </w:p>
    <w:p w14:paraId="42EF55F9" w14:textId="77777777" w:rsidR="00C43A1B" w:rsidRDefault="00C43A1B" w:rsidP="00C43A1B">
      <w:pPr>
        <w:pStyle w:val="1c"/>
      </w:pPr>
      <w:r>
        <w:t xml:space="preserve">наличие навыков работы с </w:t>
      </w:r>
      <w:r w:rsidRPr="008829DF">
        <w:rPr>
          <w:rFonts w:eastAsiaTheme="minorEastAsia"/>
        </w:rPr>
        <w:t>приложениями пакета MS Office 365 и выше</w:t>
      </w:r>
      <w:r>
        <w:rPr>
          <w:rFonts w:eastAsiaTheme="minorEastAsia"/>
        </w:rPr>
        <w:t>;</w:t>
      </w:r>
    </w:p>
    <w:p w14:paraId="72C2054D" w14:textId="77777777" w:rsidR="00C43A1B" w:rsidRPr="00392044" w:rsidRDefault="00C43A1B" w:rsidP="00C43A1B">
      <w:pPr>
        <w:pStyle w:val="1c"/>
      </w:pPr>
      <w:r w:rsidRPr="00392044">
        <w:t>наличие навыков работы с одним из Интернет-браузеров:</w:t>
      </w:r>
    </w:p>
    <w:p w14:paraId="18523EA1" w14:textId="77777777" w:rsidR="00C43A1B" w:rsidRPr="00B366CF" w:rsidRDefault="00C43A1B" w:rsidP="00C43A1B">
      <w:pPr>
        <w:pStyle w:val="1c"/>
        <w:rPr>
          <w:rFonts w:eastAsiaTheme="minorEastAsia"/>
        </w:rPr>
      </w:pPr>
      <w:r w:rsidRPr="00B366CF">
        <w:t>Google Chrome версии 5</w:t>
      </w:r>
      <w:r>
        <w:t>8 и выше;</w:t>
      </w:r>
    </w:p>
    <w:p w14:paraId="26397072" w14:textId="77777777" w:rsidR="00C43A1B" w:rsidRPr="00B366CF" w:rsidRDefault="00C43A1B" w:rsidP="00C43A1B">
      <w:pPr>
        <w:pStyle w:val="1c"/>
        <w:rPr>
          <w:rFonts w:eastAsiaTheme="minorEastAsia"/>
        </w:rPr>
      </w:pPr>
      <w:r w:rsidRPr="00B366CF">
        <w:t>Mozilla Firefox версии 5</w:t>
      </w:r>
      <w:r>
        <w:t>3</w:t>
      </w:r>
      <w:r w:rsidRPr="00B366CF">
        <w:t> и выше</w:t>
      </w:r>
      <w:r>
        <w:t>;</w:t>
      </w:r>
    </w:p>
    <w:p w14:paraId="049B839C" w14:textId="77777777" w:rsidR="00C43A1B" w:rsidRDefault="00C43A1B" w:rsidP="00C43A1B">
      <w:pPr>
        <w:pStyle w:val="1c"/>
      </w:pPr>
      <w:r w:rsidRPr="00392044">
        <w:t xml:space="preserve">наличие навыков по работе с программными приложениями, предназначенными для работы с файлами с текстовой и графической информацией, наиболее часто используемых форматов, перечисленных в </w:t>
      </w:r>
      <w:r>
        <w:t>ЧТЗ на создание ПСКО;</w:t>
      </w:r>
    </w:p>
    <w:p w14:paraId="5D14A201" w14:textId="77777777" w:rsidR="00C43A1B" w:rsidRDefault="00C43A1B" w:rsidP="00C43A1B">
      <w:pPr>
        <w:pStyle w:val="1c"/>
      </w:pPr>
      <w:r>
        <w:lastRenderedPageBreak/>
        <w:t>наличие опыта работы с электронной подписью;</w:t>
      </w:r>
    </w:p>
    <w:p w14:paraId="7B97F240" w14:textId="77777777" w:rsidR="00C43A1B" w:rsidRPr="00392044" w:rsidRDefault="00C43A1B" w:rsidP="00C43A1B">
      <w:pPr>
        <w:pStyle w:val="1c"/>
      </w:pPr>
      <w:r>
        <w:t xml:space="preserve">наличие навыков по работе с </w:t>
      </w:r>
      <w:r>
        <w:rPr>
          <w:lang w:val="en-US"/>
        </w:rPr>
        <w:t>XML</w:t>
      </w:r>
      <w:r>
        <w:t>-файлами;</w:t>
      </w:r>
    </w:p>
    <w:p w14:paraId="0F35850D" w14:textId="77777777" w:rsidR="00C43A1B" w:rsidRPr="00392044" w:rsidRDefault="00C43A1B" w:rsidP="00C43A1B">
      <w:pPr>
        <w:pStyle w:val="1c"/>
      </w:pPr>
      <w:r w:rsidRPr="00392044">
        <w:t>наличие знани</w:t>
      </w:r>
      <w:r>
        <w:t>й эксплуатационной документации на ПСКО, в особенности «</w:t>
      </w:r>
      <w:r w:rsidRPr="00392044">
        <w:t>Руководство пользователя</w:t>
      </w:r>
      <w:r>
        <w:t xml:space="preserve"> (</w:t>
      </w:r>
      <w:r w:rsidRPr="00C870AC">
        <w:t>АМСЯ.РРП</w:t>
      </w:r>
      <w:r>
        <w:t>СКО</w:t>
      </w:r>
      <w:r w:rsidRPr="00C870AC">
        <w:t>.И3</w:t>
      </w:r>
      <w:r>
        <w:t>-01)».</w:t>
      </w:r>
    </w:p>
    <w:p w14:paraId="133E0AAF" w14:textId="77777777" w:rsidR="00C43A1B" w:rsidRDefault="00C43A1B" w:rsidP="00C43A1B">
      <w:pPr>
        <w:pStyle w:val="affffffff7"/>
      </w:pPr>
      <w:r>
        <w:t xml:space="preserve">Режим работы </w:t>
      </w:r>
      <w:r w:rsidRPr="004B4A09">
        <w:t>пользователей определя</w:t>
      </w:r>
      <w:r>
        <w:t>е</w:t>
      </w:r>
      <w:r w:rsidRPr="004B4A09">
        <w:t>тся соответственно штатным расписание</w:t>
      </w:r>
      <w:r>
        <w:t>м</w:t>
      </w:r>
      <w:r w:rsidRPr="004B4A09">
        <w:t xml:space="preserve"> и графиком рабочего времени </w:t>
      </w:r>
      <w:r>
        <w:t>каждой из определенных выше групп.</w:t>
      </w:r>
      <w:r w:rsidRPr="00E85212">
        <w:t xml:space="preserve"> </w:t>
      </w:r>
    </w:p>
    <w:p w14:paraId="4E2C8F93" w14:textId="77777777" w:rsidR="00C43A1B" w:rsidRPr="00392044" w:rsidRDefault="00C43A1B" w:rsidP="00C43A1B">
      <w:pPr>
        <w:pStyle w:val="affffffff7"/>
      </w:pPr>
      <w:r w:rsidRPr="00392044">
        <w:t xml:space="preserve">Порядок взаимодействия пользователей </w:t>
      </w:r>
      <w:r>
        <w:t>определен автоматизированными деловыми процессами в рамках прохождения шагов процедур,</w:t>
      </w:r>
      <w:r w:rsidRPr="00392044">
        <w:t xml:space="preserve"> реализованных в </w:t>
      </w:r>
      <w:r>
        <w:t>Приложениях «ПСКО».</w:t>
      </w:r>
      <w:r w:rsidRPr="00392044">
        <w:t xml:space="preserve"> </w:t>
      </w:r>
    </w:p>
    <w:p w14:paraId="1E8CD67E" w14:textId="77777777" w:rsidR="00C43A1B" w:rsidRDefault="00C43A1B" w:rsidP="00C43A1B">
      <w:pPr>
        <w:pStyle w:val="affffffff7"/>
      </w:pPr>
      <w:r>
        <w:t>Основные функции роли «Сотрудник ГБУ»:</w:t>
      </w:r>
    </w:p>
    <w:p w14:paraId="1C0D5C51" w14:textId="539C9968" w:rsidR="00C43A1B" w:rsidRDefault="0058152C" w:rsidP="00C43A1B">
      <w:pPr>
        <w:pStyle w:val="1c"/>
      </w:pPr>
      <w:r>
        <w:t>п</w:t>
      </w:r>
      <w:r w:rsidR="00C43A1B">
        <w:t>росмотр списка всех процедур, относящихся к субъекту РФ сотрудника;</w:t>
      </w:r>
    </w:p>
    <w:p w14:paraId="479B6046" w14:textId="345C4923" w:rsidR="00C43A1B" w:rsidRDefault="0058152C" w:rsidP="00C43A1B">
      <w:pPr>
        <w:pStyle w:val="1c"/>
      </w:pPr>
      <w:r>
        <w:t>п</w:t>
      </w:r>
      <w:r w:rsidR="00C43A1B">
        <w:t>олучение уведомлений о поступивших задачах в рамках прохождения процедур;</w:t>
      </w:r>
    </w:p>
    <w:p w14:paraId="2EC936E5" w14:textId="3A2E7C95" w:rsidR="00C43A1B" w:rsidRDefault="0058152C" w:rsidP="00C43A1B">
      <w:pPr>
        <w:pStyle w:val="1c"/>
      </w:pPr>
      <w:r>
        <w:t>н</w:t>
      </w:r>
      <w:r w:rsidR="00C43A1B">
        <w:t>аправление Промежуточных отчетных документов на проверку;</w:t>
      </w:r>
    </w:p>
    <w:p w14:paraId="784BC462" w14:textId="7FC38784" w:rsidR="00C43A1B" w:rsidRDefault="0058152C" w:rsidP="00C43A1B">
      <w:pPr>
        <w:pStyle w:val="1c"/>
      </w:pPr>
      <w:r>
        <w:t>н</w:t>
      </w:r>
      <w:r w:rsidR="00C43A1B">
        <w:t xml:space="preserve">аправление обновленных версий </w:t>
      </w:r>
      <w:r w:rsidR="00C43A1B">
        <w:rPr>
          <w:lang w:val="en-US"/>
        </w:rPr>
        <w:t>XML</w:t>
      </w:r>
      <w:r w:rsidR="00C43A1B" w:rsidRPr="00EC163A">
        <w:t>-</w:t>
      </w:r>
      <w:r w:rsidR="00C43A1B">
        <w:t>файлов Промежуточных отчетных документов на проверку;</w:t>
      </w:r>
    </w:p>
    <w:p w14:paraId="0DB9D19A" w14:textId="558C9D2E" w:rsidR="00C43A1B" w:rsidRDefault="0058152C" w:rsidP="00C43A1B">
      <w:pPr>
        <w:pStyle w:val="1c"/>
      </w:pPr>
      <w:r>
        <w:t>н</w:t>
      </w:r>
      <w:r w:rsidR="00C43A1B">
        <w:t>аправление проекта итогового отчета на проверку;</w:t>
      </w:r>
    </w:p>
    <w:p w14:paraId="2CAAA6EF" w14:textId="1680DC5C" w:rsidR="00C43A1B" w:rsidRDefault="0058152C" w:rsidP="00C43A1B">
      <w:pPr>
        <w:pStyle w:val="1c"/>
      </w:pPr>
      <w:r>
        <w:t>п</w:t>
      </w:r>
      <w:r w:rsidR="00C43A1B">
        <w:t xml:space="preserve">росмотр результатов проверок Промежуточных отчетных документов, обновленных версий </w:t>
      </w:r>
      <w:r w:rsidR="00C43A1B">
        <w:rPr>
          <w:lang w:val="en-US"/>
        </w:rPr>
        <w:t>XML</w:t>
      </w:r>
      <w:r w:rsidR="00C43A1B" w:rsidRPr="00EC163A">
        <w:t>-</w:t>
      </w:r>
      <w:r w:rsidR="00C43A1B">
        <w:t>файлов Промежуточных отчетных документов, проекта итогового отчета;</w:t>
      </w:r>
    </w:p>
    <w:p w14:paraId="29D2FC30" w14:textId="7F985160" w:rsidR="00C43A1B" w:rsidRDefault="0058152C" w:rsidP="00C43A1B">
      <w:pPr>
        <w:pStyle w:val="1c"/>
      </w:pPr>
      <w:r>
        <w:t>п</w:t>
      </w:r>
      <w:r w:rsidR="00C43A1B">
        <w:t>рием электронного архива с перечнем объектов недвижимости, подлежащих расчету кадастровой стоимости в связи с изменением характеристик или постановкой на кадастровый учет;</w:t>
      </w:r>
    </w:p>
    <w:p w14:paraId="1E217D5B" w14:textId="250F5830" w:rsidR="00C43A1B" w:rsidRDefault="0058152C" w:rsidP="00C43A1B">
      <w:pPr>
        <w:pStyle w:val="1c"/>
      </w:pPr>
      <w:r>
        <w:t>н</w:t>
      </w:r>
      <w:r w:rsidR="00C43A1B">
        <w:t>аправление обоснований об отсутствии необходимости проведения процедуры расчета кадастровой стоимости в связи с изменением характеристик объекта недвижимости;</w:t>
      </w:r>
    </w:p>
    <w:p w14:paraId="05D2BD37" w14:textId="21D77FDA" w:rsidR="00C43A1B" w:rsidRPr="005A1863" w:rsidRDefault="0058152C" w:rsidP="00C43A1B">
      <w:pPr>
        <w:pStyle w:val="1c"/>
      </w:pPr>
      <w:r>
        <w:t>н</w:t>
      </w:r>
      <w:r w:rsidR="00C43A1B">
        <w:t>аправление результатов расчета кадастровой стоимости объектов недвижимости, подлежащих расчету кадастровой стоимости в связи с изменением характеристик или постановкой на кадастровый учет.</w:t>
      </w:r>
    </w:p>
    <w:p w14:paraId="00B1A074" w14:textId="77777777" w:rsidR="00C43A1B" w:rsidRDefault="00C43A1B" w:rsidP="00C43A1B">
      <w:pPr>
        <w:pStyle w:val="affffffff7"/>
      </w:pPr>
      <w:r>
        <w:t>Основные функции роли «Сотрудник Органа власти»:</w:t>
      </w:r>
    </w:p>
    <w:p w14:paraId="396541D5" w14:textId="17825016" w:rsidR="00C43A1B" w:rsidRDefault="0058152C" w:rsidP="00C43A1B">
      <w:pPr>
        <w:pStyle w:val="1c"/>
      </w:pPr>
      <w:r>
        <w:t>п</w:t>
      </w:r>
      <w:r w:rsidR="00C43A1B">
        <w:t>росмотр списка всех процедур, относящихся к субъекту РФ сотрудника;</w:t>
      </w:r>
    </w:p>
    <w:p w14:paraId="7C9B4AFD" w14:textId="564C814E" w:rsidR="00C43A1B" w:rsidRDefault="0058152C" w:rsidP="00C43A1B">
      <w:pPr>
        <w:pStyle w:val="1c"/>
      </w:pPr>
      <w:r>
        <w:t>п</w:t>
      </w:r>
      <w:r w:rsidR="00C43A1B">
        <w:t>олучение уведомлений о поступивших задачах в рамках прохождения процедур;</w:t>
      </w:r>
    </w:p>
    <w:p w14:paraId="6C98C391" w14:textId="08960BEC" w:rsidR="00C43A1B" w:rsidRDefault="0058152C" w:rsidP="00C43A1B">
      <w:pPr>
        <w:pStyle w:val="1c"/>
      </w:pPr>
      <w:r>
        <w:t>н</w:t>
      </w:r>
      <w:r w:rsidR="00C43A1B">
        <w:t>аправление копии решения о проведении очередной ГКО на территории субъекта РФ в электронном виде;</w:t>
      </w:r>
    </w:p>
    <w:p w14:paraId="3B939507" w14:textId="2EDB9427" w:rsidR="00C43A1B" w:rsidRDefault="0058152C" w:rsidP="00C43A1B">
      <w:pPr>
        <w:pStyle w:val="1c"/>
      </w:pPr>
      <w:r>
        <w:t>п</w:t>
      </w:r>
      <w:r w:rsidR="00C43A1B">
        <w:t>рием и выгрузка предварительных материалов об ОН;</w:t>
      </w:r>
    </w:p>
    <w:p w14:paraId="27C8F10E" w14:textId="52DA3BB9" w:rsidR="00C43A1B" w:rsidRDefault="0058152C" w:rsidP="00C43A1B">
      <w:pPr>
        <w:pStyle w:val="1c"/>
      </w:pPr>
      <w:r>
        <w:t>н</w:t>
      </w:r>
      <w:r w:rsidR="00C43A1B">
        <w:t>аправление запроса о предоставлении перечня для очередной ГКО;</w:t>
      </w:r>
    </w:p>
    <w:p w14:paraId="62D472D0" w14:textId="4D775D8C" w:rsidR="00C43A1B" w:rsidRDefault="0058152C" w:rsidP="00C43A1B">
      <w:pPr>
        <w:pStyle w:val="1c"/>
      </w:pPr>
      <w:r>
        <w:t>н</w:t>
      </w:r>
      <w:r w:rsidR="00C43A1B">
        <w:t>аправление запроса о предоставлении перечня для внеочередной ГКО;</w:t>
      </w:r>
    </w:p>
    <w:p w14:paraId="0B456F68" w14:textId="0C1FA716" w:rsidR="00C43A1B" w:rsidRDefault="0058152C" w:rsidP="00C43A1B">
      <w:pPr>
        <w:pStyle w:val="1c"/>
      </w:pPr>
      <w:r>
        <w:lastRenderedPageBreak/>
        <w:t>п</w:t>
      </w:r>
      <w:r w:rsidR="00C43A1B">
        <w:t>росмотр результатов проверок копии решения, запроса о предоставлении перечня;</w:t>
      </w:r>
    </w:p>
    <w:p w14:paraId="01CF9418" w14:textId="139799EB" w:rsidR="00C43A1B" w:rsidRDefault="0058152C" w:rsidP="00C43A1B">
      <w:pPr>
        <w:pStyle w:val="1c"/>
      </w:pPr>
      <w:r>
        <w:t>п</w:t>
      </w:r>
      <w:r w:rsidR="00C43A1B">
        <w:t>рием и выгрузка перечня объектов недвижимости для проведения ГКО;</w:t>
      </w:r>
    </w:p>
    <w:p w14:paraId="13710FBF" w14:textId="5DAC02D1" w:rsidR="00C43A1B" w:rsidRDefault="0058152C" w:rsidP="00C43A1B">
      <w:pPr>
        <w:pStyle w:val="1c"/>
      </w:pPr>
      <w:r>
        <w:t>п</w:t>
      </w:r>
      <w:r w:rsidR="00C43A1B">
        <w:t xml:space="preserve">росмотр результатов проверок Промежуточных отчетных документов, обновленных версий </w:t>
      </w:r>
      <w:r w:rsidR="00C43A1B">
        <w:rPr>
          <w:lang w:val="en-US"/>
        </w:rPr>
        <w:t>XML</w:t>
      </w:r>
      <w:r w:rsidR="00C43A1B" w:rsidRPr="00EC163A">
        <w:t>-</w:t>
      </w:r>
      <w:r w:rsidR="00C43A1B">
        <w:t>файлов Промежуточных отчетных документов, проекта итогового отчета;</w:t>
      </w:r>
    </w:p>
    <w:p w14:paraId="7375E09D" w14:textId="5B7B5136" w:rsidR="00C43A1B" w:rsidRDefault="0058152C" w:rsidP="00C43A1B">
      <w:pPr>
        <w:pStyle w:val="1c"/>
      </w:pPr>
      <w:r>
        <w:t>н</w:t>
      </w:r>
      <w:r w:rsidR="00C43A1B">
        <w:t xml:space="preserve">аправление копии акта об утверждении результатов определения кадастровой стоимости </w:t>
      </w:r>
      <w:r w:rsidR="00C43A1B" w:rsidRPr="002949FF">
        <w:t>(включая сведения о датах его опубликования и вступления в силу)</w:t>
      </w:r>
      <w:r w:rsidR="00C43A1B">
        <w:t>, а также экземпляр итогового отчета в электронном виде;</w:t>
      </w:r>
    </w:p>
    <w:p w14:paraId="0C36C9CB" w14:textId="181B2B15" w:rsidR="00C43A1B" w:rsidRDefault="0058152C" w:rsidP="00C43A1B">
      <w:pPr>
        <w:pStyle w:val="1c"/>
      </w:pPr>
      <w:r>
        <w:t>п</w:t>
      </w:r>
      <w:r w:rsidR="00C43A1B">
        <w:t>росмотр результатов проверки итогового отчета.</w:t>
      </w:r>
    </w:p>
    <w:p w14:paraId="2CE833CF" w14:textId="77777777" w:rsidR="00C43A1B" w:rsidRDefault="00C43A1B" w:rsidP="00C43A1B">
      <w:pPr>
        <w:pStyle w:val="affffffff7"/>
      </w:pPr>
      <w:r>
        <w:t>Основные функции роли «Оператор группы проверки»:</w:t>
      </w:r>
    </w:p>
    <w:p w14:paraId="6318557A" w14:textId="3D00C870" w:rsidR="00C43A1B" w:rsidRDefault="0058152C" w:rsidP="00C43A1B">
      <w:pPr>
        <w:pStyle w:val="1c"/>
      </w:pPr>
      <w:r>
        <w:t>п</w:t>
      </w:r>
      <w:r w:rsidR="00C43A1B">
        <w:t>росмотр списка всех процедур, хранящихся в ПСКО;</w:t>
      </w:r>
    </w:p>
    <w:p w14:paraId="37941BE3" w14:textId="07F0B72A" w:rsidR="00C43A1B" w:rsidRDefault="0058152C" w:rsidP="00C43A1B">
      <w:pPr>
        <w:pStyle w:val="1c"/>
      </w:pPr>
      <w:r>
        <w:t>п</w:t>
      </w:r>
      <w:r w:rsidR="00C43A1B">
        <w:t>олучение уведомлений о поступивших задачах в рамках прохождения процедур;</w:t>
      </w:r>
    </w:p>
    <w:p w14:paraId="47FEA2E4" w14:textId="246E346D" w:rsidR="00C43A1B" w:rsidRDefault="0058152C" w:rsidP="00C43A1B">
      <w:pPr>
        <w:pStyle w:val="1c"/>
      </w:pPr>
      <w:r>
        <w:t>п</w:t>
      </w:r>
      <w:r w:rsidR="00C43A1B">
        <w:t>росмотр информации о поступившей копии решения о проведении очередной ГКО;</w:t>
      </w:r>
    </w:p>
    <w:p w14:paraId="0EBBCCFD" w14:textId="768566A2" w:rsidR="00C43A1B" w:rsidRDefault="0058152C" w:rsidP="00C43A1B">
      <w:pPr>
        <w:pStyle w:val="1c"/>
      </w:pPr>
      <w:r>
        <w:t>в</w:t>
      </w:r>
      <w:r w:rsidR="00C43A1B" w:rsidRPr="00C61347">
        <w:t>вод результатов выполнения</w:t>
      </w:r>
      <w:r w:rsidR="00C43A1B">
        <w:t xml:space="preserve"> ручной</w:t>
      </w:r>
      <w:r w:rsidR="00C43A1B" w:rsidRPr="00C61347">
        <w:t xml:space="preserve"> проверки</w:t>
      </w:r>
      <w:r w:rsidR="00C43A1B">
        <w:t xml:space="preserve"> полученной копии решения;</w:t>
      </w:r>
    </w:p>
    <w:p w14:paraId="55B3B650" w14:textId="115D51D0" w:rsidR="00C43A1B" w:rsidRDefault="0058152C" w:rsidP="00C43A1B">
      <w:pPr>
        <w:pStyle w:val="1c"/>
      </w:pPr>
      <w:r>
        <w:t>п</w:t>
      </w:r>
      <w:r w:rsidR="00C43A1B">
        <w:t>росмотр результатов автоматической проверки на периодичность и законность проведения очередной ГКО на территории субъекта РФ;</w:t>
      </w:r>
    </w:p>
    <w:p w14:paraId="6A6601F0" w14:textId="7CB066C7" w:rsidR="00C43A1B" w:rsidRDefault="0058152C" w:rsidP="00C43A1B">
      <w:pPr>
        <w:pStyle w:val="1c"/>
      </w:pPr>
      <w:r>
        <w:t>п</w:t>
      </w:r>
      <w:r w:rsidR="00C43A1B">
        <w:t>ринятие решения по результатам проверки поступившей копии решения в виде принятия копии решения или отказа;</w:t>
      </w:r>
    </w:p>
    <w:p w14:paraId="66653D16" w14:textId="49225557" w:rsidR="00C43A1B" w:rsidRDefault="0058152C" w:rsidP="00C43A1B">
      <w:pPr>
        <w:pStyle w:val="1c"/>
      </w:pPr>
      <w:r>
        <w:t>п</w:t>
      </w:r>
      <w:r w:rsidR="00C43A1B">
        <w:t>ринятие решения о передаче копии решения в Фонд данных ГКО;</w:t>
      </w:r>
    </w:p>
    <w:p w14:paraId="54E55A38" w14:textId="4AFBDC58" w:rsidR="00C43A1B" w:rsidRDefault="0058152C" w:rsidP="00C43A1B">
      <w:pPr>
        <w:pStyle w:val="1c"/>
      </w:pPr>
      <w:r>
        <w:t>ф</w:t>
      </w:r>
      <w:r w:rsidR="00C43A1B">
        <w:t>иксация записи в Календаре проведения очередной ГКО;</w:t>
      </w:r>
    </w:p>
    <w:p w14:paraId="7DC2FF64" w14:textId="2B2260A0" w:rsidR="00C43A1B" w:rsidRDefault="0058152C" w:rsidP="00C43A1B">
      <w:pPr>
        <w:pStyle w:val="1c"/>
      </w:pPr>
      <w:r>
        <w:t>и</w:t>
      </w:r>
      <w:r w:rsidR="00C43A1B">
        <w:t>нициация формирования предварительных материалов об объектах недвижимости;</w:t>
      </w:r>
    </w:p>
    <w:p w14:paraId="3CCC927E" w14:textId="6B8D4E52" w:rsidR="00C43A1B" w:rsidRDefault="0058152C" w:rsidP="00C43A1B">
      <w:pPr>
        <w:pStyle w:val="1c"/>
      </w:pPr>
      <w:r>
        <w:t>в</w:t>
      </w:r>
      <w:r w:rsidR="00C43A1B" w:rsidRPr="00C61347">
        <w:t>вод результатов выполнения</w:t>
      </w:r>
      <w:r w:rsidR="00C43A1B">
        <w:t xml:space="preserve"> ручной</w:t>
      </w:r>
      <w:r w:rsidR="00C43A1B" w:rsidRPr="00C61347">
        <w:t xml:space="preserve"> проверки</w:t>
      </w:r>
      <w:r w:rsidR="00C43A1B">
        <w:t xml:space="preserve"> полученного запроса о предоставлении перечня объектов недвижимости;</w:t>
      </w:r>
    </w:p>
    <w:p w14:paraId="0F1CCCA9" w14:textId="22D6E3A6" w:rsidR="00C43A1B" w:rsidRDefault="0058152C" w:rsidP="00C43A1B">
      <w:pPr>
        <w:pStyle w:val="1c"/>
      </w:pPr>
      <w:r>
        <w:t>п</w:t>
      </w:r>
      <w:r w:rsidR="00C43A1B">
        <w:t>ринятие решения о корректности полученного запроса о предоставлении перечня объектов недвижимости;</w:t>
      </w:r>
    </w:p>
    <w:p w14:paraId="5EE41D8C" w14:textId="4735EB64" w:rsidR="00C43A1B" w:rsidRDefault="0058152C" w:rsidP="00C43A1B">
      <w:pPr>
        <w:pStyle w:val="1c"/>
      </w:pPr>
      <w:r>
        <w:t>п</w:t>
      </w:r>
      <w:r w:rsidR="00C43A1B">
        <w:t>ринятие решения о передаче перечня в Фонд данных ГКО;</w:t>
      </w:r>
    </w:p>
    <w:p w14:paraId="704E7FDD" w14:textId="4DC7C649" w:rsidR="00C43A1B" w:rsidRDefault="0058152C" w:rsidP="00C43A1B">
      <w:pPr>
        <w:pStyle w:val="1c"/>
      </w:pPr>
      <w:r>
        <w:t>п</w:t>
      </w:r>
      <w:r w:rsidR="00C43A1B">
        <w:t xml:space="preserve">росмотр результатов автоматической проверки </w:t>
      </w:r>
      <w:r w:rsidR="00C43A1B">
        <w:rPr>
          <w:lang w:val="en-US"/>
        </w:rPr>
        <w:t>XML</w:t>
      </w:r>
      <w:r w:rsidR="00C43A1B" w:rsidRPr="001310DD">
        <w:t>-</w:t>
      </w:r>
      <w:r w:rsidR="00C43A1B">
        <w:t>файлов в составе Промежуточных отчетных документов, проекта итогового отчета;</w:t>
      </w:r>
    </w:p>
    <w:p w14:paraId="0E8C32BB" w14:textId="62363A02" w:rsidR="00C43A1B" w:rsidRDefault="0058152C" w:rsidP="00C43A1B">
      <w:pPr>
        <w:pStyle w:val="1c"/>
      </w:pPr>
      <w:r>
        <w:t>п</w:t>
      </w:r>
      <w:r w:rsidR="00C43A1B">
        <w:t>ринятие решения о продолжении проведения проверок Промежуточных отчетных документов;</w:t>
      </w:r>
    </w:p>
    <w:p w14:paraId="3382E3B6" w14:textId="3FAB89BB" w:rsidR="00C43A1B" w:rsidRDefault="0058152C" w:rsidP="00C43A1B">
      <w:pPr>
        <w:pStyle w:val="1c"/>
      </w:pPr>
      <w:r>
        <w:t>п</w:t>
      </w:r>
      <w:r w:rsidR="00C43A1B">
        <w:t>ринятие решения о передаче Промежуточных отчетных документов в Фонд данных ГКО;</w:t>
      </w:r>
    </w:p>
    <w:p w14:paraId="3F66844D" w14:textId="35F52314" w:rsidR="00C43A1B" w:rsidRDefault="0058152C" w:rsidP="00C43A1B">
      <w:pPr>
        <w:pStyle w:val="1c"/>
      </w:pPr>
      <w:r>
        <w:t>п</w:t>
      </w:r>
      <w:r w:rsidR="00C43A1B">
        <w:t xml:space="preserve">росмотр результатов автоматической проверки </w:t>
      </w:r>
      <w:r w:rsidR="00C43A1B">
        <w:rPr>
          <w:lang w:val="en-US"/>
        </w:rPr>
        <w:t>XML</w:t>
      </w:r>
      <w:r w:rsidR="00C43A1B" w:rsidRPr="001310DD">
        <w:t>-</w:t>
      </w:r>
      <w:r w:rsidR="00C43A1B">
        <w:t xml:space="preserve">файлов в составе итогового отчета с </w:t>
      </w:r>
      <w:r w:rsidR="00C43A1B">
        <w:rPr>
          <w:lang w:val="en-US"/>
        </w:rPr>
        <w:t>XML</w:t>
      </w:r>
      <w:r w:rsidR="00C43A1B" w:rsidRPr="001310DD">
        <w:t>-</w:t>
      </w:r>
      <w:r w:rsidR="00C43A1B">
        <w:t>файлами в составе проекта итогового отчета;</w:t>
      </w:r>
    </w:p>
    <w:p w14:paraId="5AEE46E0" w14:textId="2EB49B90" w:rsidR="00C43A1B" w:rsidRDefault="0058152C" w:rsidP="00C43A1B">
      <w:pPr>
        <w:pStyle w:val="1c"/>
      </w:pPr>
      <w:r>
        <w:t>п</w:t>
      </w:r>
      <w:r w:rsidR="00C43A1B">
        <w:t>ринятие решения о передаче результатов очередной ГКО в ППОЗ;</w:t>
      </w:r>
    </w:p>
    <w:p w14:paraId="0221F577" w14:textId="7560C991" w:rsidR="00C43A1B" w:rsidRDefault="0058152C" w:rsidP="00C43A1B">
      <w:pPr>
        <w:pStyle w:val="1c"/>
      </w:pPr>
      <w:r>
        <w:lastRenderedPageBreak/>
        <w:t>п</w:t>
      </w:r>
      <w:r w:rsidR="00C43A1B">
        <w:t>ринятие решения о передаче итогового отчета в Фонд данных ГКО;</w:t>
      </w:r>
    </w:p>
    <w:p w14:paraId="6BD293E5" w14:textId="500A4A9A" w:rsidR="00C43A1B" w:rsidRDefault="0058152C" w:rsidP="00C43A1B">
      <w:pPr>
        <w:pStyle w:val="1c"/>
      </w:pPr>
      <w:r>
        <w:t>п</w:t>
      </w:r>
      <w:r w:rsidR="00C43A1B">
        <w:t>росмотр результатов анализа соотнесения перечня объектов недвижимости и ранее пройденным процедурам очередной ГКО в ПСКО;</w:t>
      </w:r>
    </w:p>
    <w:p w14:paraId="0880A4D8" w14:textId="2C066ACD" w:rsidR="00C43A1B" w:rsidRPr="0058152C" w:rsidRDefault="0058152C" w:rsidP="00C43A1B">
      <w:pPr>
        <w:pStyle w:val="1c"/>
      </w:pPr>
      <w:r>
        <w:t>и</w:t>
      </w:r>
      <w:r w:rsidR="00C43A1B">
        <w:t xml:space="preserve">нициация формирования перечня объектов недвижимости, подлежащих расчету кадастровой стоимости в связи с изменением характеристик или постановкой на </w:t>
      </w:r>
      <w:r w:rsidR="00C43A1B" w:rsidRPr="0058152C">
        <w:t>кадастровый учет.</w:t>
      </w:r>
    </w:p>
    <w:p w14:paraId="4A40A532" w14:textId="77777777" w:rsidR="00C43A1B" w:rsidRPr="0058152C" w:rsidRDefault="00C43A1B" w:rsidP="00C43A1B">
      <w:pPr>
        <w:pStyle w:val="yung1"/>
      </w:pPr>
      <w:r w:rsidRPr="0058152C">
        <w:t>Основные функции роли «Оператор формирования перечней»:</w:t>
      </w:r>
    </w:p>
    <w:p w14:paraId="10A3A6D5" w14:textId="31708A97" w:rsidR="0058152C" w:rsidRPr="0058152C" w:rsidRDefault="0058152C" w:rsidP="0058152C">
      <w:pPr>
        <w:pStyle w:val="1yung"/>
      </w:pPr>
      <w:r w:rsidRPr="0058152C">
        <w:t>формирова</w:t>
      </w:r>
      <w:r w:rsidRPr="0058152C">
        <w:rPr>
          <w:lang w:val="ru-RU"/>
        </w:rPr>
        <w:t>ние</w:t>
      </w:r>
      <w:r w:rsidRPr="0058152C">
        <w:t xml:space="preserve"> перечн</w:t>
      </w:r>
      <w:r w:rsidRPr="0058152C">
        <w:rPr>
          <w:lang w:val="ru-RU"/>
        </w:rPr>
        <w:t>я</w:t>
      </w:r>
      <w:r w:rsidRPr="0058152C">
        <w:t xml:space="preserve"> объектов недвижимости;</w:t>
      </w:r>
    </w:p>
    <w:p w14:paraId="2D0E47E1" w14:textId="1D52B18F" w:rsidR="00C43A1B" w:rsidRDefault="0058152C" w:rsidP="0058152C">
      <w:pPr>
        <w:pStyle w:val="1yung"/>
      </w:pPr>
      <w:r>
        <w:t>п</w:t>
      </w:r>
      <w:r w:rsidRPr="00137280">
        <w:t>ереда</w:t>
      </w:r>
      <w:r>
        <w:rPr>
          <w:lang w:val="ru-RU"/>
        </w:rPr>
        <w:t>ча</w:t>
      </w:r>
      <w:r w:rsidRPr="00137280">
        <w:t xml:space="preserve"> перечня объектов недвижимости Органу власти</w:t>
      </w:r>
      <w:r>
        <w:rPr>
          <w:lang w:val="ru-RU"/>
        </w:rPr>
        <w:t>, ГБУ</w:t>
      </w:r>
      <w:r w:rsidRPr="00137280">
        <w:t xml:space="preserve"> и в ФД ГКО</w:t>
      </w:r>
      <w:r>
        <w:t>;</w:t>
      </w:r>
    </w:p>
    <w:p w14:paraId="5FE686BB" w14:textId="485233E6" w:rsidR="0058152C" w:rsidRDefault="0058152C" w:rsidP="0058152C">
      <w:pPr>
        <w:pStyle w:val="1yung"/>
      </w:pPr>
      <w:r>
        <w:t>о</w:t>
      </w:r>
      <w:r w:rsidRPr="00E82033">
        <w:t>предел</w:t>
      </w:r>
      <w:r>
        <w:rPr>
          <w:lang w:val="ru-RU"/>
        </w:rPr>
        <w:t>ение</w:t>
      </w:r>
      <w:r w:rsidRPr="00E82033">
        <w:t xml:space="preserve"> переход</w:t>
      </w:r>
      <w:r>
        <w:rPr>
          <w:lang w:val="ru-RU"/>
        </w:rPr>
        <w:t>а</w:t>
      </w:r>
      <w:r w:rsidRPr="00E82033">
        <w:t xml:space="preserve"> к </w:t>
      </w:r>
      <w:r>
        <w:rPr>
          <w:lang w:val="ru-RU"/>
        </w:rPr>
        <w:t>бумажной (</w:t>
      </w:r>
      <w:r w:rsidRPr="00E82033">
        <w:t>БВ</w:t>
      </w:r>
      <w:r>
        <w:rPr>
          <w:lang w:val="ru-RU"/>
        </w:rPr>
        <w:t>)</w:t>
      </w:r>
      <w:r w:rsidRPr="00E82033">
        <w:t xml:space="preserve"> или</w:t>
      </w:r>
      <w:r>
        <w:rPr>
          <w:lang w:val="ru-RU"/>
        </w:rPr>
        <w:t xml:space="preserve"> электронной (</w:t>
      </w:r>
      <w:r w:rsidRPr="00E82033">
        <w:t>ЭВ</w:t>
      </w:r>
      <w:r>
        <w:rPr>
          <w:lang w:val="ru-RU"/>
        </w:rPr>
        <w:t>) версии</w:t>
      </w:r>
      <w:r>
        <w:t>;</w:t>
      </w:r>
    </w:p>
    <w:p w14:paraId="4E54865F" w14:textId="36706AC6" w:rsidR="0058152C" w:rsidRDefault="0058152C" w:rsidP="0058152C">
      <w:pPr>
        <w:pStyle w:val="1yung"/>
      </w:pPr>
      <w:r w:rsidRPr="000248A1">
        <w:t>формирова</w:t>
      </w:r>
      <w:r>
        <w:rPr>
          <w:lang w:val="ru-RU"/>
        </w:rPr>
        <w:t>ние</w:t>
      </w:r>
      <w:r w:rsidRPr="000248A1">
        <w:t xml:space="preserve"> повторн</w:t>
      </w:r>
      <w:r>
        <w:rPr>
          <w:lang w:val="ru-RU"/>
        </w:rPr>
        <w:t>ого</w:t>
      </w:r>
      <w:r w:rsidRPr="000248A1">
        <w:t xml:space="preserve"> запрос</w:t>
      </w:r>
      <w:r>
        <w:rPr>
          <w:lang w:val="ru-RU"/>
        </w:rPr>
        <w:t>а</w:t>
      </w:r>
      <w:r w:rsidRPr="000248A1">
        <w:t xml:space="preserve"> к ЕГРН об ОН, кадастровая стоимость которых была установлена в соответствии со статьей 24.19 № 135-ФЗ</w:t>
      </w:r>
      <w:r>
        <w:rPr>
          <w:lang w:val="ru-RU"/>
        </w:rPr>
        <w:t>.</w:t>
      </w:r>
    </w:p>
    <w:p w14:paraId="17E85EFA" w14:textId="77777777" w:rsidR="00C43A1B" w:rsidRDefault="00C43A1B" w:rsidP="00C43A1B">
      <w:pPr>
        <w:pStyle w:val="affffffff7"/>
      </w:pPr>
      <w:r>
        <w:t>Основные функции роли «Диспетчер группы проверки»:</w:t>
      </w:r>
    </w:p>
    <w:p w14:paraId="4890674D" w14:textId="73997476" w:rsidR="00C43A1B" w:rsidRDefault="0058152C" w:rsidP="00C43A1B">
      <w:pPr>
        <w:pStyle w:val="1c"/>
      </w:pPr>
      <w:r>
        <w:t>п</w:t>
      </w:r>
      <w:r w:rsidR="00C43A1B">
        <w:t>росмотр списка всех процедур, хранящихся в ПСКО;</w:t>
      </w:r>
    </w:p>
    <w:p w14:paraId="66D7BD93" w14:textId="03CA4C5E" w:rsidR="00C43A1B" w:rsidRDefault="0058152C" w:rsidP="00C43A1B">
      <w:pPr>
        <w:pStyle w:val="1c"/>
      </w:pPr>
      <w:r>
        <w:t>п</w:t>
      </w:r>
      <w:r w:rsidR="00C43A1B">
        <w:t>олучение уведомлений о поступивших задачах в рамках прохождения процедур;</w:t>
      </w:r>
    </w:p>
    <w:p w14:paraId="7D90B0FA" w14:textId="387D4526" w:rsidR="00C43A1B" w:rsidRDefault="0058152C" w:rsidP="00C43A1B">
      <w:pPr>
        <w:pStyle w:val="1c"/>
      </w:pPr>
      <w:r>
        <w:t>п</w:t>
      </w:r>
      <w:r w:rsidR="00C43A1B">
        <w:t>рием и просмотр всех поступающих в рамках прохождения процедур сведений от Органов власти субъектов РФ и ГБУ субъектов РФ;</w:t>
      </w:r>
    </w:p>
    <w:p w14:paraId="32E25B56" w14:textId="5AD75ADB" w:rsidR="00C43A1B" w:rsidRDefault="0058152C" w:rsidP="00C43A1B">
      <w:pPr>
        <w:pStyle w:val="1c"/>
      </w:pPr>
      <w:r>
        <w:t>н</w:t>
      </w:r>
      <w:r w:rsidR="00C43A1B">
        <w:t>азначение ответственных исполнителей из числа Операторов группы проверки и Специалистов-экспертов группы проверки;</w:t>
      </w:r>
    </w:p>
    <w:p w14:paraId="30D6B71A" w14:textId="34B45225" w:rsidR="00C43A1B" w:rsidRDefault="0058152C" w:rsidP="00C43A1B">
      <w:pPr>
        <w:pStyle w:val="1c"/>
      </w:pPr>
      <w:r>
        <w:t>в</w:t>
      </w:r>
      <w:r w:rsidR="00C43A1B">
        <w:t>несение сведений о копии решения и запросе о предоставлении перечня, поступивших в бумажном виде;</w:t>
      </w:r>
    </w:p>
    <w:p w14:paraId="383B3783" w14:textId="35BE1C40" w:rsidR="00C43A1B" w:rsidRDefault="0058152C" w:rsidP="00C43A1B">
      <w:pPr>
        <w:pStyle w:val="1c"/>
      </w:pPr>
      <w:r>
        <w:t>в</w:t>
      </w:r>
      <w:r w:rsidR="00C43A1B">
        <w:t>ыгрузка предварительных материалов об ОН и перечня объектов недвижимости для передачи в Орган власти субъекта РФ вне инструмента ПСКО;</w:t>
      </w:r>
    </w:p>
    <w:p w14:paraId="52CD78FA" w14:textId="0299AE9F" w:rsidR="00C43A1B" w:rsidRDefault="0058152C" w:rsidP="00C43A1B">
      <w:pPr>
        <w:pStyle w:val="1c"/>
      </w:pPr>
      <w:r>
        <w:t>п</w:t>
      </w:r>
      <w:r w:rsidR="00C43A1B">
        <w:t>рием системного уведомления о наличии оснований о необходимости проведения в обозначенном субъекте внеочередной ГКО;</w:t>
      </w:r>
    </w:p>
    <w:p w14:paraId="2FA6E73D" w14:textId="2FA1CEA1" w:rsidR="00C43A1B" w:rsidRDefault="0058152C" w:rsidP="00C43A1B">
      <w:pPr>
        <w:pStyle w:val="1c"/>
      </w:pPr>
      <w:r>
        <w:t>н</w:t>
      </w:r>
      <w:r w:rsidR="00C43A1B">
        <w:t>аправление текста уведомления в Орган власти субъекта РФ о необходимости проведения внеочередной ГКО;</w:t>
      </w:r>
    </w:p>
    <w:p w14:paraId="3101CF86" w14:textId="74BC0C97" w:rsidR="00C43A1B" w:rsidRDefault="0058152C" w:rsidP="00C43A1B">
      <w:pPr>
        <w:pStyle w:val="1c"/>
      </w:pPr>
      <w:r>
        <w:t>п</w:t>
      </w:r>
      <w:r w:rsidR="00C43A1B">
        <w:t>рием системного уведомления об изменениях в ЕГРН;</w:t>
      </w:r>
    </w:p>
    <w:p w14:paraId="2D8322A5" w14:textId="3CAE5595" w:rsidR="00C43A1B" w:rsidRPr="005A1863" w:rsidRDefault="0058152C" w:rsidP="00C43A1B">
      <w:pPr>
        <w:pStyle w:val="1c"/>
      </w:pPr>
      <w:r>
        <w:t>п</w:t>
      </w:r>
      <w:r w:rsidR="00C43A1B">
        <w:t>ередача в ППОЗ результатов расчета кадастровой стоимости объектов недвижимости, подлежащих расчету кадастровой стоимости в связи с изменением характеристик или постановкой на кадастровый учет;</w:t>
      </w:r>
    </w:p>
    <w:p w14:paraId="1AD4DB0D" w14:textId="0B2D7A9E" w:rsidR="00C43A1B" w:rsidRDefault="0058152C" w:rsidP="00C43A1B">
      <w:pPr>
        <w:pStyle w:val="1c"/>
      </w:pPr>
      <w:r>
        <w:t>п</w:t>
      </w:r>
      <w:r w:rsidR="00C43A1B">
        <w:t>росмотр статистики по работе с объектами недвижимости, подлежащими расчету кадастровой стоимости в связи с изменением характеристик или постановкой на кадастровый учет.</w:t>
      </w:r>
    </w:p>
    <w:p w14:paraId="72E443A8" w14:textId="77777777" w:rsidR="00C43A1B" w:rsidRPr="0058152C" w:rsidRDefault="00C43A1B" w:rsidP="00C43A1B">
      <w:pPr>
        <w:pStyle w:val="yung1"/>
      </w:pPr>
      <w:r w:rsidRPr="0058152C">
        <w:lastRenderedPageBreak/>
        <w:t>Основные функции роли «Диспетчер надзора»:</w:t>
      </w:r>
    </w:p>
    <w:p w14:paraId="5742B3A8" w14:textId="6111E2A2" w:rsidR="0058152C" w:rsidRPr="0058152C" w:rsidRDefault="0058152C" w:rsidP="00123B02">
      <w:pPr>
        <w:pStyle w:val="1yung"/>
      </w:pPr>
      <w:r>
        <w:rPr>
          <w:lang w:val="ru-RU"/>
        </w:rPr>
        <w:t>инициация</w:t>
      </w:r>
      <w:r w:rsidRPr="0058152C">
        <w:t xml:space="preserve"> процедур</w:t>
      </w:r>
      <w:r w:rsidRPr="0058152C">
        <w:rPr>
          <w:lang w:val="ru-RU"/>
        </w:rPr>
        <w:t>:</w:t>
      </w:r>
      <w:r w:rsidRPr="0058152C">
        <w:t xml:space="preserve"> «Проведение надзорных функций: проведение плановых проверок»</w:t>
      </w:r>
      <w:r w:rsidRPr="0058152C">
        <w:rPr>
          <w:lang w:val="ru-RU"/>
        </w:rPr>
        <w:t xml:space="preserve">, </w:t>
      </w:r>
      <w:r w:rsidRPr="0058152C">
        <w:t>«Проведение надзорных функций: проведение внеплановых проверок»</w:t>
      </w:r>
      <w:r w:rsidRPr="0058152C">
        <w:rPr>
          <w:lang w:val="ru-RU"/>
        </w:rPr>
        <w:t xml:space="preserve">, </w:t>
      </w:r>
      <w:r w:rsidRPr="0058152C">
        <w:t>«Проведение надзорных функций: проведение выездных проверок»</w:t>
      </w:r>
      <w:r w:rsidRPr="0058152C">
        <w:rPr>
          <w:lang w:val="ru-RU"/>
        </w:rPr>
        <w:t>;</w:t>
      </w:r>
    </w:p>
    <w:p w14:paraId="09402706" w14:textId="3201CD1B" w:rsidR="0058152C" w:rsidRPr="0058152C" w:rsidRDefault="0058152C" w:rsidP="0058152C">
      <w:pPr>
        <w:pStyle w:val="1yung"/>
      </w:pPr>
      <w:r w:rsidRPr="0058152C">
        <w:t>прове</w:t>
      </w:r>
      <w:r w:rsidRPr="0058152C">
        <w:rPr>
          <w:lang w:val="ru-RU"/>
        </w:rPr>
        <w:t>рка</w:t>
      </w:r>
      <w:r w:rsidRPr="0058152C">
        <w:t xml:space="preserve"> приказ</w:t>
      </w:r>
      <w:r w:rsidRPr="0058152C">
        <w:rPr>
          <w:lang w:val="ru-RU"/>
        </w:rPr>
        <w:t>а о проведении плановых, внеплановых, выездных проверок;</w:t>
      </w:r>
    </w:p>
    <w:p w14:paraId="2648DB48" w14:textId="7A7B9B1D" w:rsidR="0058152C" w:rsidRPr="0058152C" w:rsidRDefault="0058152C" w:rsidP="0058152C">
      <w:pPr>
        <w:pStyle w:val="1yung"/>
      </w:pPr>
      <w:r w:rsidRPr="0058152C">
        <w:t>назначение ответственных исполнителей</w:t>
      </w:r>
      <w:r w:rsidRPr="0058152C">
        <w:rPr>
          <w:lang w:val="ru-RU"/>
        </w:rPr>
        <w:t xml:space="preserve"> по процедурам;</w:t>
      </w:r>
    </w:p>
    <w:p w14:paraId="226EE186" w14:textId="0A26458D" w:rsidR="0058152C" w:rsidRPr="0058152C" w:rsidRDefault="0058152C" w:rsidP="0058152C">
      <w:pPr>
        <w:pStyle w:val="1yung"/>
      </w:pPr>
      <w:r w:rsidRPr="0058152C">
        <w:t xml:space="preserve">принятие решения о продлении </w:t>
      </w:r>
      <w:r w:rsidRPr="0058152C">
        <w:rPr>
          <w:lang w:val="ru-RU"/>
        </w:rPr>
        <w:t>плановых, внеплановых, выездных проверок;</w:t>
      </w:r>
    </w:p>
    <w:p w14:paraId="596BCDE3" w14:textId="77777777" w:rsidR="00C43A1B" w:rsidRPr="0058152C" w:rsidRDefault="00C43A1B" w:rsidP="00C43A1B">
      <w:pPr>
        <w:pStyle w:val="yung1"/>
      </w:pPr>
      <w:r w:rsidRPr="0058152C">
        <w:t>Основные функции роли «Специалист по надзору»:</w:t>
      </w:r>
    </w:p>
    <w:p w14:paraId="17C6749B" w14:textId="6A8063CB" w:rsidR="00C43A1B" w:rsidRPr="0058152C" w:rsidRDefault="0058152C" w:rsidP="0058152C">
      <w:pPr>
        <w:pStyle w:val="1yung"/>
      </w:pPr>
      <w:r w:rsidRPr="0058152C">
        <w:t>подготов</w:t>
      </w:r>
      <w:r w:rsidRPr="0058152C">
        <w:rPr>
          <w:lang w:val="ru-RU"/>
        </w:rPr>
        <w:t>ка</w:t>
      </w:r>
      <w:r w:rsidRPr="0058152C">
        <w:t xml:space="preserve"> план</w:t>
      </w:r>
      <w:r w:rsidRPr="0058152C">
        <w:rPr>
          <w:lang w:val="ru-RU"/>
        </w:rPr>
        <w:t>а</w:t>
      </w:r>
      <w:r w:rsidRPr="0058152C">
        <w:t xml:space="preserve"> проверок;</w:t>
      </w:r>
    </w:p>
    <w:p w14:paraId="4EAF2C31" w14:textId="3139AA0C" w:rsidR="0058152C" w:rsidRPr="0058152C" w:rsidRDefault="0058152C" w:rsidP="0058152C">
      <w:pPr>
        <w:pStyle w:val="1yung"/>
      </w:pPr>
      <w:r w:rsidRPr="0058152C">
        <w:t>подготов</w:t>
      </w:r>
      <w:r w:rsidRPr="0058152C">
        <w:rPr>
          <w:lang w:val="ru-RU"/>
        </w:rPr>
        <w:t>ка</w:t>
      </w:r>
      <w:r w:rsidRPr="0058152C">
        <w:t xml:space="preserve"> приказ</w:t>
      </w:r>
      <w:r w:rsidRPr="0058152C">
        <w:rPr>
          <w:lang w:val="ru-RU"/>
        </w:rPr>
        <w:t>а</w:t>
      </w:r>
      <w:r w:rsidRPr="0058152C">
        <w:t>;</w:t>
      </w:r>
    </w:p>
    <w:p w14:paraId="1B3987AC" w14:textId="2B3AE51B" w:rsidR="0058152C" w:rsidRPr="0058152C" w:rsidRDefault="0058152C" w:rsidP="0058152C">
      <w:pPr>
        <w:pStyle w:val="1yung"/>
      </w:pPr>
      <w:r w:rsidRPr="0058152C">
        <w:t>направ</w:t>
      </w:r>
      <w:r w:rsidRPr="0058152C">
        <w:rPr>
          <w:lang w:val="ru-RU"/>
        </w:rPr>
        <w:t>ление</w:t>
      </w:r>
      <w:r w:rsidRPr="0058152C">
        <w:t xml:space="preserve"> запрос</w:t>
      </w:r>
      <w:r w:rsidRPr="0058152C">
        <w:rPr>
          <w:lang w:val="ru-RU"/>
        </w:rPr>
        <w:t>а</w:t>
      </w:r>
      <w:r w:rsidRPr="0058152C">
        <w:t xml:space="preserve"> на разъяснение;</w:t>
      </w:r>
    </w:p>
    <w:p w14:paraId="493EFDB5" w14:textId="1DFB5ABB" w:rsidR="0058152C" w:rsidRPr="0058152C" w:rsidRDefault="0058152C" w:rsidP="0058152C">
      <w:pPr>
        <w:pStyle w:val="1yung"/>
      </w:pPr>
      <w:r w:rsidRPr="0058152C">
        <w:rPr>
          <w:lang w:val="ru-RU"/>
        </w:rPr>
        <w:t xml:space="preserve">инициация </w:t>
      </w:r>
      <w:r w:rsidRPr="0058152C">
        <w:t>проверк</w:t>
      </w:r>
      <w:r w:rsidRPr="0058152C">
        <w:rPr>
          <w:lang w:val="ru-RU"/>
        </w:rPr>
        <w:t>и</w:t>
      </w:r>
      <w:r w:rsidRPr="0058152C">
        <w:t>;</w:t>
      </w:r>
    </w:p>
    <w:p w14:paraId="2C7F230D" w14:textId="20B2B7D8" w:rsidR="0058152C" w:rsidRPr="0058152C" w:rsidRDefault="0058152C" w:rsidP="0058152C">
      <w:pPr>
        <w:pStyle w:val="1yung"/>
      </w:pPr>
      <w:r w:rsidRPr="0058152C">
        <w:t>провер</w:t>
      </w:r>
      <w:r w:rsidRPr="0058152C">
        <w:rPr>
          <w:lang w:val="ru-RU"/>
        </w:rPr>
        <w:t>ка</w:t>
      </w:r>
      <w:r w:rsidRPr="0058152C">
        <w:t xml:space="preserve"> устранени</w:t>
      </w:r>
      <w:r w:rsidRPr="0058152C">
        <w:rPr>
          <w:lang w:val="ru-RU"/>
        </w:rPr>
        <w:t>я</w:t>
      </w:r>
      <w:r w:rsidRPr="0058152C">
        <w:t xml:space="preserve"> выявленных нарушений;</w:t>
      </w:r>
    </w:p>
    <w:p w14:paraId="24708463" w14:textId="7B49D338" w:rsidR="0058152C" w:rsidRPr="0058152C" w:rsidRDefault="0058152C" w:rsidP="0058152C">
      <w:pPr>
        <w:pStyle w:val="1yung"/>
      </w:pPr>
      <w:r w:rsidRPr="0058152C">
        <w:t>добав</w:t>
      </w:r>
      <w:r w:rsidRPr="0058152C">
        <w:rPr>
          <w:lang w:val="ru-RU"/>
        </w:rPr>
        <w:t>ление</w:t>
      </w:r>
      <w:r w:rsidRPr="0058152C">
        <w:t xml:space="preserve"> выездн</w:t>
      </w:r>
      <w:r w:rsidRPr="0058152C">
        <w:rPr>
          <w:lang w:val="ru-RU"/>
        </w:rPr>
        <w:t>ой</w:t>
      </w:r>
      <w:r w:rsidRPr="0058152C">
        <w:t xml:space="preserve"> проверк</w:t>
      </w:r>
      <w:r w:rsidRPr="0058152C">
        <w:rPr>
          <w:lang w:val="ru-RU"/>
        </w:rPr>
        <w:t>и</w:t>
      </w:r>
      <w:r w:rsidRPr="0058152C">
        <w:t>;</w:t>
      </w:r>
    </w:p>
    <w:p w14:paraId="0B939B91" w14:textId="1BEC063A" w:rsidR="0058152C" w:rsidRPr="0058152C" w:rsidRDefault="0058152C" w:rsidP="0058152C">
      <w:pPr>
        <w:pStyle w:val="1yung"/>
      </w:pPr>
      <w:r w:rsidRPr="0058152C">
        <w:t>добав</w:t>
      </w:r>
      <w:r w:rsidRPr="0058152C">
        <w:rPr>
          <w:lang w:val="ru-RU"/>
        </w:rPr>
        <w:t>ление</w:t>
      </w:r>
      <w:r w:rsidRPr="0058152C">
        <w:t xml:space="preserve"> внепланов</w:t>
      </w:r>
      <w:r w:rsidRPr="0058152C">
        <w:rPr>
          <w:lang w:val="ru-RU"/>
        </w:rPr>
        <w:t>ой</w:t>
      </w:r>
      <w:r w:rsidRPr="0058152C">
        <w:t xml:space="preserve"> проверк</w:t>
      </w:r>
      <w:r w:rsidRPr="0058152C">
        <w:rPr>
          <w:lang w:val="ru-RU"/>
        </w:rPr>
        <w:t>и</w:t>
      </w:r>
      <w:r w:rsidRPr="0058152C">
        <w:t>;</w:t>
      </w:r>
    </w:p>
    <w:p w14:paraId="41E04D0E" w14:textId="69E021F9" w:rsidR="0058152C" w:rsidRPr="0058152C" w:rsidRDefault="0058152C" w:rsidP="0058152C">
      <w:pPr>
        <w:pStyle w:val="1yung"/>
      </w:pPr>
      <w:r w:rsidRPr="0058152C">
        <w:t>провер</w:t>
      </w:r>
      <w:r w:rsidRPr="0058152C">
        <w:rPr>
          <w:lang w:val="ru-RU"/>
        </w:rPr>
        <w:t xml:space="preserve">ка </w:t>
      </w:r>
      <w:r w:rsidRPr="0058152C">
        <w:t>ответ</w:t>
      </w:r>
      <w:r w:rsidRPr="0058152C">
        <w:rPr>
          <w:lang w:val="ru-RU"/>
        </w:rPr>
        <w:t>а</w:t>
      </w:r>
      <w:r w:rsidRPr="0058152C">
        <w:t xml:space="preserve"> на запрос.</w:t>
      </w:r>
    </w:p>
    <w:p w14:paraId="33740A71" w14:textId="77777777" w:rsidR="00C43A1B" w:rsidRDefault="00C43A1B" w:rsidP="00C43A1B">
      <w:pPr>
        <w:pStyle w:val="affffffff7"/>
      </w:pPr>
      <w:r>
        <w:t>Основные функции роли «Специалист-эксперт группы проверки»:</w:t>
      </w:r>
    </w:p>
    <w:p w14:paraId="05C16A5F" w14:textId="574BCC27" w:rsidR="00C43A1B" w:rsidRDefault="0058152C" w:rsidP="00C43A1B">
      <w:pPr>
        <w:pStyle w:val="1c"/>
      </w:pPr>
      <w:r>
        <w:t>в</w:t>
      </w:r>
      <w:r w:rsidR="00C43A1B" w:rsidRPr="00C61347">
        <w:t>вод результатов выполнения</w:t>
      </w:r>
      <w:r w:rsidR="00C43A1B">
        <w:t xml:space="preserve"> ручной</w:t>
      </w:r>
      <w:r w:rsidR="00C43A1B" w:rsidRPr="00C61347">
        <w:t xml:space="preserve"> проверки</w:t>
      </w:r>
      <w:r w:rsidR="00C43A1B">
        <w:t xml:space="preserve"> Промежуточных отчетных документов, проекта итогового отчета на соответствие требованиям к отчету;</w:t>
      </w:r>
    </w:p>
    <w:p w14:paraId="681A5F67" w14:textId="17036468" w:rsidR="00C43A1B" w:rsidRDefault="0058152C" w:rsidP="00C43A1B">
      <w:pPr>
        <w:pStyle w:val="1c"/>
      </w:pPr>
      <w:r>
        <w:t>в</w:t>
      </w:r>
      <w:r w:rsidR="00C43A1B" w:rsidRPr="00C61347">
        <w:t>вод результатов выполнения</w:t>
      </w:r>
      <w:r w:rsidR="00C43A1B">
        <w:t xml:space="preserve"> ручной</w:t>
      </w:r>
      <w:r w:rsidR="00C43A1B" w:rsidRPr="00C61347">
        <w:t xml:space="preserve"> проверки</w:t>
      </w:r>
      <w:r w:rsidR="00C43A1B">
        <w:t xml:space="preserve"> Промежуточных отчетных документов, проекта итогового отчета на методологию;</w:t>
      </w:r>
    </w:p>
    <w:p w14:paraId="56CAE8A7" w14:textId="70191C93" w:rsidR="00C43A1B" w:rsidRPr="003903F3" w:rsidRDefault="0058152C" w:rsidP="00C43A1B">
      <w:pPr>
        <w:pStyle w:val="1c"/>
      </w:pPr>
      <w:r>
        <w:t>п</w:t>
      </w:r>
      <w:r w:rsidR="00C43A1B">
        <w:t>ринятие решения по результатам проведенных проверок</w:t>
      </w:r>
      <w:r>
        <w:t>.</w:t>
      </w:r>
    </w:p>
    <w:p w14:paraId="414C40A2" w14:textId="77777777" w:rsidR="00C43A1B" w:rsidRDefault="00C43A1B" w:rsidP="00C43A1B">
      <w:pPr>
        <w:pStyle w:val="affffffff7"/>
      </w:pPr>
      <w:r>
        <w:t>Основные функции роли «Оператор формирования перечней»:</w:t>
      </w:r>
    </w:p>
    <w:p w14:paraId="25586B42" w14:textId="3234B302" w:rsidR="00C43A1B" w:rsidRDefault="0058152C" w:rsidP="00C43A1B">
      <w:pPr>
        <w:pStyle w:val="1c"/>
      </w:pPr>
      <w:r>
        <w:t>п</w:t>
      </w:r>
      <w:r w:rsidR="00C43A1B">
        <w:t>росмотр основной информации о запросе о предоставлении перечня объектов недвижимости;</w:t>
      </w:r>
    </w:p>
    <w:p w14:paraId="4C1785BD" w14:textId="6F008AC1" w:rsidR="00C43A1B" w:rsidRDefault="0058152C" w:rsidP="00C43A1B">
      <w:pPr>
        <w:pStyle w:val="1c"/>
      </w:pPr>
      <w:r>
        <w:t>и</w:t>
      </w:r>
      <w:r w:rsidR="00C43A1B">
        <w:t>нициация формирования перечня объектов недвижимости для проведения очередной ГКО, внеочередной ГКО.</w:t>
      </w:r>
    </w:p>
    <w:p w14:paraId="3D72776E" w14:textId="77777777" w:rsidR="00C43A1B" w:rsidRDefault="00C43A1B" w:rsidP="00C43A1B">
      <w:pPr>
        <w:pStyle w:val="affffffff7"/>
      </w:pPr>
      <w:r>
        <w:t>Основные функции роли «Уполномоченное лицо для подписания перечней»:</w:t>
      </w:r>
    </w:p>
    <w:p w14:paraId="6B5C93A5" w14:textId="1FFC069D" w:rsidR="00C43A1B" w:rsidRDefault="0058152C" w:rsidP="00C43A1B">
      <w:pPr>
        <w:pStyle w:val="1c"/>
      </w:pPr>
      <w:r>
        <w:t>п</w:t>
      </w:r>
      <w:r w:rsidR="00C43A1B">
        <w:t>росмотр основной информации о запросе о предоставлении перечня объектов недвижимости;</w:t>
      </w:r>
    </w:p>
    <w:p w14:paraId="5999153B" w14:textId="3ECDCDA0" w:rsidR="00C43A1B" w:rsidRDefault="0058152C" w:rsidP="00C43A1B">
      <w:pPr>
        <w:pStyle w:val="1c"/>
      </w:pPr>
      <w:r>
        <w:t>и</w:t>
      </w:r>
      <w:r w:rsidR="00C43A1B">
        <w:t>нициация скрепления сформированного перечня объектов недвижимости УКЭП.</w:t>
      </w:r>
    </w:p>
    <w:p w14:paraId="190AFC61" w14:textId="77777777" w:rsidR="00C43A1B" w:rsidRPr="0058152C" w:rsidRDefault="00C43A1B" w:rsidP="00C43A1B">
      <w:pPr>
        <w:pStyle w:val="yung1"/>
      </w:pPr>
      <w:r w:rsidRPr="0058152C">
        <w:t>Основные функции роли «Оператор территориального органа»:</w:t>
      </w:r>
    </w:p>
    <w:p w14:paraId="2796088D" w14:textId="6996AF5D" w:rsidR="0058152C" w:rsidRPr="007E04EA" w:rsidRDefault="0058152C" w:rsidP="0058152C">
      <w:pPr>
        <w:pStyle w:val="1yung"/>
      </w:pPr>
      <w:r>
        <w:t>д</w:t>
      </w:r>
      <w:r w:rsidRPr="007E04EA">
        <w:t>обав</w:t>
      </w:r>
      <w:r>
        <w:rPr>
          <w:lang w:val="ru-RU"/>
        </w:rPr>
        <w:t xml:space="preserve">ление </w:t>
      </w:r>
      <w:r w:rsidRPr="007E04EA">
        <w:t>запис</w:t>
      </w:r>
      <w:r>
        <w:rPr>
          <w:lang w:val="ru-RU"/>
        </w:rPr>
        <w:t>и</w:t>
      </w:r>
      <w:r w:rsidRPr="007E04EA">
        <w:t xml:space="preserve"> о копии решения</w:t>
      </w:r>
      <w:r>
        <w:t>;</w:t>
      </w:r>
    </w:p>
    <w:p w14:paraId="5AB86C98" w14:textId="64AFF5FF" w:rsidR="0058152C" w:rsidRPr="007E04EA" w:rsidRDefault="0058152C" w:rsidP="0058152C">
      <w:pPr>
        <w:pStyle w:val="1yung"/>
      </w:pPr>
      <w:r>
        <w:rPr>
          <w:lang w:val="ru-RU"/>
        </w:rPr>
        <w:t>в</w:t>
      </w:r>
      <w:r w:rsidRPr="007E04EA">
        <w:t>нес</w:t>
      </w:r>
      <w:r>
        <w:rPr>
          <w:lang w:val="ru-RU"/>
        </w:rPr>
        <w:t xml:space="preserve">ение </w:t>
      </w:r>
      <w:r w:rsidRPr="007E04EA">
        <w:t>корректировки в состав сведений о копии решения</w:t>
      </w:r>
      <w:r>
        <w:rPr>
          <w:lang w:val="ru-RU"/>
        </w:rPr>
        <w:t>;</w:t>
      </w:r>
    </w:p>
    <w:p w14:paraId="6CF5DECF" w14:textId="2A3F1A27" w:rsidR="0058152C" w:rsidRPr="0058152C" w:rsidRDefault="0058152C" w:rsidP="0058152C">
      <w:pPr>
        <w:pStyle w:val="1yung"/>
      </w:pPr>
      <w:r w:rsidRPr="0058152C">
        <w:lastRenderedPageBreak/>
        <w:t>добав</w:t>
      </w:r>
      <w:r w:rsidRPr="0058152C">
        <w:rPr>
          <w:lang w:val="ru-RU"/>
        </w:rPr>
        <w:t>ление</w:t>
      </w:r>
      <w:r w:rsidRPr="0058152C">
        <w:t xml:space="preserve"> запис</w:t>
      </w:r>
      <w:r w:rsidRPr="0058152C">
        <w:rPr>
          <w:lang w:val="ru-RU"/>
        </w:rPr>
        <w:t>и</w:t>
      </w:r>
      <w:r w:rsidRPr="0058152C">
        <w:t xml:space="preserve"> о судебном споре;</w:t>
      </w:r>
    </w:p>
    <w:p w14:paraId="28F4CDFE" w14:textId="06848961" w:rsidR="0058152C" w:rsidRPr="0058152C" w:rsidRDefault="0058152C" w:rsidP="0058152C">
      <w:pPr>
        <w:pStyle w:val="1yung"/>
      </w:pPr>
      <w:r w:rsidRPr="0058152C">
        <w:t>редактиров</w:t>
      </w:r>
      <w:r w:rsidRPr="0058152C">
        <w:rPr>
          <w:lang w:val="ru-RU"/>
        </w:rPr>
        <w:t>ание</w:t>
      </w:r>
      <w:r w:rsidRPr="0058152C">
        <w:t xml:space="preserve"> запис</w:t>
      </w:r>
      <w:r w:rsidRPr="0058152C">
        <w:rPr>
          <w:lang w:val="ru-RU"/>
        </w:rPr>
        <w:t>и</w:t>
      </w:r>
      <w:r w:rsidRPr="0058152C">
        <w:t xml:space="preserve"> о судебном споре.</w:t>
      </w:r>
    </w:p>
    <w:p w14:paraId="48C084BB" w14:textId="77777777" w:rsidR="00C43A1B" w:rsidRPr="0058152C" w:rsidRDefault="00C43A1B" w:rsidP="00C43A1B">
      <w:pPr>
        <w:pStyle w:val="yung1"/>
      </w:pPr>
      <w:r w:rsidRPr="0058152C">
        <w:t>Основные функции роли «Уполномоченное лицо для подписания перечней»:</w:t>
      </w:r>
    </w:p>
    <w:p w14:paraId="1CB0CC5B" w14:textId="2D0B663C" w:rsidR="00C43A1B" w:rsidRPr="0058152C" w:rsidRDefault="0058152C" w:rsidP="0058152C">
      <w:pPr>
        <w:pStyle w:val="1yung"/>
      </w:pPr>
      <w:r w:rsidRPr="0058152C">
        <w:t>подпис</w:t>
      </w:r>
      <w:r w:rsidRPr="0058152C">
        <w:rPr>
          <w:lang w:val="ru-RU"/>
        </w:rPr>
        <w:t>ание</w:t>
      </w:r>
      <w:r w:rsidRPr="0058152C">
        <w:t xml:space="preserve"> перечня объектов недвижимости</w:t>
      </w:r>
      <w:r w:rsidRPr="0058152C">
        <w:rPr>
          <w:lang w:val="ru-RU"/>
        </w:rPr>
        <w:t>.</w:t>
      </w:r>
    </w:p>
    <w:p w14:paraId="459C9168" w14:textId="37D58594" w:rsidR="00C43A1B" w:rsidRPr="0058152C" w:rsidRDefault="00C43A1B" w:rsidP="00C43A1B">
      <w:pPr>
        <w:pStyle w:val="yung1"/>
      </w:pPr>
      <w:r w:rsidRPr="0058152C">
        <w:t>Основные функции роли «Администратор»:</w:t>
      </w:r>
    </w:p>
    <w:p w14:paraId="395382AE" w14:textId="77777777" w:rsidR="0058152C" w:rsidRPr="0058152C" w:rsidRDefault="0058152C" w:rsidP="0058152C">
      <w:pPr>
        <w:pStyle w:val="1yung"/>
      </w:pPr>
      <w:r w:rsidRPr="0058152C">
        <w:t>обеспечение работоспособности ПСКО;</w:t>
      </w:r>
    </w:p>
    <w:p w14:paraId="53C91165" w14:textId="77777777" w:rsidR="0058152C" w:rsidRPr="0058152C" w:rsidRDefault="0058152C" w:rsidP="0058152C">
      <w:pPr>
        <w:pStyle w:val="1yung"/>
      </w:pPr>
      <w:r w:rsidRPr="0058152C">
        <w:t>проведение необходимых настроек ПСКО;</w:t>
      </w:r>
    </w:p>
    <w:p w14:paraId="63AD34C5" w14:textId="77777777" w:rsidR="0058152C" w:rsidRPr="00AF7CA4" w:rsidRDefault="0058152C" w:rsidP="0058152C">
      <w:pPr>
        <w:pStyle w:val="1yung"/>
      </w:pPr>
      <w:r w:rsidRPr="0058152C">
        <w:t>обработка возникших инцидентов и взаимодействие с разработчиком</w:t>
      </w:r>
      <w:r w:rsidRPr="00AF7CA4">
        <w:t>;</w:t>
      </w:r>
    </w:p>
    <w:p w14:paraId="06CE44AF" w14:textId="77777777" w:rsidR="0058152C" w:rsidRPr="00AF7CA4" w:rsidRDefault="0058152C" w:rsidP="0058152C">
      <w:pPr>
        <w:pStyle w:val="1yung"/>
      </w:pPr>
      <w:r w:rsidRPr="00AF7CA4">
        <w:t>проведение служебных операций, связанных с системным администрированием.</w:t>
      </w:r>
    </w:p>
    <w:p w14:paraId="6D6550E5" w14:textId="6608DC5D" w:rsidR="00E80C25" w:rsidRPr="00E84A4F" w:rsidRDefault="00E80C25" w:rsidP="00052F0F">
      <w:pPr>
        <w:pStyle w:val="2f0"/>
        <w:numPr>
          <w:ilvl w:val="1"/>
          <w:numId w:val="3"/>
        </w:numPr>
        <w:ind w:firstLine="709"/>
      </w:pPr>
      <w:bookmarkStart w:id="60" w:name="_Toc522788508"/>
      <w:r w:rsidRPr="00E84A4F">
        <w:t xml:space="preserve">Сведения об обеспечении заданных в </w:t>
      </w:r>
      <w:r w:rsidR="00C16072" w:rsidRPr="00E84A4F">
        <w:t xml:space="preserve">частном </w:t>
      </w:r>
      <w:r w:rsidRPr="00E84A4F">
        <w:t>техническом задании (</w:t>
      </w:r>
      <w:r w:rsidR="00C16072" w:rsidRPr="00E84A4F">
        <w:t>Ч</w:t>
      </w:r>
      <w:r w:rsidRPr="00E84A4F">
        <w:t xml:space="preserve">ТЗ) потребительских характеристик </w:t>
      </w:r>
      <w:r w:rsidR="00C16072" w:rsidRPr="00E84A4F">
        <w:t>подсистемы</w:t>
      </w:r>
      <w:r w:rsidRPr="00E84A4F">
        <w:t>, определяющих ее качество</w:t>
      </w:r>
      <w:bookmarkEnd w:id="1"/>
      <w:bookmarkEnd w:id="60"/>
    </w:p>
    <w:p w14:paraId="62DD6271" w14:textId="05AB5926" w:rsidR="00E80C25" w:rsidRDefault="000E051A" w:rsidP="000E051A">
      <w:pPr>
        <w:pStyle w:val="affffffff7"/>
      </w:pPr>
      <w:r w:rsidRPr="00981A9B">
        <w:t xml:space="preserve">Потребительские характеристики </w:t>
      </w:r>
      <w:r w:rsidR="00ED675D">
        <w:t>Приложени</w:t>
      </w:r>
      <w:r w:rsidR="00137280">
        <w:t>й</w:t>
      </w:r>
      <w:r w:rsidR="00ED675D">
        <w:t xml:space="preserve"> «ПСКО»</w:t>
      </w:r>
      <w:r w:rsidRPr="00981A9B">
        <w:t xml:space="preserve"> определяются на основании выполнения требований к качеству </w:t>
      </w:r>
      <w:r w:rsidR="0018492A">
        <w:t>Под</w:t>
      </w:r>
      <w:r w:rsidRPr="00981A9B">
        <w:t xml:space="preserve">системы, зафиксированных в следующих разделах </w:t>
      </w:r>
      <w:r w:rsidR="0018492A">
        <w:t>ЧТЗ</w:t>
      </w:r>
      <w:r w:rsidRPr="00981A9B">
        <w:t xml:space="preserve">: </w:t>
      </w:r>
      <w:r w:rsidR="00CB6B04" w:rsidRPr="00981A9B">
        <w:t xml:space="preserve">требования к надежности, </w:t>
      </w:r>
      <w:r w:rsidR="00CB6B04">
        <w:t>требования по эргономике и технической эстетике, требования по сохранности информации при авариях</w:t>
      </w:r>
      <w:r w:rsidR="00CB6B04" w:rsidRPr="00981A9B">
        <w:t>,</w:t>
      </w:r>
      <w:r w:rsidR="00A26ADA">
        <w:t xml:space="preserve"> требования к патентной чистоте, требования к защите информации,</w:t>
      </w:r>
      <w:r w:rsidR="00CB6B04" w:rsidRPr="00981A9B">
        <w:t xml:space="preserve"> </w:t>
      </w:r>
      <w:r w:rsidR="00CB6B04">
        <w:t>требования к стандартизации и унификации</w:t>
      </w:r>
      <w:r w:rsidRPr="00981A9B">
        <w:t>.</w:t>
      </w:r>
    </w:p>
    <w:p w14:paraId="3F637C46" w14:textId="16D68EB5" w:rsidR="000D25F1" w:rsidRPr="000D25F1" w:rsidRDefault="006D7832" w:rsidP="000D25F1">
      <w:pPr>
        <w:pStyle w:val="3a"/>
      </w:pPr>
      <w:bookmarkStart w:id="61" w:name="_Toc500761625"/>
      <w:bookmarkStart w:id="62" w:name="_Toc522788509"/>
      <w:r>
        <w:t>Требования к надежности</w:t>
      </w:r>
      <w:bookmarkEnd w:id="61"/>
      <w:bookmarkEnd w:id="62"/>
    </w:p>
    <w:p w14:paraId="32FF5B96" w14:textId="08F09796" w:rsidR="009648CF" w:rsidRDefault="009648CF" w:rsidP="009648CF">
      <w:pPr>
        <w:pStyle w:val="affffffff7"/>
      </w:pPr>
      <w:r w:rsidRPr="00C9263C">
        <w:t xml:space="preserve">Надежность </w:t>
      </w:r>
      <w:r w:rsidR="00ED675D">
        <w:t>Приложени</w:t>
      </w:r>
      <w:r w:rsidR="00137280">
        <w:t>й</w:t>
      </w:r>
      <w:r w:rsidR="00ED675D">
        <w:t xml:space="preserve"> «ПСКО»</w:t>
      </w:r>
      <w:r w:rsidRPr="00C9263C">
        <w:t xml:space="preserve"> в целом определя</w:t>
      </w:r>
      <w:r>
        <w:t>ется</w:t>
      </w:r>
      <w:r w:rsidRPr="00C9263C">
        <w:t xml:space="preserve"> надежностью специального и общего программного обеспечения</w:t>
      </w:r>
      <w:r w:rsidR="00C25CB2">
        <w:t xml:space="preserve"> в составе ПСКО</w:t>
      </w:r>
      <w:r w:rsidRPr="00C9263C">
        <w:t>, комплексов технических и инженерных средств</w:t>
      </w:r>
      <w:r w:rsidR="00C25CB2">
        <w:t xml:space="preserve"> в составе ФГИС ЕГРН</w:t>
      </w:r>
      <w:r w:rsidRPr="00C9263C">
        <w:t>.</w:t>
      </w:r>
    </w:p>
    <w:p w14:paraId="096962F6" w14:textId="0DF9BC1A" w:rsidR="009648CF" w:rsidRDefault="009648CF" w:rsidP="009648CF">
      <w:pPr>
        <w:pStyle w:val="affffffff7"/>
      </w:pPr>
      <w:r>
        <w:t xml:space="preserve">ПСКО </w:t>
      </w:r>
      <w:r w:rsidR="003C6A0D">
        <w:t>относит</w:t>
      </w:r>
      <w:r>
        <w:t>ся к восстанавливаемым, обслуживаемым информационным системам, ориентированным на круглосуточный режим эксплуатации</w:t>
      </w:r>
      <w:r w:rsidR="003C6A0D">
        <w:t xml:space="preserve">, </w:t>
      </w:r>
      <w:r w:rsidR="003C6A0D" w:rsidRPr="00981A9B">
        <w:t>функциониру</w:t>
      </w:r>
      <w:r w:rsidR="003C6A0D">
        <w:t>ющая</w:t>
      </w:r>
      <w:r w:rsidR="003C6A0D" w:rsidRPr="00981A9B">
        <w:t xml:space="preserve"> 24 часа в сутки, 7 дней в неделю, 365 (366) дней в году</w:t>
      </w:r>
      <w:r>
        <w:t>.</w:t>
      </w:r>
    </w:p>
    <w:p w14:paraId="25F43A29" w14:textId="7FFA01E1" w:rsidR="009648CF" w:rsidRPr="002403A2" w:rsidRDefault="005047A9" w:rsidP="003C6A0D">
      <w:pPr>
        <w:pStyle w:val="affffffff7"/>
      </w:pPr>
      <w:r>
        <w:t>Дл</w:t>
      </w:r>
      <w:r w:rsidRPr="002403A2">
        <w:t>ительность</w:t>
      </w:r>
      <w:r w:rsidR="009648CF" w:rsidRPr="002403A2">
        <w:t xml:space="preserve"> восстано</w:t>
      </w:r>
      <w:r>
        <w:t>вления работоспособности</w:t>
      </w:r>
      <w:r w:rsidR="006D7832">
        <w:t xml:space="preserve"> </w:t>
      </w:r>
      <w:r w:rsidR="00ED675D">
        <w:t>Приложени</w:t>
      </w:r>
      <w:r w:rsidR="00137280">
        <w:t>й</w:t>
      </w:r>
      <w:r w:rsidR="00ED675D">
        <w:t xml:space="preserve"> «ПСКО»</w:t>
      </w:r>
      <w:r>
        <w:t xml:space="preserve"> в </w:t>
      </w:r>
      <w:r w:rsidR="009648CF" w:rsidRPr="002403A2">
        <w:t xml:space="preserve">случае возникновения аварийной ситуации при наличии резервных копий ПСКО </w:t>
      </w:r>
      <w:r w:rsidR="009648CF">
        <w:t>—</w:t>
      </w:r>
      <w:r w:rsidR="009648CF" w:rsidRPr="002403A2">
        <w:t xml:space="preserve"> не более 60 минут, без учета времени восстановления </w:t>
      </w:r>
      <w:r w:rsidR="0097287E">
        <w:t>аппаратной платформы ФГИС ЕГРН</w:t>
      </w:r>
      <w:r w:rsidR="009648CF" w:rsidRPr="002403A2">
        <w:t xml:space="preserve"> (если т</w:t>
      </w:r>
      <w:r>
        <w:t>акое восстановление необходимо).</w:t>
      </w:r>
    </w:p>
    <w:p w14:paraId="0AB518B5" w14:textId="36753DA5" w:rsidR="000B31D3" w:rsidRPr="000B31D3" w:rsidRDefault="005047A9" w:rsidP="000B31D3">
      <w:pPr>
        <w:pStyle w:val="affffffff7"/>
      </w:pPr>
      <w:r>
        <w:t>С</w:t>
      </w:r>
      <w:r w:rsidR="009648CF" w:rsidRPr="002403A2">
        <w:t xml:space="preserve">уммарное время простоя </w:t>
      </w:r>
      <w:r w:rsidR="00ED675D">
        <w:t>Приложени</w:t>
      </w:r>
      <w:r w:rsidR="00137280">
        <w:t>й</w:t>
      </w:r>
      <w:r w:rsidR="00ED675D">
        <w:t xml:space="preserve"> «ПСКО»</w:t>
      </w:r>
      <w:r w:rsidR="009648CF" w:rsidRPr="002403A2">
        <w:t xml:space="preserve"> в течение года </w:t>
      </w:r>
      <w:r w:rsidR="009648CF">
        <w:t>—</w:t>
      </w:r>
      <w:r w:rsidR="009648CF" w:rsidRPr="002403A2">
        <w:t xml:space="preserve"> не более 90 часо</w:t>
      </w:r>
      <w:r w:rsidR="0097287E">
        <w:t>в, без учета времени простоя аппаратной платформы ФГИС ЕГР</w:t>
      </w:r>
      <w:r w:rsidR="00EE6F74">
        <w:t>Н</w:t>
      </w:r>
      <w:r w:rsidR="009648CF" w:rsidRPr="002403A2">
        <w:t>.</w:t>
      </w:r>
      <w:r w:rsidR="000B31D3">
        <w:t xml:space="preserve"> </w:t>
      </w:r>
    </w:p>
    <w:p w14:paraId="316B4E29" w14:textId="2A824FA4" w:rsidR="008474F8" w:rsidRDefault="006D7832" w:rsidP="006D7832">
      <w:pPr>
        <w:pStyle w:val="3a"/>
      </w:pPr>
      <w:bookmarkStart w:id="63" w:name="_Toc500761626"/>
      <w:bookmarkStart w:id="64" w:name="_Toc522788510"/>
      <w:r>
        <w:t>Требования по эргономике и технической эстетике</w:t>
      </w:r>
      <w:bookmarkEnd w:id="63"/>
      <w:bookmarkEnd w:id="64"/>
    </w:p>
    <w:p w14:paraId="512D8AFB" w14:textId="5D5D45FA" w:rsidR="00282B08" w:rsidRPr="00C9263C" w:rsidRDefault="00282B08" w:rsidP="00282B08">
      <w:pPr>
        <w:pStyle w:val="affffffff7"/>
      </w:pPr>
      <w:r w:rsidRPr="00C9263C">
        <w:t xml:space="preserve">Пользовательские интерфейсы </w:t>
      </w:r>
      <w:r w:rsidR="00ED675D">
        <w:t>Приложени</w:t>
      </w:r>
      <w:r w:rsidR="00137280">
        <w:t>й</w:t>
      </w:r>
      <w:r w:rsidR="00ED675D">
        <w:t xml:space="preserve"> «ПСКО»</w:t>
      </w:r>
      <w:r>
        <w:t xml:space="preserve"> </w:t>
      </w:r>
      <w:r w:rsidRPr="00C9263C">
        <w:t>реализованы в виде веб-интерфейсов.</w:t>
      </w:r>
    </w:p>
    <w:p w14:paraId="5B39A430" w14:textId="0EB1880C" w:rsidR="00282B08" w:rsidRDefault="00282B08" w:rsidP="00282B08">
      <w:pPr>
        <w:pStyle w:val="affffffff7"/>
      </w:pPr>
      <w:r w:rsidRPr="00C9263C">
        <w:lastRenderedPageBreak/>
        <w:t xml:space="preserve">Макеты пользовательских интерфейсов </w:t>
      </w:r>
      <w:r w:rsidR="00ED675D">
        <w:t>Приложени</w:t>
      </w:r>
      <w:r w:rsidR="00137280">
        <w:t>й</w:t>
      </w:r>
      <w:r w:rsidR="00ED675D">
        <w:t xml:space="preserve"> «ПСКО»</w:t>
      </w:r>
      <w:r>
        <w:t xml:space="preserve"> разработаны </w:t>
      </w:r>
      <w:r w:rsidR="009D61CF">
        <w:t xml:space="preserve">на этапе </w:t>
      </w:r>
      <w:r>
        <w:t>техническо</w:t>
      </w:r>
      <w:r w:rsidR="009D61CF">
        <w:t xml:space="preserve">го </w:t>
      </w:r>
      <w:r w:rsidRPr="00C9263C">
        <w:t>проект</w:t>
      </w:r>
      <w:r w:rsidR="009D61CF">
        <w:t>ирования</w:t>
      </w:r>
      <w:r>
        <w:t>.</w:t>
      </w:r>
      <w:r w:rsidR="009D61CF">
        <w:t xml:space="preserve"> В составе</w:t>
      </w:r>
      <w:r w:rsidR="009D61CF" w:rsidRPr="00C9263C">
        <w:t xml:space="preserve"> пояснительн</w:t>
      </w:r>
      <w:r w:rsidR="009D61CF">
        <w:t xml:space="preserve">ой записки приведены примеры (см. </w:t>
      </w:r>
      <w:r w:rsidR="00E02D87">
        <w:fldChar w:fldCharType="begin"/>
      </w:r>
      <w:r w:rsidR="00E02D87">
        <w:instrText xml:space="preserve"> REF _Ref500881356 \h </w:instrText>
      </w:r>
      <w:r w:rsidR="00E02D87">
        <w:fldChar w:fldCharType="separate"/>
      </w:r>
      <w:r w:rsidR="00BA1191">
        <w:t xml:space="preserve">Рисунок </w:t>
      </w:r>
      <w:r w:rsidR="00BA1191">
        <w:rPr>
          <w:noProof/>
        </w:rPr>
        <w:t>8</w:t>
      </w:r>
      <w:r w:rsidR="00E02D87">
        <w:fldChar w:fldCharType="end"/>
      </w:r>
      <w:r w:rsidR="00E02D87">
        <w:t xml:space="preserve">, </w:t>
      </w:r>
      <w:r w:rsidR="00E02D87">
        <w:fldChar w:fldCharType="begin"/>
      </w:r>
      <w:r w:rsidR="00E02D87">
        <w:instrText xml:space="preserve"> REF _Ref500881361 \h </w:instrText>
      </w:r>
      <w:r w:rsidR="00E02D87">
        <w:fldChar w:fldCharType="separate"/>
      </w:r>
      <w:r w:rsidR="00BA1191">
        <w:t xml:space="preserve">Рисунок </w:t>
      </w:r>
      <w:r w:rsidR="00BA1191">
        <w:rPr>
          <w:noProof/>
        </w:rPr>
        <w:t>9</w:t>
      </w:r>
      <w:r w:rsidR="00E02D87">
        <w:fldChar w:fldCharType="end"/>
      </w:r>
      <w:r w:rsidR="00E02D87">
        <w:t xml:space="preserve">, </w:t>
      </w:r>
      <w:r w:rsidR="00E02D87">
        <w:fldChar w:fldCharType="begin"/>
      </w:r>
      <w:r w:rsidR="00E02D87">
        <w:instrText xml:space="preserve"> REF _Ref500881364 \h </w:instrText>
      </w:r>
      <w:r w:rsidR="00E02D87">
        <w:fldChar w:fldCharType="separate"/>
      </w:r>
      <w:r w:rsidR="00BA1191">
        <w:t xml:space="preserve">Рисунок </w:t>
      </w:r>
      <w:r w:rsidR="00BA1191">
        <w:rPr>
          <w:noProof/>
        </w:rPr>
        <w:t>10</w:t>
      </w:r>
      <w:r w:rsidR="00E02D87">
        <w:fldChar w:fldCharType="end"/>
      </w:r>
      <w:r w:rsidR="005509BC">
        <w:t xml:space="preserve">, </w:t>
      </w:r>
      <w:r w:rsidR="005509BC">
        <w:fldChar w:fldCharType="begin"/>
      </w:r>
      <w:r w:rsidR="005509BC">
        <w:instrText xml:space="preserve"> REF _Ref500882991 \h </w:instrText>
      </w:r>
      <w:r w:rsidR="005509BC">
        <w:fldChar w:fldCharType="separate"/>
      </w:r>
      <w:r w:rsidR="00BA1191">
        <w:t xml:space="preserve">Рисунок </w:t>
      </w:r>
      <w:r w:rsidR="00BA1191">
        <w:rPr>
          <w:noProof/>
        </w:rPr>
        <w:t>11</w:t>
      </w:r>
      <w:r w:rsidR="005509BC">
        <w:fldChar w:fldCharType="end"/>
      </w:r>
      <w:r w:rsidR="0058152C">
        <w:t xml:space="preserve">, </w:t>
      </w:r>
      <w:r w:rsidR="0058152C">
        <w:fldChar w:fldCharType="begin"/>
      </w:r>
      <w:r w:rsidR="0058152C">
        <w:instrText xml:space="preserve"> REF _Ref522265903 \h </w:instrText>
      </w:r>
      <w:r w:rsidR="0058152C">
        <w:fldChar w:fldCharType="separate"/>
      </w:r>
      <w:r w:rsidR="00BA1191">
        <w:t xml:space="preserve">Рисунок </w:t>
      </w:r>
      <w:r w:rsidR="00BA1191">
        <w:rPr>
          <w:noProof/>
        </w:rPr>
        <w:t>12</w:t>
      </w:r>
      <w:r w:rsidR="0058152C">
        <w:fldChar w:fldCharType="end"/>
      </w:r>
      <w:r w:rsidR="009D61CF">
        <w:t>).</w:t>
      </w:r>
    </w:p>
    <w:p w14:paraId="45189563" w14:textId="77777777" w:rsidR="009D61CF" w:rsidRDefault="009D61CF" w:rsidP="006961D6">
      <w:pPr>
        <w:pStyle w:val="affffffffff0"/>
        <w:keepNext/>
      </w:pPr>
      <w:r>
        <w:rPr>
          <w:noProof/>
        </w:rPr>
        <w:drawing>
          <wp:inline distT="0" distB="0" distL="0" distR="0" wp14:anchorId="36722D69" wp14:editId="144C67E2">
            <wp:extent cx="6362700" cy="3517900"/>
            <wp:effectExtent l="0" t="0" r="12700" b="12700"/>
            <wp:docPr id="20" name="Рисунок 20" descr="/Users/kseniasadrina/Documents/ПСКО/Рабочие материалы/Скрины для РП/Пол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kseniasadrina/Documents/ПСКО/Рабочие материалы/Скрины для РП/Поля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51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9E544" w14:textId="27DFDD92" w:rsidR="009D61CF" w:rsidRPr="009D61CF" w:rsidRDefault="009D61CF" w:rsidP="008F1FED">
      <w:pPr>
        <w:pStyle w:val="afffffffffd"/>
        <w:outlineLvl w:val="0"/>
      </w:pPr>
      <w:bookmarkStart w:id="65" w:name="_Ref500881356"/>
      <w:r>
        <w:t xml:space="preserve">Рисунок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Рисунок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8</w:t>
      </w:r>
      <w:r w:rsidR="004D790D">
        <w:rPr>
          <w:noProof/>
        </w:rPr>
        <w:fldChar w:fldCharType="end"/>
      </w:r>
      <w:bookmarkEnd w:id="65"/>
      <w:r>
        <w:t xml:space="preserve"> - Макет пользовательского интерфейса ввода данных в поля</w:t>
      </w:r>
    </w:p>
    <w:p w14:paraId="329F3143" w14:textId="616B3B80" w:rsidR="00835601" w:rsidRDefault="00652B25" w:rsidP="006961D6">
      <w:pPr>
        <w:pStyle w:val="affffffffff0"/>
        <w:keepNext/>
      </w:pPr>
      <w:r>
        <w:rPr>
          <w:noProof/>
        </w:rPr>
        <w:drawing>
          <wp:inline distT="0" distB="0" distL="0" distR="0" wp14:anchorId="69E6F660" wp14:editId="1CD63991">
            <wp:extent cx="6362700" cy="2082800"/>
            <wp:effectExtent l="0" t="0" r="12700" b="0"/>
            <wp:docPr id="22" name="Рисунок 22" descr="/Users/kseniasadrina/Documents/ПСКО/Рабочие материалы/Скрины для РП/новая задачка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kseniasadrina/Documents/ПСКО/Рабочие материалы/Скрины для РП/новая задачка 2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0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0A2C3E" w14:textId="6137088D" w:rsidR="009D61CF" w:rsidRDefault="00835601" w:rsidP="008F1FED">
      <w:pPr>
        <w:pStyle w:val="afffffffffd"/>
        <w:outlineLvl w:val="0"/>
      </w:pPr>
      <w:bookmarkStart w:id="66" w:name="_Ref500881361"/>
      <w:r>
        <w:t xml:space="preserve">Рисунок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Рисунок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9</w:t>
      </w:r>
      <w:r w:rsidR="004D790D">
        <w:rPr>
          <w:noProof/>
        </w:rPr>
        <w:fldChar w:fldCharType="end"/>
      </w:r>
      <w:bookmarkEnd w:id="66"/>
      <w:r>
        <w:t xml:space="preserve"> - Макет пользовательского интерфейса просмотра реестра</w:t>
      </w:r>
    </w:p>
    <w:p w14:paraId="116564D4" w14:textId="77777777" w:rsidR="00DA5E85" w:rsidRDefault="00DA5E85" w:rsidP="006961D6">
      <w:pPr>
        <w:pStyle w:val="affffffffff0"/>
        <w:keepNext/>
      </w:pPr>
      <w:r>
        <w:rPr>
          <w:noProof/>
        </w:rPr>
        <w:lastRenderedPageBreak/>
        <w:drawing>
          <wp:inline distT="0" distB="0" distL="0" distR="0" wp14:anchorId="518EB346" wp14:editId="7E2546F8">
            <wp:extent cx="6375400" cy="2451100"/>
            <wp:effectExtent l="0" t="0" r="0" b="12700"/>
            <wp:docPr id="23" name="Рисунок 23" descr="/Users/kseniasadrina/Documents/ПСКО/Рабочие материалы/Скрины для РП/окошк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/Users/kseniasadrina/Documents/ПСКО/Рабочие материалы/Скрины для РП/окошко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5400" cy="245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F988E" w14:textId="3C83C58C" w:rsidR="00DA5E85" w:rsidRPr="00DA5E85" w:rsidRDefault="00DA5E85" w:rsidP="008F1FED">
      <w:pPr>
        <w:pStyle w:val="afffffffffd"/>
        <w:outlineLvl w:val="0"/>
      </w:pPr>
      <w:bookmarkStart w:id="67" w:name="_Ref500881364"/>
      <w:r>
        <w:t xml:space="preserve">Рисунок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Рисунок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10</w:t>
      </w:r>
      <w:r w:rsidR="004D790D">
        <w:rPr>
          <w:noProof/>
        </w:rPr>
        <w:fldChar w:fldCharType="end"/>
      </w:r>
      <w:bookmarkEnd w:id="67"/>
      <w:r>
        <w:t xml:space="preserve"> - Макет пользовательского интерфейса принятия задачи в работу</w:t>
      </w:r>
    </w:p>
    <w:p w14:paraId="446433BC" w14:textId="77777777" w:rsidR="005509BC" w:rsidRDefault="005509BC" w:rsidP="006961D6">
      <w:pPr>
        <w:pStyle w:val="affffffffff0"/>
        <w:keepNext/>
      </w:pPr>
      <w:r>
        <w:rPr>
          <w:noProof/>
        </w:rPr>
        <w:drawing>
          <wp:inline distT="0" distB="0" distL="0" distR="0" wp14:anchorId="748F35FD" wp14:editId="0B297C2E">
            <wp:extent cx="6362700" cy="3873500"/>
            <wp:effectExtent l="0" t="0" r="12700" b="12700"/>
            <wp:docPr id="24" name="Рисунок 24" descr="/Users/kseniasadrina/Downloads/IMG_11122017_213929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kseniasadrina/Downloads/IMG_11122017_213929_0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87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22A920" w14:textId="197DB494" w:rsidR="005509BC" w:rsidRDefault="005509BC" w:rsidP="008F1FED">
      <w:pPr>
        <w:pStyle w:val="afffffffffd"/>
        <w:outlineLvl w:val="0"/>
      </w:pPr>
      <w:bookmarkStart w:id="68" w:name="_Ref500882991"/>
      <w:r>
        <w:t xml:space="preserve">Рисунок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Рисунок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11</w:t>
      </w:r>
      <w:r w:rsidR="004D790D">
        <w:rPr>
          <w:noProof/>
        </w:rPr>
        <w:fldChar w:fldCharType="end"/>
      </w:r>
      <w:bookmarkEnd w:id="68"/>
      <w:r>
        <w:t xml:space="preserve"> - Макет пользовательского интерфейса проставления результатов проверки</w:t>
      </w:r>
    </w:p>
    <w:p w14:paraId="1F8AD04D" w14:textId="1A2B15B1" w:rsidR="00B91350" w:rsidRDefault="0058152C" w:rsidP="006961D6">
      <w:pPr>
        <w:pStyle w:val="affffffffff0"/>
        <w:keepNext/>
      </w:pPr>
      <w:r w:rsidRPr="0058152C">
        <w:rPr>
          <w:noProof/>
        </w:rPr>
        <w:lastRenderedPageBreak/>
        <w:drawing>
          <wp:inline distT="0" distB="0" distL="0" distR="0" wp14:anchorId="7B7A0733" wp14:editId="42254718">
            <wp:extent cx="6372225" cy="26765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11281"/>
                    <a:stretch/>
                  </pic:blipFill>
                  <pic:spPr bwMode="auto">
                    <a:xfrm>
                      <a:off x="0" y="0"/>
                      <a:ext cx="6372225" cy="2676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B5D920" w14:textId="2BF70579" w:rsidR="0058152C" w:rsidRDefault="0058152C" w:rsidP="008F1FED">
      <w:pPr>
        <w:pStyle w:val="afffffffffd"/>
        <w:outlineLvl w:val="0"/>
      </w:pPr>
      <w:bookmarkStart w:id="69" w:name="_Ref522265903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BA1191">
        <w:rPr>
          <w:noProof/>
        </w:rPr>
        <w:t>12</w:t>
      </w:r>
      <w:r>
        <w:rPr>
          <w:noProof/>
        </w:rPr>
        <w:fldChar w:fldCharType="end"/>
      </w:r>
      <w:bookmarkEnd w:id="69"/>
      <w:r>
        <w:t xml:space="preserve"> - Макет пользовательского интерфейса для построения отчета</w:t>
      </w:r>
    </w:p>
    <w:p w14:paraId="4D5C9995" w14:textId="5D49FA7B" w:rsidR="00282B08" w:rsidRPr="00C9263C" w:rsidRDefault="00946F0D" w:rsidP="0058152C">
      <w:pPr>
        <w:pStyle w:val="340"/>
      </w:pPr>
      <w:r>
        <w:t>Ф</w:t>
      </w:r>
      <w:r w:rsidR="00282B08" w:rsidRPr="00C9263C">
        <w:t>ормы для пользовательск</w:t>
      </w:r>
      <w:r>
        <w:t>их</w:t>
      </w:r>
      <w:r w:rsidR="00282B08" w:rsidRPr="00C9263C">
        <w:t xml:space="preserve"> интерфейс</w:t>
      </w:r>
      <w:r>
        <w:t xml:space="preserve">ов </w:t>
      </w:r>
      <w:r w:rsidR="00ED675D">
        <w:t>Приложени</w:t>
      </w:r>
      <w:r w:rsidR="00137280">
        <w:t>й</w:t>
      </w:r>
      <w:r w:rsidR="00ED675D">
        <w:t xml:space="preserve"> «ПСКО»</w:t>
      </w:r>
      <w:r>
        <w:t xml:space="preserve"> русифицированы</w:t>
      </w:r>
      <w:r w:rsidR="00282B08" w:rsidRPr="00C9263C">
        <w:t>.</w:t>
      </w:r>
    </w:p>
    <w:p w14:paraId="747CC24A" w14:textId="14788C7D" w:rsidR="00282B08" w:rsidRDefault="00282B08" w:rsidP="00282B08">
      <w:pPr>
        <w:pStyle w:val="affffffff7"/>
        <w:keepNext/>
      </w:pPr>
      <w:r w:rsidRPr="00C9263C">
        <w:t xml:space="preserve">Пользовательские интерфейсы </w:t>
      </w:r>
      <w:r>
        <w:t>ПСКО</w:t>
      </w:r>
      <w:r w:rsidRPr="00C9263C">
        <w:t xml:space="preserve"> удовлетворя</w:t>
      </w:r>
      <w:r w:rsidR="00946F0D">
        <w:t>ют</w:t>
      </w:r>
      <w:r w:rsidRPr="00C9263C">
        <w:t xml:space="preserve"> следующим требованиям:</w:t>
      </w:r>
    </w:p>
    <w:p w14:paraId="713696ED" w14:textId="1D08C8B5" w:rsidR="00282B08" w:rsidRDefault="00282B08" w:rsidP="00C43A1B">
      <w:pPr>
        <w:pStyle w:val="1c"/>
      </w:pPr>
      <w:r>
        <w:t>п</w:t>
      </w:r>
      <w:r w:rsidRPr="00771B7B">
        <w:t xml:space="preserve">ри отсутствии возможности выполнения какого-либо действия элементы интерфейса, используемые для осуществления данного действия, </w:t>
      </w:r>
      <w:r>
        <w:t>станов</w:t>
      </w:r>
      <w:r w:rsidR="00946F0D">
        <w:t>ятся</w:t>
      </w:r>
      <w:r>
        <w:t xml:space="preserve"> неактивными;</w:t>
      </w:r>
    </w:p>
    <w:p w14:paraId="564900A7" w14:textId="7E6AA61D" w:rsidR="00282B08" w:rsidRPr="00771B7B" w:rsidRDefault="00282B08" w:rsidP="00C43A1B">
      <w:pPr>
        <w:pStyle w:val="1c"/>
      </w:pPr>
      <w:r>
        <w:t>ц</w:t>
      </w:r>
      <w:r w:rsidRPr="00771B7B">
        <w:t xml:space="preserve">ветовое оформление экранных форм пользовательского интерфейса унифицировано для всех пользователей </w:t>
      </w:r>
      <w:r w:rsidR="00ED675D">
        <w:t>Приложени</w:t>
      </w:r>
      <w:r w:rsidR="00137280">
        <w:t>й</w:t>
      </w:r>
      <w:r w:rsidR="00ED675D">
        <w:t xml:space="preserve"> «ПСКО»</w:t>
      </w:r>
      <w:r w:rsidRPr="00771B7B">
        <w:t>, независимо от назначенной роли;</w:t>
      </w:r>
    </w:p>
    <w:p w14:paraId="49AAD890" w14:textId="7CE68F6D" w:rsidR="00282B08" w:rsidRPr="00771B7B" w:rsidRDefault="00282B08" w:rsidP="00C43A1B">
      <w:pPr>
        <w:pStyle w:val="1c"/>
      </w:pPr>
      <w:r>
        <w:t>ц</w:t>
      </w:r>
      <w:r w:rsidRPr="00771B7B">
        <w:t xml:space="preserve">ветовое решение пользовательских интерфейсов </w:t>
      </w:r>
      <w:r w:rsidR="00946F0D" w:rsidRPr="00771B7B">
        <w:t>соответствуе</w:t>
      </w:r>
      <w:r w:rsidR="00946F0D">
        <w:t>т</w:t>
      </w:r>
      <w:r w:rsidRPr="00771B7B">
        <w:t xml:space="preserve"> существующим интерфейсам ФГИС ЕГРН;</w:t>
      </w:r>
    </w:p>
    <w:p w14:paraId="3A42FA9C" w14:textId="3D506369" w:rsidR="00282B08" w:rsidRPr="00771B7B" w:rsidRDefault="00282B08" w:rsidP="00C43A1B">
      <w:pPr>
        <w:pStyle w:val="1c"/>
      </w:pPr>
      <w:r>
        <w:t>п</w:t>
      </w:r>
      <w:r w:rsidRPr="00771B7B">
        <w:t xml:space="preserve">ри возникновении ошибок пользователи </w:t>
      </w:r>
      <w:r>
        <w:t>ПСКО</w:t>
      </w:r>
      <w:r w:rsidRPr="00771B7B">
        <w:t xml:space="preserve"> получа</w:t>
      </w:r>
      <w:r w:rsidR="00946F0D">
        <w:t>ют</w:t>
      </w:r>
      <w:r w:rsidRPr="00771B7B">
        <w:t xml:space="preserve"> соответствующее уведомление с возможностью просмотра описания ошибки на русском языке;</w:t>
      </w:r>
    </w:p>
    <w:p w14:paraId="3694F489" w14:textId="341949DA" w:rsidR="00282B08" w:rsidRPr="00771B7B" w:rsidRDefault="00282B08" w:rsidP="00C43A1B">
      <w:pPr>
        <w:pStyle w:val="1c"/>
      </w:pPr>
      <w:r>
        <w:t>п</w:t>
      </w:r>
      <w:r w:rsidRPr="00C9263C">
        <w:t xml:space="preserve">ользовательский интерфейс рассчитан на преимущественное использование манипулятора </w:t>
      </w:r>
      <w:r w:rsidRPr="00771B7B">
        <w:t>«мышь»;</w:t>
      </w:r>
    </w:p>
    <w:p w14:paraId="0B75F8A6" w14:textId="6D7B506D" w:rsidR="00282B08" w:rsidRPr="00771B7B" w:rsidRDefault="00282B08" w:rsidP="00C43A1B">
      <w:pPr>
        <w:pStyle w:val="1c"/>
      </w:pPr>
      <w:r>
        <w:t>у</w:t>
      </w:r>
      <w:r w:rsidRPr="00771B7B">
        <w:t>правление</w:t>
      </w:r>
      <w:r w:rsidRPr="00C9263C">
        <w:t xml:space="preserve"> осуществл</w:t>
      </w:r>
      <w:r w:rsidR="00946F0D">
        <w:t>яется</w:t>
      </w:r>
      <w:r w:rsidRPr="00C9263C">
        <w:t xml:space="preserve"> с помощью набора экранных меню, кнопок, значков и других графических элементов</w:t>
      </w:r>
      <w:r w:rsidRPr="00771B7B">
        <w:t>;</w:t>
      </w:r>
    </w:p>
    <w:p w14:paraId="47D0B9B8" w14:textId="20020072" w:rsidR="00282B08" w:rsidRPr="00771B7B" w:rsidRDefault="00282B08" w:rsidP="00C43A1B">
      <w:pPr>
        <w:pStyle w:val="1c"/>
      </w:pPr>
      <w:r>
        <w:t>и</w:t>
      </w:r>
      <w:r w:rsidRPr="00771B7B">
        <w:t>спо</w:t>
      </w:r>
      <w:r w:rsidR="00946F0D">
        <w:t>льзование клавиатурного режима</w:t>
      </w:r>
      <w:r w:rsidRPr="00771B7B">
        <w:t xml:space="preserve"> осуществл</w:t>
      </w:r>
      <w:r w:rsidR="00946F0D">
        <w:t>яется,</w:t>
      </w:r>
      <w:r w:rsidRPr="00771B7B">
        <w:t xml:space="preserve"> главным образом</w:t>
      </w:r>
      <w:r w:rsidR="00946F0D">
        <w:t>,</w:t>
      </w:r>
      <w:r w:rsidRPr="00771B7B">
        <w:t xml:space="preserve"> при заполнении и/или редактировании текстовых и числовых полей пользовательско</w:t>
      </w:r>
      <w:r w:rsidR="00946F0D">
        <w:t>го интерфейса;</w:t>
      </w:r>
    </w:p>
    <w:p w14:paraId="2D719146" w14:textId="77BE24E8" w:rsidR="00282B08" w:rsidRPr="00C9263C" w:rsidRDefault="00282B08" w:rsidP="00C43A1B">
      <w:pPr>
        <w:pStyle w:val="1c"/>
      </w:pPr>
      <w:r>
        <w:t>в</w:t>
      </w:r>
      <w:r w:rsidRPr="00771B7B">
        <w:t xml:space="preserve">се надписи экранных форм, а также все основные сообщения, выдаваемые </w:t>
      </w:r>
      <w:r w:rsidR="00946F0D">
        <w:t>ПСКО</w:t>
      </w:r>
      <w:r w:rsidR="00946F0D" w:rsidRPr="00771B7B">
        <w:t xml:space="preserve"> </w:t>
      </w:r>
      <w:r w:rsidRPr="00771B7B">
        <w:t>пользователю, выполнены на русском языке. Допускается вывод вспомогательных (служебных) сообщений на иностранных языках в случаях, не предусматривающих (не позволяющих) русификацию сообщений, но в соотношении не более 10% от общего количества указанных сообщений.</w:t>
      </w:r>
    </w:p>
    <w:p w14:paraId="78DF0491" w14:textId="5761BE27" w:rsidR="00282B08" w:rsidRPr="00C9263C" w:rsidRDefault="00282B08" w:rsidP="00282B08">
      <w:pPr>
        <w:pStyle w:val="affffffff7"/>
      </w:pPr>
      <w:r>
        <w:lastRenderedPageBreak/>
        <w:t>ПСКО</w:t>
      </w:r>
      <w:r w:rsidRPr="00C9263C">
        <w:t xml:space="preserve"> </w:t>
      </w:r>
      <w:r w:rsidR="00946F0D">
        <w:t>обеспечивает</w:t>
      </w:r>
      <w:r w:rsidRPr="00C9263C">
        <w:t xml:space="preserve"> корректную обработку аварийных ситуаций, вызванных неверными действиями пользователей, неверным форматом или недопустимыми значениями входных данных</w:t>
      </w:r>
      <w:r>
        <w:t>.</w:t>
      </w:r>
      <w:r w:rsidRPr="00C9263C">
        <w:t xml:space="preserve"> В указанных случаях пользователю </w:t>
      </w:r>
      <w:r w:rsidR="00946F0D">
        <w:t>выводит</w:t>
      </w:r>
      <w:r w:rsidRPr="00C9263C">
        <w:t>ся соответствующ</w:t>
      </w:r>
      <w:r w:rsidR="00946F0D">
        <w:t>е</w:t>
      </w:r>
      <w:r w:rsidRPr="00C9263C">
        <w:t>е сообщени</w:t>
      </w:r>
      <w:r w:rsidR="00946F0D">
        <w:t>е</w:t>
      </w:r>
      <w:r w:rsidRPr="00C9263C">
        <w:t xml:space="preserve">, после чего </w:t>
      </w:r>
      <w:r w:rsidR="00946F0D">
        <w:t>происходит</w:t>
      </w:r>
      <w:r w:rsidRPr="00C9263C">
        <w:t xml:space="preserve"> возвращение в состояние, предшествовавшее неверной (недопустимой) команде или некорректному вводу данных.</w:t>
      </w:r>
    </w:p>
    <w:p w14:paraId="1EBF1C39" w14:textId="5BC8BB4D" w:rsidR="00282B08" w:rsidRDefault="00282B08" w:rsidP="00282B08">
      <w:pPr>
        <w:pStyle w:val="affffffff7"/>
      </w:pPr>
      <w:r w:rsidRPr="00C9263C">
        <w:t>Пользовательский интерфейс спроектирован с учетом следующих требований по их унификации:</w:t>
      </w:r>
    </w:p>
    <w:p w14:paraId="24AA7FC4" w14:textId="3EC670B5" w:rsidR="00282B08" w:rsidRPr="00C9263C" w:rsidRDefault="00282B08" w:rsidP="00C43A1B">
      <w:pPr>
        <w:pStyle w:val="1c"/>
        <w:rPr>
          <w:lang w:bidi="ru-RU"/>
        </w:rPr>
      </w:pPr>
      <w:r>
        <w:rPr>
          <w:lang w:bidi="ru-RU"/>
        </w:rPr>
        <w:t>г</w:t>
      </w:r>
      <w:r w:rsidRPr="00C9263C">
        <w:rPr>
          <w:lang w:bidi="ru-RU"/>
        </w:rPr>
        <w:t>рафический дизайн экранных форм пользовательского интерфейса унифицирован для всех форм пользовательского интерфейса;</w:t>
      </w:r>
    </w:p>
    <w:p w14:paraId="3BF43980" w14:textId="1089A73D" w:rsidR="00282B08" w:rsidRPr="00C9263C" w:rsidRDefault="00282B08" w:rsidP="00C43A1B">
      <w:pPr>
        <w:pStyle w:val="1c"/>
        <w:rPr>
          <w:lang w:bidi="ru-RU"/>
        </w:rPr>
      </w:pPr>
      <w:r>
        <w:rPr>
          <w:lang w:bidi="ru-RU"/>
        </w:rPr>
        <w:t>д</w:t>
      </w:r>
      <w:r w:rsidRPr="00C9263C">
        <w:rPr>
          <w:lang w:bidi="ru-RU"/>
        </w:rPr>
        <w:t xml:space="preserve">ля обозначения одних и тех же операций </w:t>
      </w:r>
      <w:r w:rsidR="00946F0D">
        <w:rPr>
          <w:lang w:bidi="ru-RU"/>
        </w:rPr>
        <w:t>используютс</w:t>
      </w:r>
      <w:r w:rsidRPr="00C9263C">
        <w:rPr>
          <w:lang w:bidi="ru-RU"/>
        </w:rPr>
        <w:t>я одинаковые графические значки, кнопки и другие управляющие (навигационные) элементы;</w:t>
      </w:r>
    </w:p>
    <w:p w14:paraId="234EBF4A" w14:textId="31BE8292" w:rsidR="00282B08" w:rsidRPr="00C9263C" w:rsidRDefault="00282B08" w:rsidP="00C43A1B">
      <w:pPr>
        <w:pStyle w:val="1c"/>
        <w:rPr>
          <w:lang w:bidi="ru-RU"/>
        </w:rPr>
      </w:pPr>
      <w:r w:rsidRPr="00C9263C">
        <w:rPr>
          <w:lang w:bidi="ru-RU"/>
        </w:rPr>
        <w:t>разработан и использ</w:t>
      </w:r>
      <w:r w:rsidR="00946F0D">
        <w:rPr>
          <w:lang w:bidi="ru-RU"/>
        </w:rPr>
        <w:t>уется</w:t>
      </w:r>
      <w:r w:rsidRPr="00C9263C">
        <w:rPr>
          <w:lang w:bidi="ru-RU"/>
        </w:rPr>
        <w:t xml:space="preserve"> в пользовательском интерфейсе единый набор терминов для описания идентичных понятий, операций и действий пользователя;</w:t>
      </w:r>
    </w:p>
    <w:p w14:paraId="1F0D40EB" w14:textId="74A3F5ED" w:rsidR="00282B08" w:rsidRPr="00C9263C" w:rsidRDefault="00282B08" w:rsidP="00C43A1B">
      <w:pPr>
        <w:pStyle w:val="1c"/>
        <w:rPr>
          <w:lang w:bidi="ru-RU"/>
        </w:rPr>
      </w:pPr>
      <w:r>
        <w:rPr>
          <w:lang w:bidi="ru-RU"/>
        </w:rPr>
        <w:t>р</w:t>
      </w:r>
      <w:r w:rsidRPr="00C9263C">
        <w:rPr>
          <w:lang w:bidi="ru-RU"/>
        </w:rPr>
        <w:t>еакции графических элементов пользовательского интерфейса на действия пользователя (наведение указателя «мыши», переключение фокуса, нажатие кнопки) унифицированы для всех графических элементов пользовательского интерфейса, независимо от их расположения на экране.</w:t>
      </w:r>
    </w:p>
    <w:p w14:paraId="5A803257" w14:textId="06D44462" w:rsidR="00282B08" w:rsidRDefault="00282B08" w:rsidP="00282B08">
      <w:pPr>
        <w:pStyle w:val="affffffff7"/>
      </w:pPr>
      <w:r w:rsidRPr="00C9263C">
        <w:t xml:space="preserve">Пользовательский интерфейс </w:t>
      </w:r>
      <w:r>
        <w:t>ПСКО</w:t>
      </w:r>
      <w:r w:rsidR="00946F0D">
        <w:t xml:space="preserve"> </w:t>
      </w:r>
      <w:r w:rsidRPr="00C9263C">
        <w:t>отвеча</w:t>
      </w:r>
      <w:r w:rsidR="00946F0D">
        <w:t>ет</w:t>
      </w:r>
      <w:r w:rsidRPr="00C9263C">
        <w:t xml:space="preserve"> следующим критериям простоты и дружественности пользовательского интерфейса:</w:t>
      </w:r>
    </w:p>
    <w:p w14:paraId="03180B93" w14:textId="77777777" w:rsidR="00282B08" w:rsidRPr="00C9263C" w:rsidRDefault="00282B08" w:rsidP="00C43A1B">
      <w:pPr>
        <w:pStyle w:val="1c"/>
        <w:rPr>
          <w:lang w:bidi="ru-RU"/>
        </w:rPr>
      </w:pPr>
      <w:r>
        <w:rPr>
          <w:lang w:bidi="ru-RU"/>
        </w:rPr>
        <w:t>п</w:t>
      </w:r>
      <w:r w:rsidRPr="00C9263C">
        <w:rPr>
          <w:lang w:bidi="ru-RU"/>
        </w:rPr>
        <w:t>редотвращение ситуаций, которые могут закончиться ошибками;</w:t>
      </w:r>
    </w:p>
    <w:p w14:paraId="4C80C352" w14:textId="77777777" w:rsidR="00282B08" w:rsidRPr="00C9263C" w:rsidRDefault="00282B08" w:rsidP="00C43A1B">
      <w:pPr>
        <w:pStyle w:val="1c"/>
        <w:rPr>
          <w:lang w:bidi="ru-RU"/>
        </w:rPr>
      </w:pPr>
      <w:r>
        <w:rPr>
          <w:lang w:bidi="ru-RU"/>
        </w:rPr>
        <w:t>п</w:t>
      </w:r>
      <w:r w:rsidRPr="00C9263C">
        <w:rPr>
          <w:lang w:bidi="ru-RU"/>
        </w:rPr>
        <w:t xml:space="preserve">редупреждение пользователя о возможных ошибках и способах их </w:t>
      </w:r>
      <w:r>
        <w:rPr>
          <w:lang w:bidi="ru-RU"/>
        </w:rPr>
        <w:t>п</w:t>
      </w:r>
      <w:r w:rsidRPr="00C9263C">
        <w:rPr>
          <w:lang w:bidi="ru-RU"/>
        </w:rPr>
        <w:t>редупреждения;</w:t>
      </w:r>
    </w:p>
    <w:p w14:paraId="02D1EE1F" w14:textId="77777777" w:rsidR="00282B08" w:rsidRPr="00C9263C" w:rsidRDefault="00282B08" w:rsidP="00C43A1B">
      <w:pPr>
        <w:pStyle w:val="1c"/>
        <w:rPr>
          <w:lang w:bidi="ru-RU"/>
        </w:rPr>
      </w:pPr>
      <w:r>
        <w:rPr>
          <w:lang w:bidi="ru-RU"/>
        </w:rPr>
        <w:t>в</w:t>
      </w:r>
      <w:r w:rsidRPr="00C9263C">
        <w:rPr>
          <w:lang w:bidi="ru-RU"/>
        </w:rPr>
        <w:t>озможность отмены ошибочных действий;</w:t>
      </w:r>
    </w:p>
    <w:p w14:paraId="4AA8D0C3" w14:textId="77777777" w:rsidR="00282B08" w:rsidRPr="00C9263C" w:rsidRDefault="00282B08" w:rsidP="00C43A1B">
      <w:pPr>
        <w:pStyle w:val="1c"/>
        <w:rPr>
          <w:lang w:bidi="ru-RU"/>
        </w:rPr>
      </w:pPr>
      <w:r>
        <w:rPr>
          <w:lang w:bidi="ru-RU"/>
        </w:rPr>
        <w:t>п</w:t>
      </w:r>
      <w:r w:rsidRPr="00C9263C">
        <w:rPr>
          <w:lang w:bidi="ru-RU"/>
        </w:rPr>
        <w:t>редставление на экране информации, минимально необходимой для выполнения пользователем очередного шага задания;</w:t>
      </w:r>
    </w:p>
    <w:p w14:paraId="69101F01" w14:textId="05204AA9" w:rsidR="006D7832" w:rsidRDefault="00282B08" w:rsidP="00C43A1B">
      <w:pPr>
        <w:pStyle w:val="1c"/>
        <w:rPr>
          <w:lang w:bidi="ru-RU"/>
        </w:rPr>
      </w:pPr>
      <w:r>
        <w:rPr>
          <w:lang w:bidi="ru-RU"/>
        </w:rPr>
        <w:t>р</w:t>
      </w:r>
      <w:r w:rsidRPr="00C9263C">
        <w:rPr>
          <w:lang w:bidi="ru-RU"/>
        </w:rPr>
        <w:t>азмещение и представление элементов управления на экране с учетом их смыслового значения и логической взаимосвязи.</w:t>
      </w:r>
    </w:p>
    <w:p w14:paraId="34F5BE9E" w14:textId="37C37624" w:rsidR="006D7832" w:rsidRDefault="006D7832" w:rsidP="006D7832">
      <w:pPr>
        <w:pStyle w:val="3a"/>
      </w:pPr>
      <w:bookmarkStart w:id="70" w:name="_Toc500761627"/>
      <w:bookmarkStart w:id="71" w:name="_Toc522788511"/>
      <w:r>
        <w:t>Требования к защите информации</w:t>
      </w:r>
      <w:bookmarkEnd w:id="70"/>
      <w:bookmarkEnd w:id="71"/>
    </w:p>
    <w:p w14:paraId="3F214A68" w14:textId="04E32FA0" w:rsidR="00A32A62" w:rsidRDefault="00ED675D" w:rsidP="00110D4B">
      <w:pPr>
        <w:pStyle w:val="affffffff7"/>
      </w:pPr>
      <w:r>
        <w:t>О</w:t>
      </w:r>
      <w:r w:rsidR="00F61AB3">
        <w:t>беспечени</w:t>
      </w:r>
      <w:r>
        <w:t>е</w:t>
      </w:r>
      <w:r w:rsidR="00F61AB3">
        <w:t xml:space="preserve"> требований </w:t>
      </w:r>
      <w:r w:rsidR="004C6914">
        <w:t xml:space="preserve">к защите информации </w:t>
      </w:r>
      <w:r>
        <w:t xml:space="preserve">с </w:t>
      </w:r>
      <w:r w:rsidR="00110D4B" w:rsidRPr="00E3612A">
        <w:t>перечн</w:t>
      </w:r>
      <w:r>
        <w:t xml:space="preserve">ем </w:t>
      </w:r>
      <w:r w:rsidR="00110D4B" w:rsidRPr="00E3612A">
        <w:t xml:space="preserve">информации, подлежащей защите, </w:t>
      </w:r>
      <w:r w:rsidR="002A2598">
        <w:t>про</w:t>
      </w:r>
      <w:r w:rsidR="00110D4B" w:rsidRPr="00E3612A">
        <w:t>веден</w:t>
      </w:r>
      <w:r w:rsidR="00110D4B">
        <w:t>и</w:t>
      </w:r>
      <w:r>
        <w:t>ю</w:t>
      </w:r>
      <w:r w:rsidR="00110D4B">
        <w:t xml:space="preserve"> </w:t>
      </w:r>
      <w:r w:rsidR="00110D4B" w:rsidRPr="00E3612A">
        <w:t>классификаци</w:t>
      </w:r>
      <w:r>
        <w:t>и</w:t>
      </w:r>
      <w:r w:rsidR="00110D4B" w:rsidRPr="00E3612A">
        <w:t xml:space="preserve"> Подсистемы по требованиям защиты информации и определен</w:t>
      </w:r>
      <w:r w:rsidR="00110D4B">
        <w:t>и</w:t>
      </w:r>
      <w:r w:rsidR="00137280">
        <w:t>я</w:t>
      </w:r>
      <w:r w:rsidR="00110D4B" w:rsidRPr="00E3612A">
        <w:t xml:space="preserve"> актуальны</w:t>
      </w:r>
      <w:r w:rsidR="00110D4B">
        <w:t>х угроз</w:t>
      </w:r>
      <w:r w:rsidR="00110D4B" w:rsidRPr="00E3612A">
        <w:t xml:space="preserve"> информационной безопасности</w:t>
      </w:r>
      <w:r>
        <w:t xml:space="preserve"> представлены в следующих документах:</w:t>
      </w:r>
    </w:p>
    <w:p w14:paraId="7DA084F2" w14:textId="7CD2506C" w:rsidR="00ED675D" w:rsidRPr="002839A7" w:rsidRDefault="00ED675D" w:rsidP="00ED675D">
      <w:pPr>
        <w:pStyle w:val="1yung"/>
        <w:rPr>
          <w:lang w:val="ru-RU"/>
        </w:rPr>
      </w:pPr>
      <w:r w:rsidRPr="002839A7">
        <w:rPr>
          <w:lang w:val="ru-RU"/>
        </w:rPr>
        <w:t>«</w:t>
      </w:r>
      <w:r w:rsidR="002839A7">
        <w:t>Проект Перечня</w:t>
      </w:r>
      <w:r w:rsidR="002839A7" w:rsidRPr="00087E35">
        <w:t xml:space="preserve"> защищаемой информации в Подсистеме</w:t>
      </w:r>
      <w:r w:rsidRPr="002839A7">
        <w:rPr>
          <w:lang w:val="ru-RU"/>
        </w:rPr>
        <w:t>»;</w:t>
      </w:r>
    </w:p>
    <w:p w14:paraId="5CC8D3FF" w14:textId="61AC846F" w:rsidR="00ED675D" w:rsidRPr="002839A7" w:rsidRDefault="00ED675D" w:rsidP="00ED675D">
      <w:pPr>
        <w:pStyle w:val="1yung"/>
      </w:pPr>
      <w:r w:rsidRPr="002839A7">
        <w:t>«</w:t>
      </w:r>
      <w:r w:rsidR="002839A7">
        <w:t xml:space="preserve">Проект Акта </w:t>
      </w:r>
      <w:r w:rsidR="002839A7" w:rsidRPr="00E3612A">
        <w:t xml:space="preserve">классификации Подсистемы </w:t>
      </w:r>
      <w:r w:rsidR="002839A7">
        <w:t xml:space="preserve">сопровождения кадастровой оценки </w:t>
      </w:r>
      <w:r w:rsidR="002839A7" w:rsidRPr="00E3612A">
        <w:t>по требованиям защиты информации</w:t>
      </w:r>
      <w:r w:rsidRPr="002839A7">
        <w:t>»;</w:t>
      </w:r>
    </w:p>
    <w:p w14:paraId="038BC339" w14:textId="77777777" w:rsidR="002839A7" w:rsidRPr="002839A7" w:rsidRDefault="00ED675D" w:rsidP="00ED675D">
      <w:pPr>
        <w:pStyle w:val="1yung"/>
      </w:pPr>
      <w:r w:rsidRPr="002839A7">
        <w:rPr>
          <w:lang w:val="ru-RU"/>
        </w:rPr>
        <w:lastRenderedPageBreak/>
        <w:t>«</w:t>
      </w:r>
      <w:r w:rsidR="002839A7" w:rsidRPr="00AA6791">
        <w:t>Доработанная Модель угроз информационной безопасности ФГИС ЕГРН</w:t>
      </w:r>
      <w:r w:rsidRPr="002839A7">
        <w:rPr>
          <w:lang w:val="ru-RU"/>
        </w:rPr>
        <w:t>»</w:t>
      </w:r>
      <w:r w:rsidR="002839A7">
        <w:rPr>
          <w:lang w:val="ru-RU"/>
        </w:rPr>
        <w:t>;</w:t>
      </w:r>
    </w:p>
    <w:p w14:paraId="6E01DB15" w14:textId="609D833F" w:rsidR="00ED675D" w:rsidRPr="002839A7" w:rsidRDefault="002839A7" w:rsidP="00ED675D">
      <w:pPr>
        <w:pStyle w:val="1yung"/>
      </w:pPr>
      <w:r>
        <w:rPr>
          <w:lang w:val="ru-RU"/>
        </w:rPr>
        <w:t>«</w:t>
      </w:r>
      <w:r w:rsidRPr="00AA6791">
        <w:t>Доработанная Модель нарушителя безопасности информации ФГИС ЕГРН</w:t>
      </w:r>
      <w:r>
        <w:rPr>
          <w:lang w:val="ru-RU"/>
        </w:rPr>
        <w:t>»</w:t>
      </w:r>
      <w:r w:rsidR="00ED675D" w:rsidRPr="002839A7">
        <w:rPr>
          <w:lang w:val="ru-RU"/>
        </w:rPr>
        <w:t>.</w:t>
      </w:r>
    </w:p>
    <w:p w14:paraId="0B402B22" w14:textId="00BBD9DA" w:rsidR="006D7832" w:rsidRDefault="006D7832" w:rsidP="006D7832">
      <w:pPr>
        <w:pStyle w:val="3a"/>
      </w:pPr>
      <w:bookmarkStart w:id="72" w:name="_Toc500761628"/>
      <w:bookmarkStart w:id="73" w:name="_Toc522788512"/>
      <w:r>
        <w:t>Требования по сохранности информации при авариях</w:t>
      </w:r>
      <w:bookmarkEnd w:id="72"/>
      <w:bookmarkEnd w:id="73"/>
    </w:p>
    <w:p w14:paraId="4D22118B" w14:textId="7D8F9C08" w:rsidR="00D37F23" w:rsidRPr="00D85581" w:rsidRDefault="00D37F23" w:rsidP="00D37F23">
      <w:pPr>
        <w:pStyle w:val="affffffff7"/>
        <w:rPr>
          <w:lang w:bidi="ru-RU"/>
        </w:rPr>
      </w:pPr>
      <w:r w:rsidRPr="00D85581">
        <w:rPr>
          <w:lang w:bidi="ru-RU"/>
        </w:rPr>
        <w:t xml:space="preserve">В </w:t>
      </w:r>
      <w:r>
        <w:rPr>
          <w:lang w:bidi="ru-RU"/>
        </w:rPr>
        <w:t>ПСКО</w:t>
      </w:r>
      <w:r w:rsidRPr="00D85581">
        <w:rPr>
          <w:lang w:bidi="ru-RU"/>
        </w:rPr>
        <w:t xml:space="preserve"> применены средства и реализованы технические решения, обеспечивающие сохранность информации и восстановление функционирования без потери информации в аварийных ситуациях.</w:t>
      </w:r>
    </w:p>
    <w:p w14:paraId="3049F7B8" w14:textId="77777777" w:rsidR="00FA5CF6" w:rsidRDefault="00D37F23" w:rsidP="00FA5CF6">
      <w:pPr>
        <w:pStyle w:val="affffffff7"/>
        <w:rPr>
          <w:lang w:bidi="ru-RU"/>
        </w:rPr>
      </w:pPr>
      <w:r w:rsidRPr="00D85581">
        <w:rPr>
          <w:lang w:bidi="ru-RU"/>
        </w:rPr>
        <w:t>Информация в части хранения разделена на категории: условно-постоянная, переменная и исходная (входящая).</w:t>
      </w:r>
    </w:p>
    <w:p w14:paraId="336537FF" w14:textId="57527517" w:rsidR="00D37F23" w:rsidRDefault="00FA5CF6" w:rsidP="00FA5CF6">
      <w:pPr>
        <w:pStyle w:val="affffffff7"/>
        <w:rPr>
          <w:lang w:bidi="ru-RU"/>
        </w:rPr>
      </w:pPr>
      <w:r>
        <w:rPr>
          <w:lang w:bidi="ru-RU"/>
        </w:rPr>
        <w:t>Обеспечено</w:t>
      </w:r>
      <w:r w:rsidR="00D37F23" w:rsidRPr="00D85581">
        <w:rPr>
          <w:lang w:bidi="ru-RU"/>
        </w:rPr>
        <w:t xml:space="preserve"> автоматическое резервное копирование условно-постоянной информации с возможностью восстановления информации из резервных </w:t>
      </w:r>
      <w:r w:rsidR="00D37F23" w:rsidRPr="002403A2">
        <w:rPr>
          <w:lang w:bidi="ru-RU"/>
        </w:rPr>
        <w:t xml:space="preserve">копий с использованием ресурсов ФГИС ЕГРН. </w:t>
      </w:r>
      <w:r w:rsidR="00D37F23">
        <w:rPr>
          <w:lang w:bidi="ru-RU"/>
        </w:rPr>
        <w:t xml:space="preserve">Периодичность актуализации </w:t>
      </w:r>
      <w:r w:rsidR="00D37F23" w:rsidRPr="002403A2">
        <w:rPr>
          <w:lang w:bidi="ru-RU"/>
        </w:rPr>
        <w:t>резервных</w:t>
      </w:r>
      <w:r w:rsidR="00D37F23" w:rsidRPr="00D85581">
        <w:rPr>
          <w:lang w:bidi="ru-RU"/>
        </w:rPr>
        <w:t xml:space="preserve"> копий информации</w:t>
      </w:r>
      <w:r w:rsidR="00D37F23">
        <w:rPr>
          <w:lang w:bidi="ru-RU"/>
        </w:rPr>
        <w:t xml:space="preserve"> ПСКО</w:t>
      </w:r>
      <w:r w:rsidR="00D37F23" w:rsidRPr="00D85581">
        <w:rPr>
          <w:lang w:bidi="ru-RU"/>
        </w:rPr>
        <w:t xml:space="preserve"> </w:t>
      </w:r>
      <w:r>
        <w:rPr>
          <w:lang w:bidi="ru-RU"/>
        </w:rPr>
        <w:t>составляет</w:t>
      </w:r>
      <w:r w:rsidR="00D37F23" w:rsidRPr="00D85581">
        <w:rPr>
          <w:lang w:bidi="ru-RU"/>
        </w:rPr>
        <w:t xml:space="preserve"> </w:t>
      </w:r>
      <w:r w:rsidR="00D37F23">
        <w:rPr>
          <w:lang w:bidi="ru-RU"/>
        </w:rPr>
        <w:t>месяц</w:t>
      </w:r>
      <w:r w:rsidR="00D37F23" w:rsidRPr="00D85581">
        <w:rPr>
          <w:lang w:bidi="ru-RU"/>
        </w:rPr>
        <w:t>.</w:t>
      </w:r>
    </w:p>
    <w:p w14:paraId="1C58A66F" w14:textId="3B1ED1E4" w:rsidR="000B31D3" w:rsidRDefault="000B31D3" w:rsidP="00F9508D">
      <w:pPr>
        <w:pStyle w:val="affffffff7"/>
      </w:pPr>
      <w:r>
        <w:t>ПСКО</w:t>
      </w:r>
      <w:r w:rsidRPr="00B738DD">
        <w:t xml:space="preserve"> обеспечивает сохранение накопленной на момент отказа или выхода из строя информации при отказе не более одного компонента </w:t>
      </w:r>
      <w:r>
        <w:t>Приложени</w:t>
      </w:r>
      <w:r w:rsidR="00A04B2C">
        <w:t>й</w:t>
      </w:r>
      <w:r w:rsidR="002656A4">
        <w:t xml:space="preserve"> «ПСКО»</w:t>
      </w:r>
      <w:r w:rsidR="00A04B2C">
        <w:t xml:space="preserve"> </w:t>
      </w:r>
      <w:r w:rsidRPr="00B738DD">
        <w:t xml:space="preserve">независимо от их назначения, с последующим восстановлением после проведения ремонтных и восстановительных работ функционирования </w:t>
      </w:r>
      <w:r w:rsidR="00F9508D">
        <w:t>ПСКО.</w:t>
      </w:r>
    </w:p>
    <w:p w14:paraId="5F64AE26" w14:textId="4D726C36" w:rsidR="00203405" w:rsidRDefault="00203405" w:rsidP="00203405">
      <w:pPr>
        <w:pStyle w:val="affffffff7"/>
      </w:pPr>
      <w:r w:rsidRPr="00B738DD">
        <w:t xml:space="preserve">При возникновении сбоев в аппаратном обеспечении, включая аварийное отключение электропитания, </w:t>
      </w:r>
      <w:r>
        <w:t>ПСКО</w:t>
      </w:r>
      <w:r w:rsidRPr="00B738DD">
        <w:t xml:space="preserve"> автоматически восстанавливает работоспособность </w:t>
      </w:r>
      <w:r>
        <w:t>Приложени</w:t>
      </w:r>
      <w:r w:rsidR="00514B5D">
        <w:t>й</w:t>
      </w:r>
      <w:r w:rsidR="002656A4">
        <w:t xml:space="preserve"> «</w:t>
      </w:r>
      <w:r w:rsidR="008D7A65">
        <w:t>ПСКО»</w:t>
      </w:r>
      <w:r w:rsidR="008D7A65" w:rsidRPr="00D85581">
        <w:t xml:space="preserve"> </w:t>
      </w:r>
      <w:r w:rsidR="008D7A65">
        <w:t>после</w:t>
      </w:r>
      <w:r w:rsidRPr="00B738DD">
        <w:t xml:space="preserve"> устранения сбоев и корректного перезапуска аппаратного обеспечения (за исключением случаев повреждения рабочих носителей информации с исполняемым программным кодом).</w:t>
      </w:r>
    </w:p>
    <w:p w14:paraId="4257F249" w14:textId="6C69453E" w:rsidR="00AA3E5D" w:rsidRPr="001A7D9C" w:rsidRDefault="00AA3E5D" w:rsidP="00C26816">
      <w:pPr>
        <w:pStyle w:val="affffffff7"/>
      </w:pPr>
      <w:r w:rsidRPr="00B738DD">
        <w:t xml:space="preserve">Перечень аварийных ситуаций и </w:t>
      </w:r>
      <w:r w:rsidR="00C26816">
        <w:t xml:space="preserve">описание </w:t>
      </w:r>
      <w:r w:rsidRPr="00B738DD">
        <w:t>действи</w:t>
      </w:r>
      <w:r w:rsidR="00C26816">
        <w:t>й</w:t>
      </w:r>
      <w:r w:rsidRPr="00B738DD">
        <w:t xml:space="preserve"> пользовател</w:t>
      </w:r>
      <w:r w:rsidR="00C26816">
        <w:t>ей</w:t>
      </w:r>
      <w:r w:rsidRPr="00B738DD">
        <w:t xml:space="preserve"> по их устранению отражены в документе «Руководство пользователя</w:t>
      </w:r>
      <w:r w:rsidR="00C26816">
        <w:t xml:space="preserve"> (</w:t>
      </w:r>
      <w:r w:rsidR="0068648E" w:rsidRPr="00C870AC">
        <w:t>АМСЯ.РРП</w:t>
      </w:r>
      <w:r w:rsidR="0068648E">
        <w:t>СКО</w:t>
      </w:r>
      <w:r w:rsidR="0068648E" w:rsidRPr="00C870AC">
        <w:t>.И3</w:t>
      </w:r>
      <w:r w:rsidR="0068648E">
        <w:t>-01</w:t>
      </w:r>
      <w:r w:rsidR="00C26816">
        <w:t>)</w:t>
      </w:r>
      <w:r w:rsidRPr="00B738DD">
        <w:t>».</w:t>
      </w:r>
    </w:p>
    <w:p w14:paraId="6E160E45" w14:textId="45440A90" w:rsidR="006D7832" w:rsidRDefault="003B6B24" w:rsidP="003B6B24">
      <w:pPr>
        <w:pStyle w:val="3a"/>
      </w:pPr>
      <w:bookmarkStart w:id="74" w:name="_Toc500761629"/>
      <w:bookmarkStart w:id="75" w:name="_Toc522788513"/>
      <w:r>
        <w:t>Требования к патентной чистоте</w:t>
      </w:r>
      <w:bookmarkEnd w:id="74"/>
      <w:bookmarkEnd w:id="75"/>
    </w:p>
    <w:p w14:paraId="352AA5B9" w14:textId="5AEA7CC0" w:rsidR="00470B15" w:rsidRPr="00D85581" w:rsidRDefault="00470B15" w:rsidP="00470B15">
      <w:pPr>
        <w:pStyle w:val="affffffff7"/>
      </w:pPr>
      <w:r w:rsidRPr="00D85581">
        <w:t xml:space="preserve">Патентная чистота </w:t>
      </w:r>
      <w:r w:rsidR="00ED675D">
        <w:t>Приложени</w:t>
      </w:r>
      <w:r w:rsidR="00137280">
        <w:t>й</w:t>
      </w:r>
      <w:r w:rsidR="00ED675D">
        <w:t xml:space="preserve"> «ПСКО»</w:t>
      </w:r>
      <w:r w:rsidRPr="00D85581">
        <w:t xml:space="preserve"> обеспечена в отношении патентов, действующих на территории Российской Федерации.</w:t>
      </w:r>
    </w:p>
    <w:p w14:paraId="402476C9" w14:textId="747C48FA" w:rsidR="00470B15" w:rsidRPr="00D85581" w:rsidRDefault="00470B15" w:rsidP="00470B15">
      <w:pPr>
        <w:pStyle w:val="affffffff7"/>
      </w:pPr>
      <w:r w:rsidRPr="00D85581">
        <w:t>Реализация технических, программных, организационных</w:t>
      </w:r>
      <w:r w:rsidR="006E0622">
        <w:t xml:space="preserve"> требований</w:t>
      </w:r>
      <w:r w:rsidRPr="00D85581">
        <w:t xml:space="preserve">, предусмотренных </w:t>
      </w:r>
      <w:r w:rsidR="00CF7492">
        <w:t>этапом № 2</w:t>
      </w:r>
      <w:r w:rsidR="003A57E3">
        <w:t xml:space="preserve"> и этапом №4</w:t>
      </w:r>
      <w:r w:rsidRPr="00D85581">
        <w:t xml:space="preserve"> </w:t>
      </w:r>
      <w:r>
        <w:t>ПСКО</w:t>
      </w:r>
      <w:r w:rsidRPr="00D85581">
        <w:t xml:space="preserve">, </w:t>
      </w:r>
      <w:r>
        <w:t xml:space="preserve">не </w:t>
      </w:r>
      <w:r w:rsidRPr="00D85581">
        <w:t>прив</w:t>
      </w:r>
      <w:r>
        <w:t>ела</w:t>
      </w:r>
      <w:r w:rsidRPr="00D85581">
        <w:t xml:space="preserve"> к нарушению авторских и смежных прав третьих лиц.</w:t>
      </w:r>
    </w:p>
    <w:p w14:paraId="2A41DFA6" w14:textId="68DA2702" w:rsidR="00470B15" w:rsidRDefault="00470B15" w:rsidP="00470B15">
      <w:pPr>
        <w:pStyle w:val="affffffff7"/>
      </w:pPr>
      <w:r w:rsidRPr="00D85581">
        <w:t xml:space="preserve">Разрабатываемое ПО </w:t>
      </w:r>
      <w:r>
        <w:t>ПСКО</w:t>
      </w:r>
      <w:r w:rsidRPr="00D85581">
        <w:t xml:space="preserve"> не содерж</w:t>
      </w:r>
      <w:r w:rsidR="008B57D4">
        <w:t>ит</w:t>
      </w:r>
      <w:r w:rsidRPr="00D85581">
        <w:t xml:space="preserve"> компоненты и/или технологии, требующие оплаты за приобретение или использование. Разрабатываемое ПО поставляется вместе с исходными кодами. </w:t>
      </w:r>
    </w:p>
    <w:p w14:paraId="580439CF" w14:textId="7B59C476" w:rsidR="00470B15" w:rsidRPr="00470B15" w:rsidRDefault="008B57D4" w:rsidP="00282B08">
      <w:pPr>
        <w:pStyle w:val="affffffff7"/>
      </w:pPr>
      <w:r w:rsidRPr="007E4693">
        <w:t xml:space="preserve">Исключительные права и права собственности на результаты, полученные в ходе выполнения работ, принадлежат Заказчику и могут быть использованы только с его согласия. </w:t>
      </w:r>
    </w:p>
    <w:p w14:paraId="1CA37173" w14:textId="5E562295" w:rsidR="003B6B24" w:rsidRDefault="003B6B24" w:rsidP="003B6B24">
      <w:pPr>
        <w:pStyle w:val="3a"/>
      </w:pPr>
      <w:bookmarkStart w:id="76" w:name="_Toc500761630"/>
      <w:bookmarkStart w:id="77" w:name="_Toc522788514"/>
      <w:r>
        <w:lastRenderedPageBreak/>
        <w:t>Требования к стандартизации и унификации</w:t>
      </w:r>
      <w:bookmarkEnd w:id="76"/>
      <w:bookmarkEnd w:id="77"/>
    </w:p>
    <w:p w14:paraId="00614987" w14:textId="2381A3FC" w:rsidR="00FA0D7D" w:rsidRPr="00D85581" w:rsidRDefault="00FA0D7D" w:rsidP="00FA0D7D">
      <w:pPr>
        <w:pStyle w:val="affffffff7"/>
      </w:pPr>
      <w:r>
        <w:t>ПСКО</w:t>
      </w:r>
      <w:r w:rsidRPr="00D85581">
        <w:t xml:space="preserve"> разработана на основе действующего стандарта ГОСТ 34.601-90 «Информационная технология. Комплекс стандартов на автоматизированные системы. Автоматизированные системы. Стадии создания».</w:t>
      </w:r>
    </w:p>
    <w:p w14:paraId="06337D79" w14:textId="2F0458A5" w:rsidR="00FA0D7D" w:rsidRPr="00FA0D7D" w:rsidRDefault="00FA0D7D" w:rsidP="0020794F">
      <w:pPr>
        <w:pStyle w:val="affffffff7"/>
      </w:pPr>
      <w:r w:rsidRPr="00D85581">
        <w:t xml:space="preserve">При создании </w:t>
      </w:r>
      <w:r>
        <w:t>ПСКО</w:t>
      </w:r>
      <w:r w:rsidRPr="00D85581">
        <w:t xml:space="preserve"> обеспечена унификация проектных решений посредством унификации компонентов технического и программного обеспечения.</w:t>
      </w:r>
    </w:p>
    <w:p w14:paraId="62166FA0" w14:textId="3522A2DC" w:rsidR="00E80C25" w:rsidRDefault="00E80C25" w:rsidP="00052F0F">
      <w:pPr>
        <w:pStyle w:val="2f0"/>
        <w:numPr>
          <w:ilvl w:val="1"/>
          <w:numId w:val="3"/>
        </w:numPr>
        <w:ind w:firstLine="709"/>
      </w:pPr>
      <w:bookmarkStart w:id="78" w:name="_Toc500761631"/>
      <w:bookmarkStart w:id="79" w:name="_Toc522788515"/>
      <w:r>
        <w:t>Со</w:t>
      </w:r>
      <w:r w:rsidR="00C16072">
        <w:t xml:space="preserve">став функций, комплексов задач, </w:t>
      </w:r>
      <w:r>
        <w:t xml:space="preserve">реализуемых </w:t>
      </w:r>
      <w:r w:rsidR="00C16072">
        <w:t>под</w:t>
      </w:r>
      <w:r>
        <w:t>системой</w:t>
      </w:r>
      <w:bookmarkEnd w:id="78"/>
      <w:bookmarkEnd w:id="79"/>
      <w:r>
        <w:t xml:space="preserve"> </w:t>
      </w:r>
    </w:p>
    <w:p w14:paraId="11C54085" w14:textId="0A5B2D2D" w:rsidR="00E80C25" w:rsidRDefault="00570515" w:rsidP="00570515">
      <w:pPr>
        <w:pStyle w:val="affffffff7"/>
      </w:pPr>
      <w:r>
        <w:t xml:space="preserve">В Приложении </w:t>
      </w:r>
      <w:r w:rsidR="00B4207A">
        <w:t>№1 «Сопровождение ГКО» ПСКО реализованы требования Технического задания к Государственному контракту:</w:t>
      </w:r>
    </w:p>
    <w:p w14:paraId="6DCDC714" w14:textId="201AE199" w:rsidR="00B4207A" w:rsidRDefault="00B4207A" w:rsidP="00C43A1B">
      <w:pPr>
        <w:pStyle w:val="1c"/>
      </w:pPr>
      <w:r>
        <w:t xml:space="preserve">в части </w:t>
      </w:r>
      <w:r w:rsidRPr="4CEAD5EA">
        <w:t xml:space="preserve">требований к </w:t>
      </w:r>
      <w:r w:rsidR="009C1EE3">
        <w:t xml:space="preserve">функциям </w:t>
      </w:r>
      <w:r w:rsidRPr="4CEAD5EA">
        <w:t>групп</w:t>
      </w:r>
      <w:r w:rsidR="009C1EE3">
        <w:t>ы</w:t>
      </w:r>
      <w:r w:rsidRPr="4CEAD5EA">
        <w:t xml:space="preserve"> деловых процессов по взаимодействию в электронном виде с Органами власти субъектов РФ и ГБУ субъектов РФ</w:t>
      </w:r>
      <w:r>
        <w:t>;</w:t>
      </w:r>
    </w:p>
    <w:p w14:paraId="2EE551A6" w14:textId="77C8A49E" w:rsidR="00B4207A" w:rsidRDefault="00B4207A" w:rsidP="00C43A1B">
      <w:pPr>
        <w:pStyle w:val="1c"/>
      </w:pPr>
      <w:r>
        <w:t xml:space="preserve">в части </w:t>
      </w:r>
      <w:r w:rsidRPr="4CEAD5EA">
        <w:t xml:space="preserve">требований </w:t>
      </w:r>
      <w:r w:rsidR="009C1EE3" w:rsidRPr="4CEAD5EA">
        <w:t xml:space="preserve">к </w:t>
      </w:r>
      <w:r w:rsidR="009C1EE3">
        <w:t xml:space="preserve">функциям </w:t>
      </w:r>
      <w:r w:rsidR="009C1EE3" w:rsidRPr="4CEAD5EA">
        <w:t>групп</w:t>
      </w:r>
      <w:r w:rsidR="009C1EE3">
        <w:t>ы</w:t>
      </w:r>
      <w:r w:rsidRPr="4CEAD5EA">
        <w:t xml:space="preserve"> деловых процессов по сопровождению процедуры проведения ГКО по этапам и срокам</w:t>
      </w:r>
      <w:r>
        <w:t>;</w:t>
      </w:r>
    </w:p>
    <w:p w14:paraId="1F5DA3CF" w14:textId="537FC390" w:rsidR="00B4207A" w:rsidRDefault="00B4207A" w:rsidP="00C43A1B">
      <w:pPr>
        <w:pStyle w:val="1c"/>
      </w:pPr>
      <w:r w:rsidRPr="4CEAD5EA">
        <w:t xml:space="preserve">требований к </w:t>
      </w:r>
      <w:r w:rsidR="009C1EE3">
        <w:t xml:space="preserve">функциям </w:t>
      </w:r>
      <w:r w:rsidR="009C1EE3" w:rsidRPr="4CEAD5EA">
        <w:t>групп</w:t>
      </w:r>
      <w:r w:rsidR="009C1EE3">
        <w:t>ы</w:t>
      </w:r>
      <w:r w:rsidRPr="4CEAD5EA">
        <w:t xml:space="preserve"> ведения административных функций</w:t>
      </w:r>
      <w:r>
        <w:t>.</w:t>
      </w:r>
    </w:p>
    <w:p w14:paraId="6C1BD224" w14:textId="38977175" w:rsidR="00B4207A" w:rsidRDefault="008826B4" w:rsidP="00B4207A">
      <w:pPr>
        <w:pStyle w:val="affffffff7"/>
      </w:pPr>
      <w:r w:rsidRPr="007A7634">
        <w:t>Выполнение функций обеспечивается в рамках последовательного выполнения</w:t>
      </w:r>
      <w:r w:rsidR="009C1EE3">
        <w:t xml:space="preserve"> шагов</w:t>
      </w:r>
      <w:r w:rsidRPr="007A7634">
        <w:t xml:space="preserve"> </w:t>
      </w:r>
      <w:r w:rsidR="009C1EE3">
        <w:t>процедур</w:t>
      </w:r>
      <w:r w:rsidRPr="007A7634">
        <w:t>.</w:t>
      </w:r>
      <w:r w:rsidR="002E2CC8">
        <w:t xml:space="preserve"> Процедуры состоят как из пользовательских задач, так и специальных сервисов, которые решают системные задачи.</w:t>
      </w:r>
    </w:p>
    <w:p w14:paraId="506CA198" w14:textId="73F8CB53" w:rsidR="00EA433E" w:rsidRDefault="00EA433E" w:rsidP="00EA433E">
      <w:pPr>
        <w:pStyle w:val="affffffff7"/>
      </w:pPr>
      <w:r>
        <w:t>В составе Приложении №1 «Сопровождение ГКО» ПСКО реализованы следующие процедуры, связанные с кадастровой стоимостью объектов недвижимости ЕГРН:</w:t>
      </w:r>
    </w:p>
    <w:p w14:paraId="0DCF17F2" w14:textId="5B7D9427" w:rsidR="00EA433E" w:rsidRDefault="00EA433E" w:rsidP="00C43A1B">
      <w:pPr>
        <w:pStyle w:val="1c"/>
      </w:pPr>
      <w:r>
        <w:t>Проведение очередной ГКО</w:t>
      </w:r>
      <w:r w:rsidR="00FC623B">
        <w:t>;</w:t>
      </w:r>
    </w:p>
    <w:p w14:paraId="5CD650D1" w14:textId="5FDB9FCE" w:rsidR="00EA433E" w:rsidRDefault="00EA433E" w:rsidP="00C43A1B">
      <w:pPr>
        <w:pStyle w:val="1c"/>
      </w:pPr>
      <w:r>
        <w:t>Проведение внеочередной ГКО</w:t>
      </w:r>
      <w:r w:rsidR="00FC623B">
        <w:t>;</w:t>
      </w:r>
    </w:p>
    <w:p w14:paraId="55C461AF" w14:textId="77777777" w:rsidR="00EA433E" w:rsidRDefault="00EA433E" w:rsidP="00C43A1B">
      <w:pPr>
        <w:pStyle w:val="1c"/>
      </w:pPr>
      <w:r>
        <w:t>Проведение действий с объектами недвижимости в период между ГКО: вновь учтенные объекты недвижимости, ранее учтенные изменившиеся объекты недвижимости.</w:t>
      </w:r>
    </w:p>
    <w:p w14:paraId="34D3C957" w14:textId="2A4E38EB" w:rsidR="000E5F51" w:rsidRDefault="008B512D" w:rsidP="000E5F51">
      <w:pPr>
        <w:pStyle w:val="affffffff7"/>
      </w:pPr>
      <w:r>
        <w:t xml:space="preserve">В процессе проектирования </w:t>
      </w:r>
      <w:r w:rsidR="000E5F51">
        <w:t xml:space="preserve">Приложения №1 «Сопровождение ГКО» ПСКО </w:t>
      </w:r>
      <w:r>
        <w:t>и разработки процедур</w:t>
      </w:r>
      <w:r w:rsidR="000E5F51">
        <w:t>ы проведения очередной ГКО в соответствии с требованиями Технического задания к Государственному контракту и Частного технического задания обеспечено выполнение</w:t>
      </w:r>
      <w:r w:rsidR="000E5F51" w:rsidRPr="006F4AFC">
        <w:t xml:space="preserve"> следующи</w:t>
      </w:r>
      <w:r w:rsidR="000E5F51">
        <w:t>х</w:t>
      </w:r>
      <w:r w:rsidR="000E5F51" w:rsidRPr="006F4AFC">
        <w:t xml:space="preserve"> функци</w:t>
      </w:r>
      <w:r w:rsidR="000E5F51">
        <w:t>й</w:t>
      </w:r>
      <w:r w:rsidR="000E5F51" w:rsidRPr="006F4AFC">
        <w:t xml:space="preserve"> </w:t>
      </w:r>
      <w:r w:rsidR="000E5F51">
        <w:t>ПСКО</w:t>
      </w:r>
      <w:r w:rsidR="000E5F51" w:rsidRPr="006F4AFC">
        <w:t>:</w:t>
      </w:r>
    </w:p>
    <w:p w14:paraId="0505D375" w14:textId="00C2F8B6" w:rsidR="000E5F51" w:rsidRDefault="003B310F" w:rsidP="00C43A1B">
      <w:pPr>
        <w:pStyle w:val="1c"/>
      </w:pPr>
      <w:r>
        <w:t>принятие решения о проведении очередной ГКО;</w:t>
      </w:r>
    </w:p>
    <w:p w14:paraId="4E0AB708" w14:textId="0FAC219A" w:rsidR="004868BC" w:rsidRPr="004868BC" w:rsidRDefault="003B310F" w:rsidP="00C43A1B">
      <w:pPr>
        <w:pStyle w:val="1c"/>
        <w:rPr>
          <w:szCs w:val="22"/>
          <w:lang w:eastAsia="en-US"/>
        </w:rPr>
      </w:pPr>
      <w:r>
        <w:t xml:space="preserve">обработка поступивших копий решений от Органов власти субъектов </w:t>
      </w:r>
      <w:r w:rsidRPr="0007334D">
        <w:t>РФ</w:t>
      </w:r>
      <w:r>
        <w:t>;</w:t>
      </w:r>
    </w:p>
    <w:p w14:paraId="579C64BE" w14:textId="432279E6" w:rsidR="003B310F" w:rsidRPr="004868BC" w:rsidRDefault="004868BC" w:rsidP="00C43A1B">
      <w:pPr>
        <w:pStyle w:val="1c"/>
        <w:rPr>
          <w:szCs w:val="22"/>
          <w:lang w:eastAsia="en-US"/>
        </w:rPr>
      </w:pPr>
      <w:r>
        <w:t>ведение журнала поступивших копий решений и на его основе календаря проведения очередных ГКО;</w:t>
      </w:r>
    </w:p>
    <w:p w14:paraId="49CAB65D" w14:textId="50C7F3C5" w:rsidR="003B310F" w:rsidRDefault="003B310F" w:rsidP="00C43A1B">
      <w:pPr>
        <w:pStyle w:val="1c"/>
      </w:pPr>
      <w:r>
        <w:t>запрос на формирование Перечня объектов недвижимости;</w:t>
      </w:r>
    </w:p>
    <w:p w14:paraId="7AF3D891" w14:textId="015FBC50" w:rsidR="003B310F" w:rsidRDefault="003B310F" w:rsidP="00C43A1B">
      <w:pPr>
        <w:pStyle w:val="1c"/>
      </w:pPr>
      <w:r>
        <w:lastRenderedPageBreak/>
        <w:t>обработка запросов о предоставлении Перечня объектов недвижимости;</w:t>
      </w:r>
    </w:p>
    <w:p w14:paraId="21DFBAF0" w14:textId="4876571E" w:rsidR="003B310F" w:rsidRDefault="00547AFD" w:rsidP="00C43A1B">
      <w:pPr>
        <w:pStyle w:val="1c"/>
      </w:pPr>
      <w:r>
        <w:t>направление промежуточных отчетных документов и проектов итогового отчета;</w:t>
      </w:r>
    </w:p>
    <w:p w14:paraId="153B3F96" w14:textId="19803B1D" w:rsidR="00547AFD" w:rsidRDefault="00547AFD" w:rsidP="00C43A1B">
      <w:pPr>
        <w:pStyle w:val="1c"/>
      </w:pPr>
      <w:r>
        <w:t>проверка промежуточных отчетных документов и проектов итогового отчета;</w:t>
      </w:r>
    </w:p>
    <w:p w14:paraId="1AB73FDF" w14:textId="5011D7CD" w:rsidR="00547AFD" w:rsidRDefault="00547AFD" w:rsidP="00C43A1B">
      <w:pPr>
        <w:pStyle w:val="1c"/>
      </w:pPr>
      <w:r>
        <w:t>направление утвержденных результатов определения кадастровой стоимости;</w:t>
      </w:r>
    </w:p>
    <w:p w14:paraId="7056E165" w14:textId="611CE88A" w:rsidR="00547AFD" w:rsidRDefault="00547AFD" w:rsidP="00C43A1B">
      <w:pPr>
        <w:pStyle w:val="1c"/>
      </w:pPr>
      <w:r>
        <w:t>проверка утвержденных результатов оп</w:t>
      </w:r>
      <w:r w:rsidR="00DE7A3B">
        <w:t>ределения кадастровой стоимости;</w:t>
      </w:r>
    </w:p>
    <w:p w14:paraId="78DD6948" w14:textId="7A9D9BD1" w:rsidR="00DE7A3B" w:rsidRPr="000E5F51" w:rsidRDefault="00DE7A3B" w:rsidP="00C43A1B">
      <w:pPr>
        <w:pStyle w:val="1c"/>
      </w:pPr>
      <w:r>
        <w:t>контроль срока исполнения этапов процедуры проведения ГКО.</w:t>
      </w:r>
    </w:p>
    <w:p w14:paraId="316AD5D7" w14:textId="4D5AAA90" w:rsidR="00A16DAE" w:rsidRDefault="00A16DAE" w:rsidP="00EA5DE4">
      <w:pPr>
        <w:pStyle w:val="affffffff7"/>
      </w:pPr>
      <w:r>
        <w:t xml:space="preserve">В процессе проектирования Приложения №1 «Сопровождение ГКО» ПСКО и разработки процедуры проведения </w:t>
      </w:r>
      <w:r w:rsidR="00EA5DE4">
        <w:t>вне</w:t>
      </w:r>
      <w:r>
        <w:t>очередной ГКО в соответствии с требованиями Технического задания к Государственному контракту и Частного технического задания обеспечено выполнение</w:t>
      </w:r>
      <w:r w:rsidRPr="006F4AFC">
        <w:t xml:space="preserve"> следующи</w:t>
      </w:r>
      <w:r>
        <w:t>х</w:t>
      </w:r>
      <w:r w:rsidRPr="006F4AFC">
        <w:t xml:space="preserve"> функци</w:t>
      </w:r>
      <w:r>
        <w:t>й</w:t>
      </w:r>
      <w:r w:rsidRPr="006F4AFC">
        <w:t xml:space="preserve"> </w:t>
      </w:r>
      <w:r>
        <w:t>ПСКО</w:t>
      </w:r>
      <w:r w:rsidRPr="006F4AFC">
        <w:t>:</w:t>
      </w:r>
    </w:p>
    <w:p w14:paraId="3475E06A" w14:textId="77777777" w:rsidR="00EA5DE4" w:rsidRDefault="00EA5DE4" w:rsidP="00C43A1B">
      <w:pPr>
        <w:pStyle w:val="1c"/>
      </w:pPr>
      <w:r>
        <w:t>запрос на формирование Перечня объектов недвижимости;</w:t>
      </w:r>
    </w:p>
    <w:p w14:paraId="292F16E1" w14:textId="77777777" w:rsidR="00EA5DE4" w:rsidRDefault="00EA5DE4" w:rsidP="00C43A1B">
      <w:pPr>
        <w:pStyle w:val="1c"/>
      </w:pPr>
      <w:r>
        <w:t>обработка запросов о предоставлении Перечня объектов недвижимости;</w:t>
      </w:r>
    </w:p>
    <w:p w14:paraId="0AD6728A" w14:textId="77777777" w:rsidR="00EA5DE4" w:rsidRDefault="00EA5DE4" w:rsidP="00C43A1B">
      <w:pPr>
        <w:pStyle w:val="1c"/>
      </w:pPr>
      <w:r>
        <w:t>направление утвержденных результатов определения кадастровой стоимости;</w:t>
      </w:r>
    </w:p>
    <w:p w14:paraId="5FF4D86B" w14:textId="163C2296" w:rsidR="00EA5DE4" w:rsidRDefault="00EA5DE4" w:rsidP="00C43A1B">
      <w:pPr>
        <w:pStyle w:val="1c"/>
      </w:pPr>
      <w:r>
        <w:t>проверка утвержденных результатов оп</w:t>
      </w:r>
      <w:r w:rsidR="00DE7A3B">
        <w:t>ределения кадастровой стоимости;</w:t>
      </w:r>
    </w:p>
    <w:p w14:paraId="72ED5754" w14:textId="54EE5730" w:rsidR="00DE7A3B" w:rsidRPr="000E5F51" w:rsidRDefault="00DE7A3B" w:rsidP="00C43A1B">
      <w:pPr>
        <w:pStyle w:val="1c"/>
      </w:pPr>
      <w:r>
        <w:t>контроль срока исполнения этапов процедуры проведения ГКО.</w:t>
      </w:r>
    </w:p>
    <w:p w14:paraId="57AFC7CB" w14:textId="4A482906" w:rsidR="00646912" w:rsidRDefault="00646912" w:rsidP="00646912">
      <w:pPr>
        <w:pStyle w:val="affffffff7"/>
      </w:pPr>
      <w:r>
        <w:t>В процессе проектирования Приложения №1 «Сопровождение ГКО» ПСКО и разработки процедуры проведения действий с объектами недвижимости в период между ГКО: вновь учтенные объекты недвижимости, ранее учтенные изменившиеся объекты недвижимости в соответствии с требованиями Технического задания к Государственному контракту и Частного технического задания обеспечено выполнение</w:t>
      </w:r>
      <w:r w:rsidRPr="006F4AFC">
        <w:t xml:space="preserve"> следующи</w:t>
      </w:r>
      <w:r>
        <w:t>х</w:t>
      </w:r>
      <w:r w:rsidRPr="006F4AFC">
        <w:t xml:space="preserve"> функци</w:t>
      </w:r>
      <w:r>
        <w:t>й</w:t>
      </w:r>
      <w:r w:rsidRPr="006F4AFC">
        <w:t xml:space="preserve"> </w:t>
      </w:r>
      <w:r>
        <w:t>ПСКО</w:t>
      </w:r>
      <w:r w:rsidRPr="006F4AFC">
        <w:t>:</w:t>
      </w:r>
    </w:p>
    <w:p w14:paraId="3013A209" w14:textId="29DE2AA7" w:rsidR="00E04A7F" w:rsidRPr="009F1AED" w:rsidRDefault="009F1AED" w:rsidP="00C43A1B">
      <w:pPr>
        <w:pStyle w:val="1c"/>
      </w:pPr>
      <w:r>
        <w:t xml:space="preserve">получение информационного сообщения от ФГИС ЕГРН о размещении в БД ЕГРН сведений о </w:t>
      </w:r>
      <w:r w:rsidRPr="00090F8A">
        <w:t>вновь учтенных ОН, ранее учтенных ОН в случае внесения в ЕГРН сведений о них и ОН, в отношении которых произошло изменение их количественных и (или) качественных характеристик</w:t>
      </w:r>
      <w:r>
        <w:t>, в порядке осуществления учетно-регистрационных действий;</w:t>
      </w:r>
    </w:p>
    <w:p w14:paraId="14BCCBAB" w14:textId="470D0EC6" w:rsidR="009F1AED" w:rsidRDefault="00967F97" w:rsidP="00C43A1B">
      <w:pPr>
        <w:pStyle w:val="1c"/>
      </w:pPr>
      <w:r>
        <w:t>анализ</w:t>
      </w:r>
      <w:r w:rsidR="009F1AED">
        <w:t xml:space="preserve"> списка таких кадастровых номеров объектов недвижимости;</w:t>
      </w:r>
    </w:p>
    <w:p w14:paraId="4C5DE2E8" w14:textId="037645C0" w:rsidR="009F1AED" w:rsidRDefault="00A7191F" w:rsidP="00C43A1B">
      <w:pPr>
        <w:pStyle w:val="1c"/>
      </w:pPr>
      <w:r>
        <w:t>передача перечня объектов недвижимости на обработку</w:t>
      </w:r>
      <w:r w:rsidR="00445B82">
        <w:t xml:space="preserve"> в ГБУ</w:t>
      </w:r>
      <w:r>
        <w:t>;</w:t>
      </w:r>
    </w:p>
    <w:p w14:paraId="44F4F7FD" w14:textId="3C475CE6" w:rsidR="00A7191F" w:rsidRDefault="00892914" w:rsidP="00C43A1B">
      <w:pPr>
        <w:pStyle w:val="1c"/>
      </w:pPr>
      <w:r>
        <w:t xml:space="preserve">прием результатов </w:t>
      </w:r>
      <w:r w:rsidR="00C64D1D">
        <w:t>расчета кадастровой стоимости;</w:t>
      </w:r>
    </w:p>
    <w:p w14:paraId="70C12222" w14:textId="169DAE97" w:rsidR="00C64D1D" w:rsidRDefault="00C64D1D" w:rsidP="00C43A1B">
      <w:pPr>
        <w:pStyle w:val="1c"/>
      </w:pPr>
      <w:r>
        <w:t>прием уведомления об отсутствии необходимости проведения расчета с указанием обоснования.</w:t>
      </w:r>
    </w:p>
    <w:p w14:paraId="2E234F33" w14:textId="1BA23351" w:rsidR="002E2CC8" w:rsidRDefault="00C74768" w:rsidP="002E2CC8">
      <w:pPr>
        <w:pStyle w:val="affffffff7"/>
      </w:pPr>
      <w:r w:rsidRPr="007E4693">
        <w:t xml:space="preserve">Выполнение </w:t>
      </w:r>
      <w:r>
        <w:t xml:space="preserve">всех </w:t>
      </w:r>
      <w:r w:rsidRPr="007E4693">
        <w:t xml:space="preserve">перечисленных </w:t>
      </w:r>
      <w:r>
        <w:t>функций</w:t>
      </w:r>
      <w:r w:rsidRPr="007E4693">
        <w:t xml:space="preserve"> производится с использованием веб-интерфейса АРМ</w:t>
      </w:r>
      <w:r>
        <w:t xml:space="preserve"> ГКО.</w:t>
      </w:r>
    </w:p>
    <w:p w14:paraId="298FDE24" w14:textId="23471463" w:rsidR="008C7833" w:rsidRDefault="008C7833" w:rsidP="008C7833">
      <w:pPr>
        <w:pStyle w:val="affffffff7"/>
      </w:pPr>
      <w:r>
        <w:t>В Приложении №2 «Мониторинг рынка недвижимости и надзор» ПСКО реализованы требования Технического задания к Государственному контракту:</w:t>
      </w:r>
    </w:p>
    <w:p w14:paraId="0F49D9E8" w14:textId="77777777" w:rsidR="008C7833" w:rsidRDefault="008C7833" w:rsidP="008C7833">
      <w:pPr>
        <w:pStyle w:val="1c"/>
      </w:pPr>
      <w:r>
        <w:lastRenderedPageBreak/>
        <w:t xml:space="preserve">в части </w:t>
      </w:r>
      <w:r w:rsidRPr="4CEAD5EA">
        <w:t xml:space="preserve">требований к </w:t>
      </w:r>
      <w:r>
        <w:t xml:space="preserve">функциям </w:t>
      </w:r>
      <w:r w:rsidRPr="4CEAD5EA">
        <w:t>групп</w:t>
      </w:r>
      <w:r>
        <w:t>ы</w:t>
      </w:r>
      <w:r w:rsidRPr="4CEAD5EA">
        <w:t xml:space="preserve"> деловых процессов по взаимодействию в электронном виде с Органами власти субъектов РФ и ГБУ субъектов РФ</w:t>
      </w:r>
      <w:r>
        <w:t>;</w:t>
      </w:r>
    </w:p>
    <w:p w14:paraId="78E5EB2F" w14:textId="78A8C72C" w:rsidR="008C7833" w:rsidRDefault="008C7833" w:rsidP="008C7833">
      <w:pPr>
        <w:pStyle w:val="1c"/>
      </w:pPr>
      <w:r>
        <w:t>в части требований к функциям группы деловых процессов мониторинга рынка недвижимости;</w:t>
      </w:r>
    </w:p>
    <w:p w14:paraId="6A707E43" w14:textId="521DBC04" w:rsidR="008C7833" w:rsidRDefault="008C7833" w:rsidP="008C7833">
      <w:pPr>
        <w:pStyle w:val="1c"/>
      </w:pPr>
      <w:r>
        <w:t>в части требований к функциям группы деловых процессов по сопровождению плановой и внеплановой проверок соблюдения порядка проведения ГКО, выполняемых Росреестром в рамках осуществления федерального государственного надзора за проведением ГКО;</w:t>
      </w:r>
    </w:p>
    <w:p w14:paraId="59C2CA88" w14:textId="78565D71" w:rsidR="008C7833" w:rsidRDefault="008C7833" w:rsidP="008C7833">
      <w:pPr>
        <w:pStyle w:val="1c"/>
      </w:pPr>
      <w:r>
        <w:t>в части требований к функциям группы деловых процессов по ведению статистики по оспариваниям результатов определения кадастровой стоимости.</w:t>
      </w:r>
    </w:p>
    <w:p w14:paraId="060C9E11" w14:textId="77777777" w:rsidR="00082974" w:rsidRDefault="00082974" w:rsidP="00082974">
      <w:pPr>
        <w:pStyle w:val="affffffff7"/>
      </w:pPr>
      <w:r w:rsidRPr="007A7634">
        <w:t>Выполнение функций обеспечивается в рамках последовательного выполнения</w:t>
      </w:r>
      <w:r>
        <w:t xml:space="preserve"> шагов</w:t>
      </w:r>
      <w:r w:rsidRPr="007A7634">
        <w:t xml:space="preserve"> </w:t>
      </w:r>
      <w:r>
        <w:t>процедур</w:t>
      </w:r>
      <w:r w:rsidRPr="007A7634">
        <w:t>.</w:t>
      </w:r>
      <w:r>
        <w:t xml:space="preserve"> Процедуры состоят как из пользовательских задач, так и специальных сервисов, которые решают системные задачи.</w:t>
      </w:r>
    </w:p>
    <w:p w14:paraId="3766AB7E" w14:textId="77777777" w:rsidR="008510ED" w:rsidRDefault="008510ED" w:rsidP="008510ED">
      <w:pPr>
        <w:pStyle w:val="yung1"/>
      </w:pPr>
      <w:r>
        <w:t>В составе Приложения №2 «Мониторинг рынка недвижимости и надзор» ПСКО реализованы следующие процедуры:</w:t>
      </w:r>
    </w:p>
    <w:p w14:paraId="78CDDA03" w14:textId="77777777" w:rsidR="008510ED" w:rsidRDefault="008510ED" w:rsidP="008510ED">
      <w:pPr>
        <w:pStyle w:val="1c"/>
      </w:pPr>
      <w:r>
        <w:t>Проведение мониторинга рынка недвижимости;</w:t>
      </w:r>
    </w:p>
    <w:p w14:paraId="0C318BBF" w14:textId="77777777" w:rsidR="008510ED" w:rsidRDefault="008510ED" w:rsidP="008510ED">
      <w:pPr>
        <w:pStyle w:val="1c"/>
      </w:pPr>
      <w:r>
        <w:t>Проведение надзорных функций:</w:t>
      </w:r>
    </w:p>
    <w:p w14:paraId="63CACC2B" w14:textId="77777777" w:rsidR="008510ED" w:rsidRDefault="008510ED" w:rsidP="004508A9">
      <w:pPr>
        <w:pStyle w:val="2f6"/>
      </w:pPr>
      <w:r>
        <w:t>проведение плановых проверок;</w:t>
      </w:r>
    </w:p>
    <w:p w14:paraId="760766C8" w14:textId="77777777" w:rsidR="008510ED" w:rsidRDefault="008510ED" w:rsidP="004508A9">
      <w:pPr>
        <w:pStyle w:val="2f6"/>
      </w:pPr>
      <w:r>
        <w:t>проведение внеплановых проверок.</w:t>
      </w:r>
    </w:p>
    <w:p w14:paraId="14FF0CB5" w14:textId="77777777" w:rsidR="008510ED" w:rsidRDefault="008510ED" w:rsidP="008510ED">
      <w:pPr>
        <w:pStyle w:val="1c"/>
      </w:pPr>
      <w:r>
        <w:t>Проведение обработки решений об оспаривании результатов определения кадастровой стоимости;</w:t>
      </w:r>
    </w:p>
    <w:p w14:paraId="17972D96" w14:textId="77777777" w:rsidR="008510ED" w:rsidRDefault="008510ED" w:rsidP="008510ED">
      <w:pPr>
        <w:pStyle w:val="1c"/>
      </w:pPr>
      <w:r>
        <w:t>Проведение обработки сведений о кадастровой стоимости, полученных по итогам исправления технической и(или) методологической ошибок от ГБУ;</w:t>
      </w:r>
    </w:p>
    <w:p w14:paraId="1DBC7EF4" w14:textId="77777777" w:rsidR="008510ED" w:rsidRPr="00504886" w:rsidRDefault="008510ED" w:rsidP="008510ED">
      <w:pPr>
        <w:pStyle w:val="1c"/>
      </w:pPr>
      <w:r>
        <w:t>Проведение массовой выгрузки объектов недвижимости для пересчета в соответствии с частью 9 статьи 24 Закона № 237-ФЗ.</w:t>
      </w:r>
    </w:p>
    <w:p w14:paraId="21A8B339" w14:textId="2B1043E2" w:rsidR="001F1555" w:rsidRDefault="001F1555" w:rsidP="001F1555">
      <w:pPr>
        <w:pStyle w:val="affffffff7"/>
      </w:pPr>
      <w:r>
        <w:t>В процессе проектирования Приложения №2 «Мониторинг рынка недвижимости и надзор» ПСКО и разработки процедуры проведения мониторинга рынка недвижимости в соответствии с требованиями Технического задания к Государственному контракту и Частного технического задания обеспечено выполнение</w:t>
      </w:r>
      <w:r w:rsidRPr="006F4AFC">
        <w:t xml:space="preserve"> следующи</w:t>
      </w:r>
      <w:r>
        <w:t>х</w:t>
      </w:r>
      <w:r w:rsidRPr="006F4AFC">
        <w:t xml:space="preserve"> функци</w:t>
      </w:r>
      <w:r>
        <w:t>й</w:t>
      </w:r>
      <w:r w:rsidRPr="006F4AFC">
        <w:t xml:space="preserve"> </w:t>
      </w:r>
      <w:r>
        <w:t>ПСКО</w:t>
      </w:r>
      <w:r w:rsidRPr="006F4AFC">
        <w:t>:</w:t>
      </w:r>
    </w:p>
    <w:p w14:paraId="04847E64" w14:textId="6DC00BD2" w:rsidR="008C4955" w:rsidRDefault="00D35E85" w:rsidP="00D35E85">
      <w:pPr>
        <w:pStyle w:val="1c"/>
      </w:pPr>
      <w:r>
        <w:t>внесение сведений о данных рынка недвижимости от ГБУ;</w:t>
      </w:r>
    </w:p>
    <w:p w14:paraId="77E02A34" w14:textId="38F9DCD2" w:rsidR="00D35E85" w:rsidRDefault="00D35E85" w:rsidP="00D35E85">
      <w:pPr>
        <w:pStyle w:val="1c"/>
      </w:pPr>
      <w:r>
        <w:t>расчет индексов недвижимости по выделенным видам объектов недвижимости;</w:t>
      </w:r>
    </w:p>
    <w:p w14:paraId="7B925CAA" w14:textId="64992FE4" w:rsidR="00D35E85" w:rsidRDefault="00D35E85" w:rsidP="00D35E85">
      <w:pPr>
        <w:pStyle w:val="1c"/>
      </w:pPr>
      <w:r>
        <w:t>сравнение рассчитанных значений индексов и выявление отклонений;</w:t>
      </w:r>
    </w:p>
    <w:p w14:paraId="63CF223B" w14:textId="1C611A8F" w:rsidR="00D35E85" w:rsidRDefault="00D35E85" w:rsidP="00D35E85">
      <w:pPr>
        <w:pStyle w:val="1c"/>
      </w:pPr>
      <w:r>
        <w:t>построение графиков по рассчитанным значениям.</w:t>
      </w:r>
    </w:p>
    <w:p w14:paraId="09A4C0DD" w14:textId="3ED27646" w:rsidR="001F1555" w:rsidRDefault="001F1555" w:rsidP="001F1555">
      <w:pPr>
        <w:pStyle w:val="affffffff7"/>
      </w:pPr>
      <w:r>
        <w:lastRenderedPageBreak/>
        <w:t>В процессе проектирования Приложения №2 «Мониторинг рынка недвижимости и надзор» ПСКО и разработки процедуры проведения надзорных функций в соответствии с требованиями Технического задания к Государственному контракту и Частного технического задания обеспечено выполнение</w:t>
      </w:r>
      <w:r w:rsidRPr="006F4AFC">
        <w:t xml:space="preserve"> следующи</w:t>
      </w:r>
      <w:r>
        <w:t>х</w:t>
      </w:r>
      <w:r w:rsidRPr="006F4AFC">
        <w:t xml:space="preserve"> функци</w:t>
      </w:r>
      <w:r>
        <w:t>й</w:t>
      </w:r>
      <w:r w:rsidRPr="006F4AFC">
        <w:t xml:space="preserve"> </w:t>
      </w:r>
      <w:r>
        <w:t>ПСКО</w:t>
      </w:r>
      <w:r w:rsidRPr="006F4AFC">
        <w:t>:</w:t>
      </w:r>
    </w:p>
    <w:p w14:paraId="2ABCC853" w14:textId="4B092EED" w:rsidR="008600B4" w:rsidRDefault="008600B4" w:rsidP="008600B4">
      <w:pPr>
        <w:pStyle w:val="1c"/>
      </w:pPr>
      <w:r>
        <w:t>формирование плана проверок;</w:t>
      </w:r>
    </w:p>
    <w:p w14:paraId="33403805" w14:textId="38DFF10E" w:rsidR="008600B4" w:rsidRDefault="008600B4" w:rsidP="008600B4">
      <w:pPr>
        <w:pStyle w:val="1c"/>
      </w:pPr>
      <w:r>
        <w:t>формирование акта проверок;</w:t>
      </w:r>
    </w:p>
    <w:p w14:paraId="2F53B1FD" w14:textId="5A382618" w:rsidR="008600B4" w:rsidRDefault="008600B4" w:rsidP="008600B4">
      <w:pPr>
        <w:pStyle w:val="1c"/>
      </w:pPr>
      <w:r>
        <w:t>формирование предписания об устранении выявленных нарушений;</w:t>
      </w:r>
    </w:p>
    <w:p w14:paraId="73067BDF" w14:textId="0539DEFA" w:rsidR="008600B4" w:rsidRDefault="008600B4" w:rsidP="008600B4">
      <w:pPr>
        <w:pStyle w:val="1c"/>
      </w:pPr>
      <w:r>
        <w:t>направление запросов на разъяснения в субъекты РФ;</w:t>
      </w:r>
    </w:p>
    <w:p w14:paraId="371A40EF" w14:textId="1F6DC5EF" w:rsidR="008600B4" w:rsidRDefault="00B63C89" w:rsidP="008600B4">
      <w:pPr>
        <w:pStyle w:val="1c"/>
      </w:pPr>
      <w:r>
        <w:t>внесение разъяснений от субъектов РФ.</w:t>
      </w:r>
    </w:p>
    <w:p w14:paraId="4CE7FB22" w14:textId="6B9E83BB" w:rsidR="000F4531" w:rsidRDefault="000F4531" w:rsidP="000F4531">
      <w:pPr>
        <w:pStyle w:val="affffffff7"/>
      </w:pPr>
      <w:r>
        <w:t>В процессе проектирования Приложения №2 «Мониторинг рынка недвижимости и надзор» ПСКО и разработки процедуры проведения обработки решений об оспаривании результатов определения кадастровой стоимости в соответствии с требованиями Технического задания к Государственному контракту и Частного технического задания обеспечено выполнение</w:t>
      </w:r>
      <w:r w:rsidRPr="006F4AFC">
        <w:t xml:space="preserve"> следующи</w:t>
      </w:r>
      <w:r>
        <w:t>х</w:t>
      </w:r>
      <w:r w:rsidRPr="006F4AFC">
        <w:t xml:space="preserve"> функци</w:t>
      </w:r>
      <w:r>
        <w:t>й</w:t>
      </w:r>
      <w:r w:rsidRPr="006F4AFC">
        <w:t xml:space="preserve"> </w:t>
      </w:r>
      <w:r>
        <w:t>ПСКО</w:t>
      </w:r>
      <w:r w:rsidRPr="006F4AFC">
        <w:t>:</w:t>
      </w:r>
    </w:p>
    <w:p w14:paraId="14B03BE6" w14:textId="588E4880" w:rsidR="00211DC4" w:rsidRDefault="00551870" w:rsidP="008600B4">
      <w:pPr>
        <w:pStyle w:val="1c"/>
      </w:pPr>
      <w:r>
        <w:t>направление сведений о решении об отклонении;</w:t>
      </w:r>
    </w:p>
    <w:p w14:paraId="52531660" w14:textId="5B4BCF01" w:rsidR="00551870" w:rsidRDefault="00551870" w:rsidP="008600B4">
      <w:pPr>
        <w:pStyle w:val="1c"/>
      </w:pPr>
      <w:r>
        <w:t>направлений све</w:t>
      </w:r>
      <w:r w:rsidR="007E0C82">
        <w:t>дений о решении об определении;</w:t>
      </w:r>
    </w:p>
    <w:p w14:paraId="109C67EE" w14:textId="77060274" w:rsidR="007E0C82" w:rsidRDefault="007E0C82" w:rsidP="008600B4">
      <w:pPr>
        <w:pStyle w:val="1c"/>
      </w:pPr>
      <w:r>
        <w:t>ведение сведений о судебных спорах;</w:t>
      </w:r>
    </w:p>
    <w:p w14:paraId="06514663" w14:textId="3C9908B6" w:rsidR="007E0C82" w:rsidRDefault="007E0C82" w:rsidP="008600B4">
      <w:pPr>
        <w:pStyle w:val="1c"/>
      </w:pPr>
      <w:r>
        <w:t>ведение статистики по вносимым решениям.</w:t>
      </w:r>
    </w:p>
    <w:p w14:paraId="41726B73" w14:textId="2DC15FFC" w:rsidR="000F4531" w:rsidRDefault="000F4531" w:rsidP="000F4531">
      <w:pPr>
        <w:pStyle w:val="affffffff7"/>
      </w:pPr>
      <w:r>
        <w:t>В процессе проектирования Приложения №2 «Мониторинг рынка недвижимости и надзор» ПСКО и разработки процедуры проведения обработки сведений о кадастровой стоимости, полученных по итогам исправления технической и(или) методологической ошибок от ГБУ в соответствии с требованиями Технического задания к Государственному контракту и Частного технического задания обеспечено выполнение</w:t>
      </w:r>
      <w:r w:rsidRPr="006F4AFC">
        <w:t xml:space="preserve"> следующи</w:t>
      </w:r>
      <w:r>
        <w:t>х</w:t>
      </w:r>
      <w:r w:rsidRPr="006F4AFC">
        <w:t xml:space="preserve"> функци</w:t>
      </w:r>
      <w:r>
        <w:t>й</w:t>
      </w:r>
      <w:r w:rsidRPr="006F4AFC">
        <w:t xml:space="preserve"> </w:t>
      </w:r>
      <w:r>
        <w:t>ПСКО</w:t>
      </w:r>
      <w:r w:rsidRPr="006F4AFC">
        <w:t>:</w:t>
      </w:r>
    </w:p>
    <w:p w14:paraId="3FB61FCB" w14:textId="20382FEA" w:rsidR="00F05D2C" w:rsidRDefault="002B0F04" w:rsidP="00F05D2C">
      <w:pPr>
        <w:pStyle w:val="1c"/>
      </w:pPr>
      <w:r>
        <w:t>направление результатов пересчета в результате исправления ошибок;</w:t>
      </w:r>
    </w:p>
    <w:p w14:paraId="6A5EA1D9" w14:textId="136E3FE6" w:rsidR="002B0F04" w:rsidRDefault="002B0F04" w:rsidP="002B0F04">
      <w:pPr>
        <w:pStyle w:val="1c"/>
      </w:pPr>
      <w:r>
        <w:t>проверка результатов определения кадастровой стоимости по итогам исправления технической и(или) методологической ошибок;</w:t>
      </w:r>
    </w:p>
    <w:p w14:paraId="0E87AFF4" w14:textId="19DD14C2" w:rsidR="002B0F04" w:rsidRDefault="002B0F04" w:rsidP="002B0F04">
      <w:pPr>
        <w:pStyle w:val="1c"/>
      </w:pPr>
      <w:r>
        <w:t>направление утвержденных результатов определения кадастровой стоимости по итогам исправления технической и(или) методологической ошибок;</w:t>
      </w:r>
    </w:p>
    <w:p w14:paraId="2D4A8E0C" w14:textId="1376F5EB" w:rsidR="002B0F04" w:rsidRDefault="002B0F04" w:rsidP="001E5021">
      <w:pPr>
        <w:pStyle w:val="1c"/>
      </w:pPr>
      <w:r>
        <w:t>проверка утвержденных результатов определения кадастровой стоимости по итогам исправления технической и(или) методологической ошибок</w:t>
      </w:r>
      <w:r w:rsidR="001E5021">
        <w:t>.</w:t>
      </w:r>
    </w:p>
    <w:p w14:paraId="1967635C" w14:textId="51FD0368" w:rsidR="000F4531" w:rsidRDefault="000F4531" w:rsidP="000F4531">
      <w:pPr>
        <w:pStyle w:val="affffffff7"/>
      </w:pPr>
      <w:r>
        <w:t>В процессе проектирования Приложения №2 «Мониторинг рынка недвижимости и надзор» ПСКО и разработки процедуры проведения массовой выгрузки объектов недвижимости для пересчета в соответствии с частью 9 статьи 24 Закона № 237-ФЗ в соответствии с требованиями Частного технического задания обеспечено выполнение</w:t>
      </w:r>
      <w:r w:rsidRPr="006F4AFC">
        <w:t xml:space="preserve"> следующи</w:t>
      </w:r>
      <w:r>
        <w:t>х</w:t>
      </w:r>
      <w:r w:rsidRPr="006F4AFC">
        <w:t xml:space="preserve"> функци</w:t>
      </w:r>
      <w:r>
        <w:t>й</w:t>
      </w:r>
      <w:r w:rsidRPr="006F4AFC">
        <w:t xml:space="preserve"> </w:t>
      </w:r>
      <w:r>
        <w:t>ПСКО</w:t>
      </w:r>
      <w:r w:rsidRPr="006F4AFC">
        <w:t>:</w:t>
      </w:r>
    </w:p>
    <w:p w14:paraId="4DE04C73" w14:textId="125C02CB" w:rsidR="00D22334" w:rsidRDefault="00D22334" w:rsidP="00D22334">
      <w:pPr>
        <w:pStyle w:val="1c"/>
      </w:pPr>
      <w:r>
        <w:lastRenderedPageBreak/>
        <w:t>формирование и передача перечня объектов недвижимости на обработку в ГБУ;</w:t>
      </w:r>
    </w:p>
    <w:p w14:paraId="1AF45D90" w14:textId="3130FF12" w:rsidR="0084032A" w:rsidRPr="002E2CC8" w:rsidRDefault="00D22334" w:rsidP="00F05D2C">
      <w:pPr>
        <w:pStyle w:val="1c"/>
      </w:pPr>
      <w:r>
        <w:t>прием результатов расчета кадастровой стоимости.</w:t>
      </w:r>
    </w:p>
    <w:p w14:paraId="7F45772C" w14:textId="279D3C57" w:rsidR="00FF7A91" w:rsidRDefault="00A115C3" w:rsidP="00A115C3">
      <w:pPr>
        <w:pStyle w:val="3a"/>
      </w:pPr>
      <w:bookmarkStart w:id="80" w:name="_Toc500761632"/>
      <w:bookmarkStart w:id="81" w:name="_Toc522788516"/>
      <w:r>
        <w:t>Реализация процедуры проведения очередной ГКО</w:t>
      </w:r>
      <w:bookmarkEnd w:id="80"/>
      <w:bookmarkEnd w:id="81"/>
    </w:p>
    <w:p w14:paraId="3EB10B5C" w14:textId="290D9886" w:rsidR="0090725D" w:rsidRDefault="0090725D" w:rsidP="00016F9F">
      <w:pPr>
        <w:pStyle w:val="affffffff7"/>
      </w:pPr>
      <w:r>
        <w:t>Общая схема процедуры очередной ГКО приведена в Приложении А.</w:t>
      </w:r>
    </w:p>
    <w:p w14:paraId="1AE7FB1C" w14:textId="2ED91D62" w:rsidR="00994BD8" w:rsidRDefault="00994BD8" w:rsidP="00016F9F">
      <w:pPr>
        <w:pStyle w:val="affffffff7"/>
      </w:pPr>
      <w:r>
        <w:t>Описание шагов процедуры представление ниже (</w:t>
      </w:r>
      <w:r w:rsidRPr="004C1D37">
        <w:t>см.</w:t>
      </w:r>
      <w:r>
        <w:t xml:space="preserve"> </w:t>
      </w:r>
      <w:r>
        <w:fldChar w:fldCharType="begin"/>
      </w:r>
      <w:r>
        <w:instrText xml:space="preserve"> REF _Ref500252016 \h </w:instrText>
      </w:r>
      <w:r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6</w:t>
      </w:r>
      <w:r>
        <w:fldChar w:fldCharType="end"/>
      </w:r>
      <w:r>
        <w:t>).</w:t>
      </w:r>
    </w:p>
    <w:p w14:paraId="37119E7B" w14:textId="69BB9974" w:rsidR="00016F9F" w:rsidRDefault="007B230E" w:rsidP="00016F9F">
      <w:pPr>
        <w:pStyle w:val="affffffff7"/>
      </w:pPr>
      <w:r>
        <w:t xml:space="preserve">Для обеспечения принятия решения о проведении очередной ГКО и его обработки реализованы </w:t>
      </w:r>
      <w:r w:rsidR="00A43758">
        <w:t>следующие условия:</w:t>
      </w:r>
    </w:p>
    <w:p w14:paraId="137D6F90" w14:textId="77777777" w:rsidR="00641A24" w:rsidRDefault="00641A24" w:rsidP="00C43A1B">
      <w:pPr>
        <w:pStyle w:val="1c"/>
      </w:pPr>
      <w:r>
        <w:t>Сотрудник Органа власти вносит копию решения и сведения о ней в ПСКО;</w:t>
      </w:r>
    </w:p>
    <w:p w14:paraId="0D3FF58B" w14:textId="28CBB0BD" w:rsidR="00A43758" w:rsidRDefault="00641A24" w:rsidP="00C43A1B">
      <w:pPr>
        <w:pStyle w:val="1c"/>
      </w:pPr>
      <w:r>
        <w:t>Диспетчер группы проверки регистрирует задачу о поступлении копии решения от Органа власти в бумажном виде (вне ПСКО).</w:t>
      </w:r>
    </w:p>
    <w:p w14:paraId="35E4D325" w14:textId="1A1CEB17" w:rsidR="00563893" w:rsidRPr="00111926" w:rsidRDefault="0038683B" w:rsidP="00687B5E">
      <w:pPr>
        <w:pStyle w:val="affffffff7"/>
      </w:pPr>
      <w:r>
        <w:t>Для исполнения обоих условий реализованы две независимые «ветки» действий пользователей.</w:t>
      </w:r>
    </w:p>
    <w:p w14:paraId="235FA95D" w14:textId="03FA8A95" w:rsidR="00F07525" w:rsidRPr="0055392E" w:rsidRDefault="00F07525" w:rsidP="006961D6">
      <w:pPr>
        <w:pStyle w:val="Caption"/>
      </w:pPr>
      <w:bookmarkStart w:id="82" w:name="_Ref500252016"/>
      <w:r w:rsidRPr="0055392E">
        <w:t xml:space="preserve">Таблица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Таблица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6</w:t>
      </w:r>
      <w:r w:rsidR="004D790D">
        <w:rPr>
          <w:noProof/>
        </w:rPr>
        <w:fldChar w:fldCharType="end"/>
      </w:r>
      <w:bookmarkEnd w:id="82"/>
      <w:r w:rsidR="00975E8E" w:rsidRPr="0055392E">
        <w:t xml:space="preserve"> - </w:t>
      </w:r>
      <w:r w:rsidR="00B515B0" w:rsidRPr="0055392E">
        <w:t>Описание реализации шагов процесса работы с копией решения</w:t>
      </w:r>
    </w:p>
    <w:tbl>
      <w:tblPr>
        <w:tblStyle w:val="aff0"/>
        <w:tblW w:w="4947" w:type="pct"/>
        <w:tblLook w:val="04A0" w:firstRow="1" w:lastRow="0" w:firstColumn="1" w:lastColumn="0" w:noHBand="0" w:noVBand="1"/>
      </w:tblPr>
      <w:tblGrid>
        <w:gridCol w:w="3280"/>
        <w:gridCol w:w="3004"/>
        <w:gridCol w:w="2054"/>
        <w:gridCol w:w="1581"/>
      </w:tblGrid>
      <w:tr w:rsidR="00F76F00" w14:paraId="4CDDFF23" w14:textId="77777777" w:rsidTr="006A19C0">
        <w:trPr>
          <w:tblHeader/>
        </w:trPr>
        <w:tc>
          <w:tcPr>
            <w:tcW w:w="1653" w:type="pct"/>
            <w:vAlign w:val="center"/>
          </w:tcPr>
          <w:p w14:paraId="49B63AD1" w14:textId="77777777" w:rsidR="00F76F00" w:rsidRDefault="00F76F00" w:rsidP="006A19C0">
            <w:pPr>
              <w:pStyle w:val="affffffffff8"/>
            </w:pPr>
            <w:r>
              <w:t>Шаг процесса</w:t>
            </w:r>
          </w:p>
        </w:tc>
        <w:tc>
          <w:tcPr>
            <w:tcW w:w="1514" w:type="pct"/>
            <w:vAlign w:val="center"/>
          </w:tcPr>
          <w:p w14:paraId="6EFB3778" w14:textId="77777777" w:rsidR="00F76F00" w:rsidRDefault="00F76F00" w:rsidP="006A19C0">
            <w:pPr>
              <w:pStyle w:val="affffffffff8"/>
            </w:pPr>
            <w:r>
              <w:t>Описание реализации</w:t>
            </w:r>
          </w:p>
        </w:tc>
        <w:tc>
          <w:tcPr>
            <w:tcW w:w="1035" w:type="pct"/>
          </w:tcPr>
          <w:p w14:paraId="368BE4BD" w14:textId="77777777" w:rsidR="00F76F00" w:rsidRPr="009348E4" w:rsidRDefault="00F76F00" w:rsidP="006A19C0">
            <w:pPr>
              <w:pStyle w:val="affffffffff8"/>
            </w:pPr>
            <w:r>
              <w:t>Тип задачи</w:t>
            </w:r>
          </w:p>
        </w:tc>
        <w:tc>
          <w:tcPr>
            <w:tcW w:w="797" w:type="pct"/>
          </w:tcPr>
          <w:p w14:paraId="2FD3011A" w14:textId="77777777" w:rsidR="00F76F00" w:rsidRDefault="00F76F00" w:rsidP="006A19C0">
            <w:pPr>
              <w:pStyle w:val="affffffffff8"/>
            </w:pPr>
            <w:r>
              <w:t>Роль</w:t>
            </w:r>
          </w:p>
        </w:tc>
      </w:tr>
      <w:tr w:rsidR="007B6724" w14:paraId="62FC15FB" w14:textId="77777777" w:rsidTr="006A19C0">
        <w:tc>
          <w:tcPr>
            <w:tcW w:w="1653" w:type="pct"/>
            <w:vAlign w:val="center"/>
          </w:tcPr>
          <w:p w14:paraId="7B91C07F" w14:textId="5D93F36A" w:rsidR="007B6724" w:rsidRPr="00E82033" w:rsidRDefault="007B6724" w:rsidP="007B6724">
            <w:r w:rsidRPr="00E82033">
              <w:t>Старт</w:t>
            </w:r>
          </w:p>
        </w:tc>
        <w:tc>
          <w:tcPr>
            <w:tcW w:w="1514" w:type="pct"/>
            <w:vAlign w:val="center"/>
          </w:tcPr>
          <w:p w14:paraId="2192BFB9" w14:textId="7BFA8E94" w:rsidR="007B6724" w:rsidRPr="00E82033" w:rsidRDefault="007B6724" w:rsidP="007B6724">
            <w:r w:rsidRPr="00E82033">
              <w:t>Направить сведения о копии решения</w:t>
            </w:r>
          </w:p>
        </w:tc>
        <w:tc>
          <w:tcPr>
            <w:tcW w:w="1035" w:type="pct"/>
            <w:vAlign w:val="center"/>
          </w:tcPr>
          <w:p w14:paraId="15D1F227" w14:textId="5708905B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324382C2" w14:textId="16E14801" w:rsidR="007B6724" w:rsidRPr="00E82033" w:rsidRDefault="007B6724" w:rsidP="007B6724">
            <w:r w:rsidRPr="00E82033">
              <w:t xml:space="preserve">ОИВ (ЭВ) </w:t>
            </w:r>
            <w:r w:rsidR="00CD418A">
              <w:t>Диспетчер группы проверки</w:t>
            </w:r>
            <w:r w:rsidR="00CD418A" w:rsidRPr="00E82033">
              <w:t xml:space="preserve"> </w:t>
            </w:r>
            <w:r w:rsidRPr="00E82033">
              <w:t>(БВ)</w:t>
            </w:r>
          </w:p>
        </w:tc>
      </w:tr>
      <w:tr w:rsidR="007B6724" w14:paraId="10313A27" w14:textId="77777777" w:rsidTr="006A19C0">
        <w:tc>
          <w:tcPr>
            <w:tcW w:w="1653" w:type="pct"/>
            <w:vAlign w:val="center"/>
          </w:tcPr>
          <w:p w14:paraId="7BE41F4A" w14:textId="1604D9CF" w:rsidR="007B6724" w:rsidRPr="00E82033" w:rsidRDefault="007B6724" w:rsidP="007B6724">
            <w:r w:rsidRPr="00E82033">
              <w:t xml:space="preserve"> 1.1 + Решение</w:t>
            </w:r>
          </w:p>
        </w:tc>
        <w:tc>
          <w:tcPr>
            <w:tcW w:w="1514" w:type="pct"/>
            <w:vAlign w:val="center"/>
          </w:tcPr>
          <w:p w14:paraId="7991434E" w14:textId="3E785F35" w:rsidR="007B6724" w:rsidRPr="00E82033" w:rsidRDefault="007B6724" w:rsidP="007B6724">
            <w:r w:rsidRPr="00E82033">
              <w:t>Направить сведения о копии решения</w:t>
            </w:r>
          </w:p>
        </w:tc>
        <w:tc>
          <w:tcPr>
            <w:tcW w:w="1035" w:type="pct"/>
            <w:vAlign w:val="center"/>
          </w:tcPr>
          <w:p w14:paraId="54CFF70E" w14:textId="52350E19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4945A755" w14:textId="586ABD4E" w:rsidR="007B6724" w:rsidRPr="00E82033" w:rsidRDefault="007B6724" w:rsidP="007B6724">
            <w:r w:rsidRPr="00E82033">
              <w:t>ОИВ</w:t>
            </w:r>
          </w:p>
        </w:tc>
      </w:tr>
      <w:tr w:rsidR="007B6724" w14:paraId="59F086CC" w14:textId="77777777" w:rsidTr="006A19C0">
        <w:trPr>
          <w:trHeight w:val="463"/>
        </w:trPr>
        <w:tc>
          <w:tcPr>
            <w:tcW w:w="1653" w:type="pct"/>
            <w:vAlign w:val="center"/>
          </w:tcPr>
          <w:p w14:paraId="4B90AE94" w14:textId="579F8B2D" w:rsidR="007B6724" w:rsidRPr="00E82033" w:rsidRDefault="007B6724" w:rsidP="007B6724">
            <w:r w:rsidRPr="00E82033">
              <w:t xml:space="preserve"> 1.1.1. + Задача + ОГП</w:t>
            </w:r>
          </w:p>
        </w:tc>
        <w:tc>
          <w:tcPr>
            <w:tcW w:w="1514" w:type="pct"/>
            <w:vAlign w:val="center"/>
          </w:tcPr>
          <w:p w14:paraId="08863764" w14:textId="27EF9838" w:rsidR="007B6724" w:rsidRPr="00E82033" w:rsidRDefault="007B6724" w:rsidP="007B6724">
            <w:r w:rsidRPr="00E82033">
              <w:t>Добавить сведения по письму</w:t>
            </w:r>
          </w:p>
        </w:tc>
        <w:tc>
          <w:tcPr>
            <w:tcW w:w="1035" w:type="pct"/>
            <w:vAlign w:val="center"/>
          </w:tcPr>
          <w:p w14:paraId="20079FB7" w14:textId="3C89FAF3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5F8705A5" w14:textId="1CB4E9D0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467D3393" w14:textId="77777777" w:rsidTr="006A19C0">
        <w:trPr>
          <w:trHeight w:val="635"/>
        </w:trPr>
        <w:tc>
          <w:tcPr>
            <w:tcW w:w="1653" w:type="pct"/>
            <w:vAlign w:val="center"/>
          </w:tcPr>
          <w:p w14:paraId="7B70239C" w14:textId="580F3930" w:rsidR="007B6724" w:rsidRPr="00E82033" w:rsidRDefault="007B6724" w:rsidP="007B6724">
            <w:r w:rsidRPr="00E82033">
              <w:t xml:space="preserve"> 1.1.2. + Решение</w:t>
            </w:r>
          </w:p>
        </w:tc>
        <w:tc>
          <w:tcPr>
            <w:tcW w:w="1514" w:type="pct"/>
            <w:vAlign w:val="center"/>
          </w:tcPr>
          <w:p w14:paraId="18132045" w14:textId="5537DC60" w:rsidR="007B6724" w:rsidRPr="00E82033" w:rsidRDefault="007B6724" w:rsidP="007B6724">
            <w:r w:rsidRPr="00E82033">
              <w:t>Добавить сведения о копии решения</w:t>
            </w:r>
          </w:p>
        </w:tc>
        <w:tc>
          <w:tcPr>
            <w:tcW w:w="1035" w:type="pct"/>
            <w:vAlign w:val="center"/>
          </w:tcPr>
          <w:p w14:paraId="30C9AFA3" w14:textId="4A173C53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4463DF60" w14:textId="45A9F4C0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0ECBBE53" w14:textId="77777777" w:rsidTr="006A19C0">
        <w:trPr>
          <w:trHeight w:val="258"/>
        </w:trPr>
        <w:tc>
          <w:tcPr>
            <w:tcW w:w="1653" w:type="pct"/>
            <w:vAlign w:val="center"/>
          </w:tcPr>
          <w:p w14:paraId="4C30761A" w14:textId="3B651D25" w:rsidR="007B6724" w:rsidRPr="00E82033" w:rsidRDefault="007B6724" w:rsidP="007B6724">
            <w:r w:rsidRPr="00E82033">
              <w:t xml:space="preserve"> 1.2. + ОГП</w:t>
            </w:r>
          </w:p>
        </w:tc>
        <w:tc>
          <w:tcPr>
            <w:tcW w:w="1514" w:type="pct"/>
            <w:vAlign w:val="center"/>
          </w:tcPr>
          <w:p w14:paraId="7A2FAC44" w14:textId="1685BDDC" w:rsidR="007B6724" w:rsidRPr="00E82033" w:rsidRDefault="007B6724" w:rsidP="007B6724">
            <w:r w:rsidRPr="00E82033">
              <w:t>Назначить Оператора грУЛПы проверки на задачу</w:t>
            </w:r>
          </w:p>
        </w:tc>
        <w:tc>
          <w:tcPr>
            <w:tcW w:w="1035" w:type="pct"/>
            <w:vAlign w:val="center"/>
          </w:tcPr>
          <w:p w14:paraId="11F0B154" w14:textId="30800026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59CFAA79" w14:textId="6A60677B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76D32F14" w14:textId="77777777" w:rsidTr="006A19C0">
        <w:trPr>
          <w:trHeight w:val="258"/>
        </w:trPr>
        <w:tc>
          <w:tcPr>
            <w:tcW w:w="1653" w:type="pct"/>
            <w:vAlign w:val="center"/>
          </w:tcPr>
          <w:p w14:paraId="39512BE0" w14:textId="1E05FEEA" w:rsidR="007B6724" w:rsidRPr="00E82033" w:rsidRDefault="007B6724" w:rsidP="007B6724">
            <w:r w:rsidRPr="00E82033">
              <w:t xml:space="preserve"> 1.3. &lt;&gt; Периодичность</w:t>
            </w:r>
          </w:p>
        </w:tc>
        <w:tc>
          <w:tcPr>
            <w:tcW w:w="1514" w:type="pct"/>
            <w:vAlign w:val="center"/>
          </w:tcPr>
          <w:p w14:paraId="7A0D1347" w14:textId="16F0E483" w:rsidR="007B6724" w:rsidRPr="00E82033" w:rsidRDefault="007B6724" w:rsidP="007B6724">
            <w:r w:rsidRPr="00E82033">
              <w:t>Проверить на соблюдение периодичности</w:t>
            </w:r>
          </w:p>
        </w:tc>
        <w:tc>
          <w:tcPr>
            <w:tcW w:w="1035" w:type="pct"/>
            <w:vAlign w:val="center"/>
          </w:tcPr>
          <w:p w14:paraId="62A98201" w14:textId="395F08CC" w:rsidR="007B6724" w:rsidRPr="00E82033" w:rsidRDefault="007B6724" w:rsidP="007B6724">
            <w:pPr>
              <w:pStyle w:val="HTMLPreformatted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2033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ная</w:t>
            </w:r>
          </w:p>
        </w:tc>
        <w:tc>
          <w:tcPr>
            <w:tcW w:w="797" w:type="pct"/>
            <w:vAlign w:val="center"/>
          </w:tcPr>
          <w:p w14:paraId="1BED39E8" w14:textId="0DE15141" w:rsidR="007B6724" w:rsidRPr="00E82033" w:rsidRDefault="007B6724" w:rsidP="007B6724">
            <w:r w:rsidRPr="00E82033">
              <w:t>Система</w:t>
            </w:r>
          </w:p>
        </w:tc>
      </w:tr>
      <w:tr w:rsidR="007B6724" w14:paraId="694546E8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EC1FC24" w14:textId="761FF99A" w:rsidR="007B6724" w:rsidRPr="00E82033" w:rsidRDefault="007B6724" w:rsidP="007B6724">
            <w:r w:rsidRPr="00E82033">
              <w:t xml:space="preserve"> 1.4. -&gt; Протокол</w:t>
            </w:r>
          </w:p>
        </w:tc>
        <w:tc>
          <w:tcPr>
            <w:tcW w:w="1514" w:type="pct"/>
            <w:vAlign w:val="center"/>
          </w:tcPr>
          <w:p w14:paraId="12F2BDE2" w14:textId="6F5253CC" w:rsidR="007B6724" w:rsidRPr="00E82033" w:rsidRDefault="007B6724" w:rsidP="007B6724">
            <w:r w:rsidRPr="00E82033">
              <w:t>Проверить копию решения</w:t>
            </w:r>
          </w:p>
        </w:tc>
        <w:tc>
          <w:tcPr>
            <w:tcW w:w="1035" w:type="pct"/>
            <w:vAlign w:val="center"/>
          </w:tcPr>
          <w:p w14:paraId="056B418D" w14:textId="0D5DA592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7EBE6568" w14:textId="5CA06755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004434FE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46B01B1" w14:textId="675D799E" w:rsidR="007B6724" w:rsidRPr="00E82033" w:rsidRDefault="007B6724" w:rsidP="007B6724">
            <w:r w:rsidRPr="00E82033">
              <w:t xml:space="preserve"> 1.4.1. &lt;&gt; Переход между БВ и ЭВ</w:t>
            </w:r>
          </w:p>
        </w:tc>
        <w:tc>
          <w:tcPr>
            <w:tcW w:w="1514" w:type="pct"/>
            <w:vAlign w:val="center"/>
          </w:tcPr>
          <w:p w14:paraId="082CBA12" w14:textId="57A1E4DD" w:rsidR="007B6724" w:rsidRPr="00E82033" w:rsidRDefault="007B6724" w:rsidP="007B6724">
            <w:r w:rsidRPr="00E82033">
              <w:t>Определить переход к БВ или ЭВ</w:t>
            </w:r>
          </w:p>
        </w:tc>
        <w:tc>
          <w:tcPr>
            <w:tcW w:w="1035" w:type="pct"/>
            <w:vAlign w:val="center"/>
          </w:tcPr>
          <w:p w14:paraId="36EB050E" w14:textId="3C977E36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712DAC9F" w14:textId="3A3B96C1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689F434A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DE013A3" w14:textId="6420DCCD" w:rsidR="007B6724" w:rsidRPr="00E82033" w:rsidRDefault="007B6724" w:rsidP="007B6724">
            <w:r w:rsidRPr="00E82033">
              <w:t xml:space="preserve"> 1.5. -&gt; Отправка ув. ДГП (БВ) и ОИВ (ЭВ)</w:t>
            </w:r>
          </w:p>
        </w:tc>
        <w:tc>
          <w:tcPr>
            <w:tcW w:w="1514" w:type="pct"/>
            <w:vAlign w:val="center"/>
          </w:tcPr>
          <w:p w14:paraId="285E2E95" w14:textId="761C515E" w:rsidR="007B6724" w:rsidRPr="00E82033" w:rsidRDefault="007B6724" w:rsidP="007B6724">
            <w:r w:rsidRPr="00E82033">
              <w:t>Направить уведомления о результатах проверки копии решения</w:t>
            </w:r>
          </w:p>
        </w:tc>
        <w:tc>
          <w:tcPr>
            <w:tcW w:w="1035" w:type="pct"/>
            <w:vAlign w:val="center"/>
          </w:tcPr>
          <w:p w14:paraId="402DBFDA" w14:textId="0D5D5883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3625F11A" w14:textId="51195D79" w:rsidR="007B6724" w:rsidRPr="00E82033" w:rsidRDefault="007B6724" w:rsidP="007B6724">
            <w:r w:rsidRPr="00E82033">
              <w:t>Система</w:t>
            </w:r>
          </w:p>
        </w:tc>
      </w:tr>
      <w:tr w:rsidR="007B6724" w14:paraId="490D1345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789D3D1" w14:textId="5B833246" w:rsidR="007B6724" w:rsidRPr="00E82033" w:rsidRDefault="007B6724" w:rsidP="007B6724">
            <w:r w:rsidRPr="00E82033">
              <w:t xml:space="preserve"> 1.6. -&gt; ФД ГКО</w:t>
            </w:r>
          </w:p>
        </w:tc>
        <w:tc>
          <w:tcPr>
            <w:tcW w:w="1514" w:type="pct"/>
            <w:vAlign w:val="center"/>
          </w:tcPr>
          <w:p w14:paraId="6D8FB8D6" w14:textId="72364E62" w:rsidR="007B6724" w:rsidRPr="00E82033" w:rsidRDefault="007B6724" w:rsidP="007B6724">
            <w:r w:rsidRPr="00E82033">
              <w:t>Передать в Фонд данных ГКО</w:t>
            </w:r>
          </w:p>
        </w:tc>
        <w:tc>
          <w:tcPr>
            <w:tcW w:w="1035" w:type="pct"/>
            <w:vAlign w:val="center"/>
          </w:tcPr>
          <w:p w14:paraId="3DB2E79F" w14:textId="067EC0D0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136C9E99" w14:textId="447D606E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3AA831D6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23DE3D0" w14:textId="630A4A4B" w:rsidR="007B6724" w:rsidRPr="00E82033" w:rsidRDefault="007B6724" w:rsidP="007B6724">
            <w:r w:rsidRPr="00E82033">
              <w:lastRenderedPageBreak/>
              <w:t xml:space="preserve"> 1.7. -&gt; ФД ГКО</w:t>
            </w:r>
          </w:p>
        </w:tc>
        <w:tc>
          <w:tcPr>
            <w:tcW w:w="1514" w:type="pct"/>
            <w:vAlign w:val="center"/>
          </w:tcPr>
          <w:p w14:paraId="3B596AB8" w14:textId="19CDBD33" w:rsidR="007B6724" w:rsidRPr="00E82033" w:rsidRDefault="007B6724" w:rsidP="007B6724">
            <w:r w:rsidRPr="00E82033">
              <w:t>Передать копию Решения в ФД ГКО</w:t>
            </w:r>
          </w:p>
        </w:tc>
        <w:tc>
          <w:tcPr>
            <w:tcW w:w="1035" w:type="pct"/>
            <w:vAlign w:val="center"/>
          </w:tcPr>
          <w:p w14:paraId="705FEB9C" w14:textId="21794AB1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2ADEA68D" w14:textId="45332AE9" w:rsidR="007B6724" w:rsidRPr="00E82033" w:rsidRDefault="007B6724" w:rsidP="007B6724">
            <w:r w:rsidRPr="00E82033">
              <w:t>Система</w:t>
            </w:r>
          </w:p>
        </w:tc>
      </w:tr>
      <w:tr w:rsidR="007B6724" w14:paraId="41A68096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3D78CBB" w14:textId="067FD50A" w:rsidR="007B6724" w:rsidRPr="00E82033" w:rsidRDefault="007B6724" w:rsidP="007B6724">
            <w:r w:rsidRPr="00E82033">
              <w:t xml:space="preserve"> 1.8. + Календарь</w:t>
            </w:r>
          </w:p>
        </w:tc>
        <w:tc>
          <w:tcPr>
            <w:tcW w:w="1514" w:type="pct"/>
            <w:vAlign w:val="center"/>
          </w:tcPr>
          <w:p w14:paraId="3F3EB99A" w14:textId="6E84FDB3" w:rsidR="007B6724" w:rsidRPr="00E82033" w:rsidRDefault="007B6724" w:rsidP="007B6724">
            <w:r w:rsidRPr="00E82033">
              <w:t>Сохранить в Календаре оГКО</w:t>
            </w:r>
          </w:p>
        </w:tc>
        <w:tc>
          <w:tcPr>
            <w:tcW w:w="1035" w:type="pct"/>
            <w:vAlign w:val="center"/>
          </w:tcPr>
          <w:p w14:paraId="6463105A" w14:textId="1527EDD4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47772A81" w14:textId="37DB9A09" w:rsidR="007B6724" w:rsidRPr="00E82033" w:rsidRDefault="007B6724" w:rsidP="007B6724">
            <w:r w:rsidRPr="00E82033">
              <w:t>Система</w:t>
            </w:r>
          </w:p>
        </w:tc>
      </w:tr>
      <w:tr w:rsidR="007B6724" w14:paraId="316AED62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6E8A790" w14:textId="6C76F7A0" w:rsidR="007B6724" w:rsidRPr="00E82033" w:rsidRDefault="007B6724" w:rsidP="007B6724">
            <w:r w:rsidRPr="00E82033">
              <w:t xml:space="preserve"> 1.9. + </w:t>
            </w:r>
            <w:r w:rsidR="008D7A65" w:rsidRPr="00E82033">
              <w:t>Календарь</w:t>
            </w:r>
          </w:p>
        </w:tc>
        <w:tc>
          <w:tcPr>
            <w:tcW w:w="1514" w:type="pct"/>
            <w:vAlign w:val="center"/>
          </w:tcPr>
          <w:p w14:paraId="06712F56" w14:textId="44829080" w:rsidR="007B6724" w:rsidRPr="00E82033" w:rsidRDefault="007B6724" w:rsidP="007B6724">
            <w:r w:rsidRPr="00E82033">
              <w:t>Запланировать в Календаре ГКО</w:t>
            </w:r>
          </w:p>
        </w:tc>
        <w:tc>
          <w:tcPr>
            <w:tcW w:w="1035" w:type="pct"/>
            <w:vAlign w:val="center"/>
          </w:tcPr>
          <w:p w14:paraId="3F31988F" w14:textId="577A7F5C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6CB68721" w14:textId="79373FB6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6C8C0599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7EA05E3" w14:textId="3296FD8D" w:rsidR="007B6724" w:rsidRPr="00E82033" w:rsidRDefault="007B6724" w:rsidP="007B6724">
            <w:r w:rsidRPr="00E82033">
              <w:t xml:space="preserve"> 2.1. &lt;&gt; Материалы</w:t>
            </w:r>
          </w:p>
        </w:tc>
        <w:tc>
          <w:tcPr>
            <w:tcW w:w="1514" w:type="pct"/>
            <w:vAlign w:val="center"/>
          </w:tcPr>
          <w:p w14:paraId="17F0D1D9" w14:textId="758EF086" w:rsidR="007B6724" w:rsidRPr="00E82033" w:rsidRDefault="007B6724" w:rsidP="007B6724">
            <w:r w:rsidRPr="00E82033">
              <w:t>Сформировать предварительные материалы об объектах недвижимости</w:t>
            </w:r>
          </w:p>
        </w:tc>
        <w:tc>
          <w:tcPr>
            <w:tcW w:w="1035" w:type="pct"/>
            <w:vAlign w:val="center"/>
          </w:tcPr>
          <w:p w14:paraId="0CAF3964" w14:textId="449AF828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393976B6" w14:textId="082EE01D" w:rsidR="007B6724" w:rsidRPr="00E82033" w:rsidRDefault="007B6724" w:rsidP="007B6724">
            <w:r w:rsidRPr="00E82033">
              <w:t>Система</w:t>
            </w:r>
          </w:p>
        </w:tc>
      </w:tr>
      <w:tr w:rsidR="007B6724" w14:paraId="1C03C442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5778215" w14:textId="2256A831" w:rsidR="007B6724" w:rsidRPr="00E82033" w:rsidRDefault="007B6724" w:rsidP="007B6724">
            <w:r w:rsidRPr="00E82033">
              <w:t xml:space="preserve"> 2.2. + Материалы проверка и назначение</w:t>
            </w:r>
          </w:p>
        </w:tc>
        <w:tc>
          <w:tcPr>
            <w:tcW w:w="1514" w:type="pct"/>
            <w:vAlign w:val="center"/>
          </w:tcPr>
          <w:p w14:paraId="44C636FF" w14:textId="3666362F" w:rsidR="007B6724" w:rsidRPr="00E82033" w:rsidRDefault="007B6724" w:rsidP="007B6724">
            <w:r w:rsidRPr="00E82033">
              <w:t>Подготовить предварительные материалы об ОН</w:t>
            </w:r>
          </w:p>
        </w:tc>
        <w:tc>
          <w:tcPr>
            <w:tcW w:w="1035" w:type="pct"/>
            <w:vAlign w:val="center"/>
          </w:tcPr>
          <w:p w14:paraId="0338A68A" w14:textId="5C7F8FBF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2F599DB4" w14:textId="589B6693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7599AAFD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0F5CB79C" w14:textId="760876A2" w:rsidR="007B6724" w:rsidRPr="00E82033" w:rsidRDefault="007B6724" w:rsidP="007B6724">
            <w:r w:rsidRPr="00E82033">
              <w:t xml:space="preserve"> 2.3. &lt;&gt; Подписание</w:t>
            </w:r>
          </w:p>
        </w:tc>
        <w:tc>
          <w:tcPr>
            <w:tcW w:w="1514" w:type="pct"/>
            <w:vAlign w:val="center"/>
          </w:tcPr>
          <w:p w14:paraId="72FCA254" w14:textId="757C00B1" w:rsidR="007B6724" w:rsidRPr="00E82033" w:rsidRDefault="007B6724" w:rsidP="007B6724">
            <w:r w:rsidRPr="00E82033">
              <w:t>Подписать предварительные материалы об ОН</w:t>
            </w:r>
          </w:p>
        </w:tc>
        <w:tc>
          <w:tcPr>
            <w:tcW w:w="1035" w:type="pct"/>
            <w:vAlign w:val="center"/>
          </w:tcPr>
          <w:p w14:paraId="60EC555E" w14:textId="1CDC214E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6593E3DE" w14:textId="43F6709F" w:rsidR="007B6724" w:rsidRPr="00E82033" w:rsidRDefault="007B6724" w:rsidP="007B6724">
            <w:r w:rsidRPr="00E82033">
              <w:t>УЛП</w:t>
            </w:r>
          </w:p>
        </w:tc>
      </w:tr>
      <w:tr w:rsidR="007B6724" w14:paraId="3CAB9246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71EC253" w14:textId="46F9671E" w:rsidR="007B6724" w:rsidRPr="00E82033" w:rsidRDefault="007B6724" w:rsidP="007B6724">
            <w:r w:rsidRPr="00E82033">
              <w:t xml:space="preserve"> 2.4. &lt;&gt; Проверка ЭЦП</w:t>
            </w:r>
          </w:p>
        </w:tc>
        <w:tc>
          <w:tcPr>
            <w:tcW w:w="1514" w:type="pct"/>
            <w:vAlign w:val="center"/>
          </w:tcPr>
          <w:p w14:paraId="3211AD4A" w14:textId="35FE8B5F" w:rsidR="007B6724" w:rsidRPr="00E82033" w:rsidRDefault="007B6724" w:rsidP="007B6724">
            <w:r w:rsidRPr="00E82033">
              <w:t>Проверить ЭП</w:t>
            </w:r>
          </w:p>
        </w:tc>
        <w:tc>
          <w:tcPr>
            <w:tcW w:w="1035" w:type="pct"/>
            <w:vAlign w:val="center"/>
          </w:tcPr>
          <w:p w14:paraId="6B31C021" w14:textId="7BB5DD25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6EA4A06E" w14:textId="0AF1D53F" w:rsidR="007B6724" w:rsidRPr="00E82033" w:rsidRDefault="007B6724" w:rsidP="007B6724">
            <w:r w:rsidRPr="00E82033">
              <w:t>Система</w:t>
            </w:r>
          </w:p>
        </w:tc>
      </w:tr>
      <w:tr w:rsidR="007B6724" w14:paraId="5137C128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0D2CFD9" w14:textId="4BBE2E81" w:rsidR="007B6724" w:rsidRPr="00E82033" w:rsidRDefault="007B6724" w:rsidP="007B6724">
            <w:r w:rsidRPr="00E82033">
              <w:t xml:space="preserve"> 2.5. -&gt; Направление</w:t>
            </w:r>
          </w:p>
        </w:tc>
        <w:tc>
          <w:tcPr>
            <w:tcW w:w="1514" w:type="pct"/>
            <w:vAlign w:val="center"/>
          </w:tcPr>
          <w:p w14:paraId="727C84DB" w14:textId="6FAC96C8" w:rsidR="007B6724" w:rsidRPr="00E82033" w:rsidRDefault="007B6724" w:rsidP="007B6724">
            <w:r w:rsidRPr="00E82033">
              <w:t>Передать предварительные материалы об объектах недвижимости</w:t>
            </w:r>
          </w:p>
        </w:tc>
        <w:tc>
          <w:tcPr>
            <w:tcW w:w="1035" w:type="pct"/>
            <w:vAlign w:val="center"/>
          </w:tcPr>
          <w:p w14:paraId="2E01BB46" w14:textId="5E80602B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137A2DB2" w14:textId="6824BD26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3AC12C5E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854FEE4" w14:textId="5AB5F7FC" w:rsidR="007B6724" w:rsidRPr="00E82033" w:rsidRDefault="007B6724" w:rsidP="007B6724">
            <w:r w:rsidRPr="00E82033">
              <w:t xml:space="preserve"> 2.5.1. &lt;&gt; Переход между БВ и ЭВ</w:t>
            </w:r>
          </w:p>
        </w:tc>
        <w:tc>
          <w:tcPr>
            <w:tcW w:w="1514" w:type="pct"/>
            <w:vAlign w:val="center"/>
          </w:tcPr>
          <w:p w14:paraId="7FC357DA" w14:textId="5C56997C" w:rsidR="007B6724" w:rsidRPr="00E82033" w:rsidRDefault="007B6724" w:rsidP="007B6724">
            <w:r w:rsidRPr="00E82033">
              <w:t>Определить переход к БВ или ЭВ</w:t>
            </w:r>
          </w:p>
        </w:tc>
        <w:tc>
          <w:tcPr>
            <w:tcW w:w="1035" w:type="pct"/>
            <w:vAlign w:val="center"/>
          </w:tcPr>
          <w:p w14:paraId="040E3D09" w14:textId="3798B95A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3148390B" w14:textId="2A9B735C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19D3FA19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5CBDC22" w14:textId="0ADB53D8" w:rsidR="007B6724" w:rsidRPr="00E82033" w:rsidRDefault="007B6724" w:rsidP="007B6724">
            <w:r w:rsidRPr="00E82033">
              <w:t xml:space="preserve"> 2.6. &lt;&gt; Скачать</w:t>
            </w:r>
          </w:p>
        </w:tc>
        <w:tc>
          <w:tcPr>
            <w:tcW w:w="1514" w:type="pct"/>
            <w:vAlign w:val="center"/>
          </w:tcPr>
          <w:p w14:paraId="18C8CC49" w14:textId="0CCD73DA" w:rsidR="007B6724" w:rsidRPr="00E82033" w:rsidRDefault="007B6724" w:rsidP="007B6724">
            <w:r w:rsidRPr="00E82033">
              <w:t>Выгрузить предварительные материалы об объектах недвижимости</w:t>
            </w:r>
          </w:p>
        </w:tc>
        <w:tc>
          <w:tcPr>
            <w:tcW w:w="1035" w:type="pct"/>
            <w:vAlign w:val="center"/>
          </w:tcPr>
          <w:p w14:paraId="6A51CE61" w14:textId="424FC0AD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5F67527A" w14:textId="089F94B4" w:rsidR="007B6724" w:rsidRPr="00E82033" w:rsidRDefault="007B6724" w:rsidP="007B6724">
            <w:r w:rsidRPr="00E82033">
              <w:t>ОИВ</w:t>
            </w:r>
          </w:p>
        </w:tc>
      </w:tr>
      <w:tr w:rsidR="007B6724" w14:paraId="45D4F5C7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036A36BD" w14:textId="5C44969D" w:rsidR="007B6724" w:rsidRPr="00E82033" w:rsidRDefault="007B6724" w:rsidP="007B6724">
            <w:r w:rsidRPr="00E82033">
              <w:t xml:space="preserve"> 2.6.1. &lt;&gt; Скачать</w:t>
            </w:r>
          </w:p>
        </w:tc>
        <w:tc>
          <w:tcPr>
            <w:tcW w:w="1514" w:type="pct"/>
            <w:vAlign w:val="center"/>
          </w:tcPr>
          <w:p w14:paraId="1CC2B4EC" w14:textId="5F3F6663" w:rsidR="007B6724" w:rsidRPr="00E82033" w:rsidRDefault="007B6724" w:rsidP="007B6724">
            <w:r w:rsidRPr="00E82033">
              <w:t>Выгрузить предварительные материалы об объектах недвижимости</w:t>
            </w:r>
          </w:p>
        </w:tc>
        <w:tc>
          <w:tcPr>
            <w:tcW w:w="1035" w:type="pct"/>
            <w:vAlign w:val="center"/>
          </w:tcPr>
          <w:p w14:paraId="74A3876A" w14:textId="426E8C51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408EEADD" w14:textId="57D269E1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3F13A98A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F577EB1" w14:textId="4B19F584" w:rsidR="007B6724" w:rsidRPr="00E82033" w:rsidRDefault="007B6724" w:rsidP="007B6724">
            <w:r w:rsidRPr="00E82033">
              <w:t xml:space="preserve"> 2.6.1.1 &lt;&gt; Переход между БВ и ЭВ</w:t>
            </w:r>
          </w:p>
        </w:tc>
        <w:tc>
          <w:tcPr>
            <w:tcW w:w="1514" w:type="pct"/>
            <w:vAlign w:val="center"/>
          </w:tcPr>
          <w:p w14:paraId="0AA43FC5" w14:textId="3956811E" w:rsidR="007B6724" w:rsidRPr="00E82033" w:rsidRDefault="007B6724" w:rsidP="007B6724">
            <w:r w:rsidRPr="00E82033">
              <w:t>Определить переход к БВ или ЭВ</w:t>
            </w:r>
          </w:p>
        </w:tc>
        <w:tc>
          <w:tcPr>
            <w:tcW w:w="1035" w:type="pct"/>
            <w:vAlign w:val="center"/>
          </w:tcPr>
          <w:p w14:paraId="5A2F1898" w14:textId="24F0825C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5BCF699E" w14:textId="20331F5F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0BBE1D2C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3BAA55A" w14:textId="4496927C" w:rsidR="007B6724" w:rsidRPr="00E82033" w:rsidRDefault="007B6724" w:rsidP="007B6724">
            <w:r w:rsidRPr="00E82033">
              <w:t xml:space="preserve"> 2.6.1.2 &lt;&gt; Переход между БВ и ЭВ</w:t>
            </w:r>
          </w:p>
        </w:tc>
        <w:tc>
          <w:tcPr>
            <w:tcW w:w="1514" w:type="pct"/>
            <w:vAlign w:val="center"/>
          </w:tcPr>
          <w:p w14:paraId="3A6654CC" w14:textId="1399DB00" w:rsidR="007B6724" w:rsidRPr="00E82033" w:rsidRDefault="007B6724" w:rsidP="007B6724">
            <w:r w:rsidRPr="00E82033">
              <w:t>Определить переход к БВ или ЭВ</w:t>
            </w:r>
          </w:p>
        </w:tc>
        <w:tc>
          <w:tcPr>
            <w:tcW w:w="1035" w:type="pct"/>
            <w:vAlign w:val="center"/>
          </w:tcPr>
          <w:p w14:paraId="02CFED8E" w14:textId="314E4E0B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7DD91316" w14:textId="2414D7A3" w:rsidR="007B6724" w:rsidRPr="00E82033" w:rsidRDefault="007B6724" w:rsidP="007B6724">
            <w:r w:rsidRPr="00E82033">
              <w:t>ОИВ</w:t>
            </w:r>
          </w:p>
        </w:tc>
      </w:tr>
      <w:tr w:rsidR="007B6724" w14:paraId="7D0BA3A8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056ADC8" w14:textId="1B535D47" w:rsidR="007B6724" w:rsidRPr="00E82033" w:rsidRDefault="007B6724" w:rsidP="007B6724">
            <w:r w:rsidRPr="00E82033">
              <w:t xml:space="preserve"> 2.7. + Запрос к ЕГРН</w:t>
            </w:r>
          </w:p>
        </w:tc>
        <w:tc>
          <w:tcPr>
            <w:tcW w:w="1514" w:type="pct"/>
            <w:vAlign w:val="center"/>
          </w:tcPr>
          <w:p w14:paraId="38558A74" w14:textId="4C342D44" w:rsidR="007B6724" w:rsidRPr="00E82033" w:rsidRDefault="007B6724" w:rsidP="007B6724">
            <w:r w:rsidRPr="00E82033">
              <w:t>Запросить сведения ЕГРН для предварительных материалов</w:t>
            </w:r>
          </w:p>
        </w:tc>
        <w:tc>
          <w:tcPr>
            <w:tcW w:w="1035" w:type="pct"/>
            <w:vAlign w:val="center"/>
          </w:tcPr>
          <w:p w14:paraId="44AD51D7" w14:textId="49B9CDDA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48298CCE" w14:textId="781AF81D" w:rsidR="007B6724" w:rsidRPr="00E82033" w:rsidRDefault="007B6724" w:rsidP="007B6724">
            <w:r w:rsidRPr="00E82033">
              <w:t>Система</w:t>
            </w:r>
          </w:p>
        </w:tc>
      </w:tr>
      <w:tr w:rsidR="007B6724" w14:paraId="1D2CD509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251FA05" w14:textId="3E8EF9A7" w:rsidR="007B6724" w:rsidRPr="00E82033" w:rsidRDefault="007B6724" w:rsidP="007B6724">
            <w:r w:rsidRPr="00E82033">
              <w:t xml:space="preserve"> 3.1. + Запрос</w:t>
            </w:r>
          </w:p>
        </w:tc>
        <w:tc>
          <w:tcPr>
            <w:tcW w:w="1514" w:type="pct"/>
            <w:vAlign w:val="center"/>
          </w:tcPr>
          <w:p w14:paraId="6DF15F84" w14:textId="0AD746CA" w:rsidR="007B6724" w:rsidRPr="00E82033" w:rsidRDefault="007B6724" w:rsidP="007B6724">
            <w:r w:rsidRPr="00E82033">
              <w:t>Сформировать запрос о предоставлении перечня объектов недвижимости ЭВ</w:t>
            </w:r>
          </w:p>
        </w:tc>
        <w:tc>
          <w:tcPr>
            <w:tcW w:w="1035" w:type="pct"/>
            <w:vAlign w:val="center"/>
          </w:tcPr>
          <w:p w14:paraId="5FEA32A7" w14:textId="06C3B24C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36A6197E" w14:textId="1C9BB134" w:rsidR="007B6724" w:rsidRPr="00E82033" w:rsidRDefault="007B6724" w:rsidP="007B6724">
            <w:r w:rsidRPr="00E82033">
              <w:t>ОИВ</w:t>
            </w:r>
          </w:p>
        </w:tc>
      </w:tr>
      <w:tr w:rsidR="007B6724" w14:paraId="503BFC21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62A26B4" w14:textId="74C6B453" w:rsidR="007B6724" w:rsidRPr="00E82033" w:rsidRDefault="007B6724" w:rsidP="007B6724">
            <w:r w:rsidRPr="00E82033">
              <w:lastRenderedPageBreak/>
              <w:t xml:space="preserve"> 3.1.1. + Запрос + ОГП</w:t>
            </w:r>
          </w:p>
        </w:tc>
        <w:tc>
          <w:tcPr>
            <w:tcW w:w="1514" w:type="pct"/>
            <w:vAlign w:val="center"/>
          </w:tcPr>
          <w:p w14:paraId="3A1B905F" w14:textId="66BA716E" w:rsidR="007B6724" w:rsidRPr="00E82033" w:rsidRDefault="007B6724" w:rsidP="007B6724">
            <w:r w:rsidRPr="00E82033">
              <w:t>Сформировать запрос о предоставлении перечня объектов недвижимости ЭВ</w:t>
            </w:r>
          </w:p>
        </w:tc>
        <w:tc>
          <w:tcPr>
            <w:tcW w:w="1035" w:type="pct"/>
            <w:vAlign w:val="center"/>
          </w:tcPr>
          <w:p w14:paraId="4E7E6334" w14:textId="6F29A2A6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61B0A1CC" w14:textId="5AAD76E3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18843C2B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7C117D68" w14:textId="713D57A1" w:rsidR="007B6724" w:rsidRPr="00E82033" w:rsidRDefault="007B6724" w:rsidP="007B6724">
            <w:r w:rsidRPr="00E82033">
              <w:t xml:space="preserve"> 3.2. + ОГП</w:t>
            </w:r>
          </w:p>
        </w:tc>
        <w:tc>
          <w:tcPr>
            <w:tcW w:w="1514" w:type="pct"/>
            <w:vAlign w:val="center"/>
          </w:tcPr>
          <w:p w14:paraId="46050B7F" w14:textId="3C05423A" w:rsidR="007B6724" w:rsidRPr="00E82033" w:rsidRDefault="007B6724" w:rsidP="007B6724">
            <w:r w:rsidRPr="00E82033">
              <w:t xml:space="preserve">Назначить Оператора </w:t>
            </w:r>
            <w:r w:rsidR="008D7A65" w:rsidRPr="00E82033">
              <w:t>группы</w:t>
            </w:r>
            <w:r w:rsidRPr="00E82033">
              <w:t xml:space="preserve"> проверки на задачу</w:t>
            </w:r>
          </w:p>
        </w:tc>
        <w:tc>
          <w:tcPr>
            <w:tcW w:w="1035" w:type="pct"/>
            <w:vAlign w:val="center"/>
          </w:tcPr>
          <w:p w14:paraId="4A96E5C5" w14:textId="75246748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19F9A038" w14:textId="05EEC8E0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5DF11F9A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2AEC2BC" w14:textId="21CB4A5F" w:rsidR="007B6724" w:rsidRPr="00E82033" w:rsidRDefault="007B6724" w:rsidP="007B6724">
            <w:r w:rsidRPr="00E82033">
              <w:t xml:space="preserve"> 3.3. &lt;&gt; Проверка</w:t>
            </w:r>
          </w:p>
        </w:tc>
        <w:tc>
          <w:tcPr>
            <w:tcW w:w="1514" w:type="pct"/>
            <w:vAlign w:val="center"/>
          </w:tcPr>
          <w:p w14:paraId="1571787F" w14:textId="4816642F" w:rsidR="007B6724" w:rsidRPr="00E82033" w:rsidRDefault="007B6724" w:rsidP="007B6724">
            <w:r w:rsidRPr="00E82033">
              <w:t>Проверить корректность запроса о предоставлении перечня</w:t>
            </w:r>
          </w:p>
        </w:tc>
        <w:tc>
          <w:tcPr>
            <w:tcW w:w="1035" w:type="pct"/>
            <w:vAlign w:val="center"/>
          </w:tcPr>
          <w:p w14:paraId="3D285D94" w14:textId="2498A470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509ACE82" w14:textId="573ABD07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6AF1A3CC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E7E9607" w14:textId="59279F34" w:rsidR="007B6724" w:rsidRPr="00E82033" w:rsidRDefault="007B6724" w:rsidP="007B6724">
            <w:r w:rsidRPr="00E82033">
              <w:t xml:space="preserve"> 3.4. + Запрос к ЕГРН</w:t>
            </w:r>
          </w:p>
        </w:tc>
        <w:tc>
          <w:tcPr>
            <w:tcW w:w="1514" w:type="pct"/>
            <w:vAlign w:val="center"/>
          </w:tcPr>
          <w:p w14:paraId="794E5F5C" w14:textId="64F7D1A9" w:rsidR="007B6724" w:rsidRPr="00E82033" w:rsidRDefault="007B6724" w:rsidP="007B6724">
            <w:r w:rsidRPr="00E82033">
              <w:t>Сформировать перечень объектов недвижимости</w:t>
            </w:r>
          </w:p>
        </w:tc>
        <w:tc>
          <w:tcPr>
            <w:tcW w:w="1035" w:type="pct"/>
            <w:vAlign w:val="center"/>
          </w:tcPr>
          <w:p w14:paraId="4EAD3DF0" w14:textId="52C664D0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672E0138" w14:textId="201670B5" w:rsidR="007B6724" w:rsidRPr="00E82033" w:rsidRDefault="007B6724" w:rsidP="007B6724">
            <w:r w:rsidRPr="00E82033">
              <w:t>ОФП</w:t>
            </w:r>
          </w:p>
        </w:tc>
      </w:tr>
      <w:tr w:rsidR="007B6724" w14:paraId="08B035D3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4578A46" w14:textId="35C56DBE" w:rsidR="007B6724" w:rsidRPr="00E82033" w:rsidRDefault="007B6724" w:rsidP="007B6724">
            <w:r w:rsidRPr="00E82033">
              <w:t xml:space="preserve"> 3.5. &lt;&gt; Паковка в архив</w:t>
            </w:r>
          </w:p>
        </w:tc>
        <w:tc>
          <w:tcPr>
            <w:tcW w:w="1514" w:type="pct"/>
            <w:vAlign w:val="center"/>
          </w:tcPr>
          <w:p w14:paraId="7D6068EE" w14:textId="6651608B" w:rsidR="007B6724" w:rsidRPr="00E82033" w:rsidRDefault="007B6724" w:rsidP="007B6724">
            <w:r w:rsidRPr="00E82033">
              <w:t>Сформировать Перечень</w:t>
            </w:r>
          </w:p>
        </w:tc>
        <w:tc>
          <w:tcPr>
            <w:tcW w:w="1035" w:type="pct"/>
            <w:vAlign w:val="center"/>
          </w:tcPr>
          <w:p w14:paraId="76A679EE" w14:textId="0363A316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6BA088E2" w14:textId="207432B9" w:rsidR="007B6724" w:rsidRPr="00E82033" w:rsidRDefault="007B6724" w:rsidP="007B6724">
            <w:r w:rsidRPr="00E82033">
              <w:t>Система</w:t>
            </w:r>
          </w:p>
        </w:tc>
      </w:tr>
      <w:tr w:rsidR="007B6724" w14:paraId="3A91BA2D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BCD2B31" w14:textId="0F113A90" w:rsidR="007B6724" w:rsidRPr="00E82033" w:rsidRDefault="007B6724" w:rsidP="007B6724">
            <w:r w:rsidRPr="00E82033">
              <w:t xml:space="preserve"> 3.6. &lt;&gt; Подписание</w:t>
            </w:r>
          </w:p>
        </w:tc>
        <w:tc>
          <w:tcPr>
            <w:tcW w:w="1514" w:type="pct"/>
            <w:vAlign w:val="center"/>
          </w:tcPr>
          <w:p w14:paraId="48FEDAC1" w14:textId="60B4FE37" w:rsidR="007B6724" w:rsidRPr="00E82033" w:rsidRDefault="007B6724" w:rsidP="007B6724">
            <w:r w:rsidRPr="00E82033">
              <w:t>Подписать перечень объектов недвижимости</w:t>
            </w:r>
          </w:p>
        </w:tc>
        <w:tc>
          <w:tcPr>
            <w:tcW w:w="1035" w:type="pct"/>
            <w:vAlign w:val="center"/>
          </w:tcPr>
          <w:p w14:paraId="741B03CA" w14:textId="25B8523E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4B6D48E1" w14:textId="2B37E719" w:rsidR="007B6724" w:rsidRPr="00E82033" w:rsidRDefault="007B6724" w:rsidP="007B6724">
            <w:r w:rsidRPr="00E82033">
              <w:t>УЛП</w:t>
            </w:r>
          </w:p>
        </w:tc>
      </w:tr>
      <w:tr w:rsidR="007B6724" w14:paraId="5C373689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6EBC8CB" w14:textId="6F6E3D7F" w:rsidR="007B6724" w:rsidRPr="00E82033" w:rsidRDefault="007B6724" w:rsidP="007B6724">
            <w:r w:rsidRPr="00E82033">
              <w:t xml:space="preserve"> 3.7. &lt;&gt; Проверка ЭЦП</w:t>
            </w:r>
          </w:p>
        </w:tc>
        <w:tc>
          <w:tcPr>
            <w:tcW w:w="1514" w:type="pct"/>
            <w:vAlign w:val="center"/>
          </w:tcPr>
          <w:p w14:paraId="2E82FBF9" w14:textId="1913B8E9" w:rsidR="007B6724" w:rsidRPr="00E82033" w:rsidRDefault="007B6724" w:rsidP="007B6724">
            <w:r w:rsidRPr="00E82033">
              <w:t>Проверить ЭП</w:t>
            </w:r>
          </w:p>
        </w:tc>
        <w:tc>
          <w:tcPr>
            <w:tcW w:w="1035" w:type="pct"/>
            <w:vAlign w:val="center"/>
          </w:tcPr>
          <w:p w14:paraId="72094C55" w14:textId="13B25A1C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69C240A7" w14:textId="3C37A296" w:rsidR="007B6724" w:rsidRPr="00E82033" w:rsidRDefault="007B6724" w:rsidP="007B6724">
            <w:r w:rsidRPr="00E82033">
              <w:t>Система</w:t>
            </w:r>
          </w:p>
        </w:tc>
      </w:tr>
      <w:tr w:rsidR="007B6724" w14:paraId="3EF98415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4C0860E" w14:textId="6F72903E" w:rsidR="007B6724" w:rsidRPr="00E82033" w:rsidRDefault="007B6724" w:rsidP="007B6724">
            <w:r w:rsidRPr="00E82033">
              <w:t xml:space="preserve"> 3.8. -&gt; Направление</w:t>
            </w:r>
          </w:p>
        </w:tc>
        <w:tc>
          <w:tcPr>
            <w:tcW w:w="1514" w:type="pct"/>
            <w:vAlign w:val="center"/>
          </w:tcPr>
          <w:p w14:paraId="08E381D5" w14:textId="4735BB3F" w:rsidR="007B6724" w:rsidRPr="00E82033" w:rsidRDefault="007B6724" w:rsidP="007B6724">
            <w:r w:rsidRPr="00E82033">
              <w:t>Передать перечень объектов недвижимости Органу власти</w:t>
            </w:r>
          </w:p>
        </w:tc>
        <w:tc>
          <w:tcPr>
            <w:tcW w:w="1035" w:type="pct"/>
            <w:vAlign w:val="center"/>
          </w:tcPr>
          <w:p w14:paraId="1AF88B71" w14:textId="581821CA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4C0A3755" w14:textId="30D51747" w:rsidR="007B6724" w:rsidRPr="00E82033" w:rsidRDefault="007B6724" w:rsidP="007B6724">
            <w:r w:rsidRPr="00E82033">
              <w:t>ОФП</w:t>
            </w:r>
          </w:p>
        </w:tc>
      </w:tr>
      <w:tr w:rsidR="007B6724" w14:paraId="3F903F3D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2B1530F" w14:textId="405D7DD8" w:rsidR="007B6724" w:rsidRPr="00E82033" w:rsidRDefault="007B6724" w:rsidP="007B6724">
            <w:r w:rsidRPr="00E82033">
              <w:t xml:space="preserve"> 3.8.1 &lt;&gt; Переход между БВ и ЭВ</w:t>
            </w:r>
          </w:p>
        </w:tc>
        <w:tc>
          <w:tcPr>
            <w:tcW w:w="1514" w:type="pct"/>
            <w:vAlign w:val="center"/>
          </w:tcPr>
          <w:p w14:paraId="27CC3547" w14:textId="02D6A1C1" w:rsidR="007B6724" w:rsidRPr="00E82033" w:rsidRDefault="007B6724" w:rsidP="007B6724">
            <w:r w:rsidRPr="00E82033">
              <w:t>Определить переход к БВ или ЭВ</w:t>
            </w:r>
          </w:p>
        </w:tc>
        <w:tc>
          <w:tcPr>
            <w:tcW w:w="1035" w:type="pct"/>
            <w:vAlign w:val="center"/>
          </w:tcPr>
          <w:p w14:paraId="60249B90" w14:textId="7520DFD2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7770DB0B" w14:textId="09376E9B" w:rsidR="007B6724" w:rsidRPr="00E82033" w:rsidRDefault="007B6724" w:rsidP="007B6724">
            <w:r w:rsidRPr="00E82033">
              <w:t>ОФП</w:t>
            </w:r>
          </w:p>
        </w:tc>
      </w:tr>
      <w:tr w:rsidR="007B6724" w14:paraId="0E921729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51988C5" w14:textId="0A46437C" w:rsidR="007B6724" w:rsidRPr="00E82033" w:rsidRDefault="007B6724" w:rsidP="007B6724">
            <w:r w:rsidRPr="00E82033">
              <w:t xml:space="preserve"> 3.9. &lt;&gt; Скачать</w:t>
            </w:r>
          </w:p>
        </w:tc>
        <w:tc>
          <w:tcPr>
            <w:tcW w:w="1514" w:type="pct"/>
            <w:vAlign w:val="center"/>
          </w:tcPr>
          <w:p w14:paraId="7FA0BE09" w14:textId="074B6F4E" w:rsidR="007B6724" w:rsidRPr="00E82033" w:rsidRDefault="007B6724" w:rsidP="007B6724">
            <w:r w:rsidRPr="00E82033">
              <w:t>Выгрузить перечень объектов недвижимости</w:t>
            </w:r>
          </w:p>
        </w:tc>
        <w:tc>
          <w:tcPr>
            <w:tcW w:w="1035" w:type="pct"/>
            <w:vAlign w:val="center"/>
          </w:tcPr>
          <w:p w14:paraId="54A7629E" w14:textId="4D7F9FE4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347F3146" w14:textId="3425C246" w:rsidR="007B6724" w:rsidRPr="00E82033" w:rsidRDefault="007B6724" w:rsidP="007B6724">
            <w:r w:rsidRPr="00E82033">
              <w:t>ОИВ</w:t>
            </w:r>
          </w:p>
        </w:tc>
      </w:tr>
      <w:tr w:rsidR="007B6724" w14:paraId="161344FC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74B1BCD" w14:textId="77AEC901" w:rsidR="007B6724" w:rsidRPr="00E82033" w:rsidRDefault="007B6724" w:rsidP="007B6724">
            <w:r w:rsidRPr="00E82033">
              <w:t xml:space="preserve"> 3.9.1. &lt;&gt; Скачать</w:t>
            </w:r>
          </w:p>
        </w:tc>
        <w:tc>
          <w:tcPr>
            <w:tcW w:w="1514" w:type="pct"/>
            <w:vAlign w:val="center"/>
          </w:tcPr>
          <w:p w14:paraId="07765C72" w14:textId="5C258BBC" w:rsidR="007B6724" w:rsidRPr="00E82033" w:rsidRDefault="007B6724" w:rsidP="007B6724">
            <w:r w:rsidRPr="00E82033">
              <w:t>Выгрузить перечень объектов недвижимости</w:t>
            </w:r>
          </w:p>
        </w:tc>
        <w:tc>
          <w:tcPr>
            <w:tcW w:w="1035" w:type="pct"/>
            <w:vAlign w:val="center"/>
          </w:tcPr>
          <w:p w14:paraId="62C53424" w14:textId="57BF6CD3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426E21CB" w14:textId="392390C0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4A58CD0C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7922A7EB" w14:textId="64E5D8F1" w:rsidR="007B6724" w:rsidRPr="00E82033" w:rsidRDefault="007B6724" w:rsidP="007B6724">
            <w:r w:rsidRPr="00E82033">
              <w:t xml:space="preserve"> 3.10. -&gt; ФД ГКО</w:t>
            </w:r>
          </w:p>
        </w:tc>
        <w:tc>
          <w:tcPr>
            <w:tcW w:w="1514" w:type="pct"/>
            <w:vAlign w:val="center"/>
          </w:tcPr>
          <w:p w14:paraId="4190CE1E" w14:textId="52DCD139" w:rsidR="007B6724" w:rsidRPr="00E82033" w:rsidRDefault="007B6724" w:rsidP="007B6724">
            <w:r w:rsidRPr="00E82033">
              <w:t>Направить перечень объектов недвижимости в ФД ГКО</w:t>
            </w:r>
          </w:p>
        </w:tc>
        <w:tc>
          <w:tcPr>
            <w:tcW w:w="1035" w:type="pct"/>
            <w:vAlign w:val="center"/>
          </w:tcPr>
          <w:p w14:paraId="6B403687" w14:textId="22BFC14B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1978CCE3" w14:textId="31671E82" w:rsidR="007B6724" w:rsidRPr="00E82033" w:rsidRDefault="007B6724" w:rsidP="007B6724">
            <w:r w:rsidRPr="00E82033">
              <w:t>ОФП</w:t>
            </w:r>
          </w:p>
        </w:tc>
      </w:tr>
      <w:tr w:rsidR="007B6724" w14:paraId="6A20AE91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72FC3D68" w14:textId="0C838FA4" w:rsidR="007B6724" w:rsidRPr="00E82033" w:rsidRDefault="007B6724" w:rsidP="007B6724">
            <w:r w:rsidRPr="00E82033">
              <w:t xml:space="preserve"> 3.11. -&gt; ФД ГКО</w:t>
            </w:r>
          </w:p>
        </w:tc>
        <w:tc>
          <w:tcPr>
            <w:tcW w:w="1514" w:type="pct"/>
            <w:vAlign w:val="center"/>
          </w:tcPr>
          <w:p w14:paraId="51CCB864" w14:textId="24586464" w:rsidR="007B6724" w:rsidRPr="00E82033" w:rsidRDefault="007B6724" w:rsidP="007B6724">
            <w:r w:rsidRPr="00E82033">
              <w:t>Передать Перечень в ФД ГКО</w:t>
            </w:r>
          </w:p>
        </w:tc>
        <w:tc>
          <w:tcPr>
            <w:tcW w:w="1035" w:type="pct"/>
            <w:vAlign w:val="center"/>
          </w:tcPr>
          <w:p w14:paraId="35CAA6AD" w14:textId="794ED1E8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3A69063A" w14:textId="5FD7B36E" w:rsidR="007B6724" w:rsidRPr="00E82033" w:rsidRDefault="007B6724" w:rsidP="007B6724">
            <w:r w:rsidRPr="00E82033">
              <w:t>Система</w:t>
            </w:r>
          </w:p>
        </w:tc>
      </w:tr>
      <w:tr w:rsidR="007B6724" w14:paraId="6D849CC7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E7651A7" w14:textId="5EE51442" w:rsidR="007B6724" w:rsidRPr="00E82033" w:rsidRDefault="007B6724" w:rsidP="007B6724">
            <w:r w:rsidRPr="00E82033">
              <w:t xml:space="preserve"> 3.12. + Запрос к ЕГРН</w:t>
            </w:r>
          </w:p>
        </w:tc>
        <w:tc>
          <w:tcPr>
            <w:tcW w:w="1514" w:type="pct"/>
            <w:vAlign w:val="center"/>
          </w:tcPr>
          <w:p w14:paraId="3C27233F" w14:textId="64F748BA" w:rsidR="007B6724" w:rsidRPr="00E82033" w:rsidRDefault="007B6724" w:rsidP="007B6724">
            <w:r w:rsidRPr="00E82033">
              <w:t>Запросить сведения ЕГРН для Перечня</w:t>
            </w:r>
          </w:p>
        </w:tc>
        <w:tc>
          <w:tcPr>
            <w:tcW w:w="1035" w:type="pct"/>
            <w:vAlign w:val="center"/>
          </w:tcPr>
          <w:p w14:paraId="44800ED7" w14:textId="1605E448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7FC6179B" w14:textId="7B1350BB" w:rsidR="007B6724" w:rsidRPr="00E82033" w:rsidRDefault="007B6724" w:rsidP="007B6724">
            <w:r w:rsidRPr="00E82033">
              <w:t>Система</w:t>
            </w:r>
          </w:p>
        </w:tc>
      </w:tr>
      <w:tr w:rsidR="007B6724" w14:paraId="142F8892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7CE3CB8" w14:textId="21D54889" w:rsidR="007B6724" w:rsidRPr="00E82033" w:rsidRDefault="007B6724" w:rsidP="007B6724">
            <w:r w:rsidRPr="00E82033">
              <w:t xml:space="preserve"> 4.0 + ПОД </w:t>
            </w:r>
          </w:p>
        </w:tc>
        <w:tc>
          <w:tcPr>
            <w:tcW w:w="1514" w:type="pct"/>
            <w:vAlign w:val="center"/>
          </w:tcPr>
          <w:p w14:paraId="6DFC421F" w14:textId="2334DD50" w:rsidR="007B6724" w:rsidRPr="00E82033" w:rsidRDefault="007B6724" w:rsidP="007B6724">
            <w:r w:rsidRPr="00E82033">
              <w:t>Направить промежуточные отчетные документы</w:t>
            </w:r>
          </w:p>
        </w:tc>
        <w:tc>
          <w:tcPr>
            <w:tcW w:w="1035" w:type="pct"/>
            <w:vAlign w:val="center"/>
          </w:tcPr>
          <w:p w14:paraId="018192F5" w14:textId="2C7C4DF4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62EF5F7F" w14:textId="439C578F" w:rsidR="007B6724" w:rsidRPr="00E82033" w:rsidRDefault="00E82033" w:rsidP="007B6724">
            <w:r w:rsidRPr="00E82033">
              <w:t>Сотрудник ГБУ субъекта РФ</w:t>
            </w:r>
          </w:p>
        </w:tc>
      </w:tr>
      <w:tr w:rsidR="007B6724" w14:paraId="3939FFD5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3EA38AE" w14:textId="744D24EA" w:rsidR="007B6724" w:rsidRPr="00E82033" w:rsidRDefault="007B6724" w:rsidP="007B6724">
            <w:r w:rsidRPr="00E82033">
              <w:t>4.1.0+ ПОД</w:t>
            </w:r>
          </w:p>
        </w:tc>
        <w:tc>
          <w:tcPr>
            <w:tcW w:w="1514" w:type="pct"/>
            <w:vAlign w:val="center"/>
          </w:tcPr>
          <w:p w14:paraId="5B8D5935" w14:textId="3F334EFC" w:rsidR="007B6724" w:rsidRPr="00E82033" w:rsidRDefault="007B6724" w:rsidP="007B6724">
            <w:r w:rsidRPr="00E82033">
              <w:t>Направить промежуточные отчетные документы</w:t>
            </w:r>
          </w:p>
        </w:tc>
        <w:tc>
          <w:tcPr>
            <w:tcW w:w="1035" w:type="pct"/>
            <w:vAlign w:val="center"/>
          </w:tcPr>
          <w:p w14:paraId="58A4299C" w14:textId="300A2164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2CDD19F8" w14:textId="031D10E3" w:rsidR="007B6724" w:rsidRPr="00E82033" w:rsidRDefault="00C74ADB" w:rsidP="007B6724">
            <w:r>
              <w:t>Сотрудник ГБУ субъекта РФ</w:t>
            </w:r>
          </w:p>
        </w:tc>
      </w:tr>
      <w:tr w:rsidR="007B6724" w14:paraId="5026978F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06CE72B5" w14:textId="4A86DB04" w:rsidR="007B6724" w:rsidRPr="00E82033" w:rsidRDefault="007B6724" w:rsidP="007B6724">
            <w:r w:rsidRPr="00E82033">
              <w:t>4.1  + ПОД</w:t>
            </w:r>
          </w:p>
        </w:tc>
        <w:tc>
          <w:tcPr>
            <w:tcW w:w="1514" w:type="pct"/>
            <w:vAlign w:val="center"/>
          </w:tcPr>
          <w:p w14:paraId="391337FC" w14:textId="699A6684" w:rsidR="007B6724" w:rsidRPr="00E82033" w:rsidRDefault="007B6724" w:rsidP="007B6724">
            <w:r w:rsidRPr="00E82033">
              <w:t>Направить промежуточные отчетные документы</w:t>
            </w:r>
          </w:p>
        </w:tc>
        <w:tc>
          <w:tcPr>
            <w:tcW w:w="1035" w:type="pct"/>
            <w:vAlign w:val="center"/>
          </w:tcPr>
          <w:p w14:paraId="31579B29" w14:textId="51D53500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08E83ADB" w14:textId="4C4FF5D3" w:rsidR="007B6724" w:rsidRPr="00E82033" w:rsidRDefault="00C74ADB" w:rsidP="007B6724">
            <w:r>
              <w:t>Сотрудник ГБУ субъекта РФ</w:t>
            </w:r>
          </w:p>
        </w:tc>
      </w:tr>
      <w:tr w:rsidR="007B6724" w14:paraId="1779F511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20371CA" w14:textId="05FBDAA9" w:rsidR="007B6724" w:rsidRPr="00E82033" w:rsidRDefault="007B6724" w:rsidP="007B6724">
            <w:r w:rsidRPr="00E82033">
              <w:t>4.1.1 + ПОД</w:t>
            </w:r>
          </w:p>
        </w:tc>
        <w:tc>
          <w:tcPr>
            <w:tcW w:w="1514" w:type="pct"/>
            <w:vAlign w:val="center"/>
          </w:tcPr>
          <w:p w14:paraId="493133B7" w14:textId="644243D0" w:rsidR="007B6724" w:rsidRPr="00E82033" w:rsidRDefault="007B6724" w:rsidP="007B6724">
            <w:r w:rsidRPr="00E82033">
              <w:t>Исправить промежуточные отчетные документы</w:t>
            </w:r>
          </w:p>
        </w:tc>
        <w:tc>
          <w:tcPr>
            <w:tcW w:w="1035" w:type="pct"/>
            <w:vAlign w:val="center"/>
          </w:tcPr>
          <w:p w14:paraId="7F99CB71" w14:textId="2688E83C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4A1EB7B2" w14:textId="31197EF9" w:rsidR="007B6724" w:rsidRPr="00E82033" w:rsidRDefault="00C74ADB" w:rsidP="007B6724">
            <w:r>
              <w:t>Сотрудник ГБУ субъекта РФ</w:t>
            </w:r>
          </w:p>
        </w:tc>
      </w:tr>
      <w:tr w:rsidR="007B6724" w14:paraId="38CE92A2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788ABBE" w14:textId="736CF406" w:rsidR="007B6724" w:rsidRPr="00E82033" w:rsidRDefault="007B6724" w:rsidP="007B6724">
            <w:r w:rsidRPr="00E82033">
              <w:lastRenderedPageBreak/>
              <w:t>4.2.0.1 + Вычисление номера версии ПОД</w:t>
            </w:r>
          </w:p>
        </w:tc>
        <w:tc>
          <w:tcPr>
            <w:tcW w:w="1514" w:type="pct"/>
            <w:vAlign w:val="center"/>
          </w:tcPr>
          <w:p w14:paraId="71316832" w14:textId="1A831438" w:rsidR="007B6724" w:rsidRPr="00E82033" w:rsidRDefault="007B6724" w:rsidP="007B6724">
            <w:r w:rsidRPr="00E82033">
              <w:t>Вычислить номер версии ПОД</w:t>
            </w:r>
          </w:p>
        </w:tc>
        <w:tc>
          <w:tcPr>
            <w:tcW w:w="1035" w:type="pct"/>
            <w:vAlign w:val="center"/>
          </w:tcPr>
          <w:p w14:paraId="0F772DA5" w14:textId="164774F4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6A1EC092" w14:textId="4E5E815E" w:rsidR="007B6724" w:rsidRPr="00E82033" w:rsidRDefault="007B6724" w:rsidP="007B6724">
            <w:r w:rsidRPr="00E82033">
              <w:t>Система</w:t>
            </w:r>
          </w:p>
        </w:tc>
      </w:tr>
      <w:tr w:rsidR="007B6724" w14:paraId="1A65712E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F880DFE" w14:textId="7FE5D794" w:rsidR="007B6724" w:rsidRPr="00E82033" w:rsidRDefault="007B6724" w:rsidP="007B6724">
            <w:r w:rsidRPr="00E82033">
              <w:t>4.2.0.2 + Обновление последней версии под</w:t>
            </w:r>
          </w:p>
        </w:tc>
        <w:tc>
          <w:tcPr>
            <w:tcW w:w="1514" w:type="pct"/>
            <w:vAlign w:val="center"/>
          </w:tcPr>
          <w:p w14:paraId="618DAE33" w14:textId="33C6E49E" w:rsidR="007B6724" w:rsidRPr="00E82033" w:rsidRDefault="007B6724" w:rsidP="007B6724">
            <w:r w:rsidRPr="00E82033">
              <w:t> </w:t>
            </w:r>
          </w:p>
        </w:tc>
        <w:tc>
          <w:tcPr>
            <w:tcW w:w="1035" w:type="pct"/>
            <w:vAlign w:val="center"/>
          </w:tcPr>
          <w:p w14:paraId="1360CE12" w14:textId="7BD0F11D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03CE3F77" w14:textId="19BEED3C" w:rsidR="007B6724" w:rsidRPr="00E82033" w:rsidRDefault="007B6724" w:rsidP="007B6724">
            <w:r w:rsidRPr="00E82033">
              <w:t>Система</w:t>
            </w:r>
          </w:p>
        </w:tc>
      </w:tr>
      <w:tr w:rsidR="007B6724" w14:paraId="5DAA9972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907C9AC" w14:textId="28DAB435" w:rsidR="007B6724" w:rsidRPr="00E82033" w:rsidRDefault="007B6724" w:rsidP="007B6724">
            <w:r w:rsidRPr="00E82033">
              <w:t>4.2.0.3 + Обновление текущей версии под до последней</w:t>
            </w:r>
          </w:p>
        </w:tc>
        <w:tc>
          <w:tcPr>
            <w:tcW w:w="1514" w:type="pct"/>
            <w:vAlign w:val="center"/>
          </w:tcPr>
          <w:p w14:paraId="5AD08015" w14:textId="5BDD5A19" w:rsidR="007B6724" w:rsidRPr="00E82033" w:rsidRDefault="007B6724" w:rsidP="007B6724">
            <w:r w:rsidRPr="00E82033">
              <w:t>Обновить текущую версию ПОД до последней</w:t>
            </w:r>
          </w:p>
        </w:tc>
        <w:tc>
          <w:tcPr>
            <w:tcW w:w="1035" w:type="pct"/>
            <w:vAlign w:val="center"/>
          </w:tcPr>
          <w:p w14:paraId="0BCE931A" w14:textId="1DD35A0F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0EEE0E63" w14:textId="5032A560" w:rsidR="007B6724" w:rsidRPr="00E82033" w:rsidRDefault="007B6724" w:rsidP="007B6724">
            <w:r w:rsidRPr="00E82033">
              <w:t>Система</w:t>
            </w:r>
          </w:p>
        </w:tc>
      </w:tr>
      <w:tr w:rsidR="007B6724" w14:paraId="32841E6F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0365216C" w14:textId="74D47F4C" w:rsidR="007B6724" w:rsidRPr="00E82033" w:rsidRDefault="007B6724" w:rsidP="007B6724">
            <w:r w:rsidRPr="00E82033">
              <w:t>4.2 + ОГП + ЭГП</w:t>
            </w:r>
          </w:p>
        </w:tc>
        <w:tc>
          <w:tcPr>
            <w:tcW w:w="1514" w:type="pct"/>
            <w:vAlign w:val="center"/>
          </w:tcPr>
          <w:p w14:paraId="59BFE734" w14:textId="6DED5B8C" w:rsidR="007B6724" w:rsidRPr="00E82033" w:rsidRDefault="007B6724" w:rsidP="007B6724">
            <w:r w:rsidRPr="00E82033">
              <w:t>Назначить Оператора группы проверки и Специалиста-эксперта группы проверки на задачу</w:t>
            </w:r>
          </w:p>
        </w:tc>
        <w:tc>
          <w:tcPr>
            <w:tcW w:w="1035" w:type="pct"/>
            <w:vAlign w:val="center"/>
          </w:tcPr>
          <w:p w14:paraId="32158DDC" w14:textId="70F0083F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7FEFEDD6" w14:textId="63D4FDE5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1B1D71C8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A1B1354" w14:textId="64464535" w:rsidR="007B6724" w:rsidRPr="00E82033" w:rsidRDefault="007B6724" w:rsidP="007B6724">
            <w:r w:rsidRPr="00E82033">
              <w:t>4.2.1 + Обновление версии ПОД исполнителями проверок</w:t>
            </w:r>
          </w:p>
        </w:tc>
        <w:tc>
          <w:tcPr>
            <w:tcW w:w="1514" w:type="pct"/>
            <w:vAlign w:val="center"/>
          </w:tcPr>
          <w:p w14:paraId="5BC1727A" w14:textId="243B5893" w:rsidR="007B6724" w:rsidRPr="00E82033" w:rsidRDefault="007B6724" w:rsidP="007B6724">
            <w:r w:rsidRPr="00E82033">
              <w:t>Обновить версию ПОД</w:t>
            </w:r>
          </w:p>
        </w:tc>
        <w:tc>
          <w:tcPr>
            <w:tcW w:w="1035" w:type="pct"/>
            <w:vAlign w:val="center"/>
          </w:tcPr>
          <w:p w14:paraId="2751A0EB" w14:textId="0CA708FF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01970EBF" w14:textId="7F10C8AB" w:rsidR="007B6724" w:rsidRPr="00E82033" w:rsidRDefault="007B6724" w:rsidP="007B6724">
            <w:r w:rsidRPr="00E82033">
              <w:t>Система</w:t>
            </w:r>
          </w:p>
        </w:tc>
      </w:tr>
      <w:tr w:rsidR="007B6724" w14:paraId="2C47EE45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96D6A98" w14:textId="1323D06C" w:rsidR="007B6724" w:rsidRPr="00E82033" w:rsidRDefault="007B6724" w:rsidP="007B6724">
            <w:r w:rsidRPr="00E82033">
              <w:t>4.3.0 &lt;&gt; Системные проверки</w:t>
            </w:r>
          </w:p>
        </w:tc>
        <w:tc>
          <w:tcPr>
            <w:tcW w:w="1514" w:type="pct"/>
            <w:vAlign w:val="center"/>
          </w:tcPr>
          <w:p w14:paraId="559F2D2C" w14:textId="688F82E1" w:rsidR="007B6724" w:rsidRPr="00E82033" w:rsidRDefault="007B6724" w:rsidP="007B6724">
            <w:r w:rsidRPr="00E82033">
              <w:t>Выполнить системные проверки XML в ПОД</w:t>
            </w:r>
          </w:p>
        </w:tc>
        <w:tc>
          <w:tcPr>
            <w:tcW w:w="1035" w:type="pct"/>
            <w:vAlign w:val="center"/>
          </w:tcPr>
          <w:p w14:paraId="5694D6A9" w14:textId="7009899D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26FBFDE4" w14:textId="38F14079" w:rsidR="007B6724" w:rsidRPr="00E82033" w:rsidRDefault="007B6724" w:rsidP="007B6724">
            <w:r w:rsidRPr="00E82033">
              <w:t>Система</w:t>
            </w:r>
          </w:p>
        </w:tc>
      </w:tr>
      <w:tr w:rsidR="007B6724" w14:paraId="0CCF80F5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A2C3AF9" w14:textId="21EC40AE" w:rsidR="007B6724" w:rsidRPr="00E82033" w:rsidRDefault="007B6724" w:rsidP="007B6724">
            <w:r w:rsidRPr="00E82033">
              <w:t>4.3 &lt;&gt; Сверка XML (Перечень vs ПОД)</w:t>
            </w:r>
          </w:p>
        </w:tc>
        <w:tc>
          <w:tcPr>
            <w:tcW w:w="1514" w:type="pct"/>
            <w:vAlign w:val="center"/>
          </w:tcPr>
          <w:p w14:paraId="1DDF3362" w14:textId="0714A2FA" w:rsidR="007B6724" w:rsidRPr="00E82033" w:rsidRDefault="007B6724" w:rsidP="007B6724">
            <w:r w:rsidRPr="00E82033">
              <w:t>Выполнить сверку XML в Перечне и ПОД</w:t>
            </w:r>
          </w:p>
        </w:tc>
        <w:tc>
          <w:tcPr>
            <w:tcW w:w="1035" w:type="pct"/>
            <w:vAlign w:val="center"/>
          </w:tcPr>
          <w:p w14:paraId="16C2F0AD" w14:textId="1618B7C5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4F97C78E" w14:textId="4D4EB4CA" w:rsidR="007B6724" w:rsidRPr="00E82033" w:rsidRDefault="007B6724" w:rsidP="007B6724">
            <w:r w:rsidRPr="00E82033">
              <w:t>Система</w:t>
            </w:r>
          </w:p>
        </w:tc>
      </w:tr>
      <w:tr w:rsidR="007B6724" w14:paraId="06B139FA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7898E5B2" w14:textId="7D812B6A" w:rsidR="007B6724" w:rsidRPr="00E82033" w:rsidRDefault="007B6724" w:rsidP="007B6724">
            <w:r w:rsidRPr="00E82033">
              <w:t>4.5.0.1 + Обновление ПОД (рез-ты проверок)</w:t>
            </w:r>
          </w:p>
        </w:tc>
        <w:tc>
          <w:tcPr>
            <w:tcW w:w="1514" w:type="pct"/>
            <w:vAlign w:val="center"/>
          </w:tcPr>
          <w:p w14:paraId="1CB0D9E6" w14:textId="392E2285" w:rsidR="007B6724" w:rsidRPr="00E82033" w:rsidRDefault="007B6724" w:rsidP="007B6724">
            <w:r w:rsidRPr="00E82033">
              <w:t>Обновить версию ПОД</w:t>
            </w:r>
          </w:p>
        </w:tc>
        <w:tc>
          <w:tcPr>
            <w:tcW w:w="1035" w:type="pct"/>
            <w:vAlign w:val="center"/>
          </w:tcPr>
          <w:p w14:paraId="47A40653" w14:textId="23DEE2A6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7A9379B6" w14:textId="38A9B8F2" w:rsidR="007B6724" w:rsidRPr="00E82033" w:rsidRDefault="007B6724" w:rsidP="007B6724">
            <w:r w:rsidRPr="00E82033">
              <w:t>Система</w:t>
            </w:r>
          </w:p>
        </w:tc>
      </w:tr>
      <w:tr w:rsidR="007B6724" w14:paraId="1946E779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298D941" w14:textId="578E489D" w:rsidR="007B6724" w:rsidRPr="00E82033" w:rsidRDefault="007B6724" w:rsidP="007B6724">
            <w:r w:rsidRPr="00E82033">
              <w:t>4.5.0.2 + Обновление ПОД (рез-ты проверок)</w:t>
            </w:r>
          </w:p>
        </w:tc>
        <w:tc>
          <w:tcPr>
            <w:tcW w:w="1514" w:type="pct"/>
            <w:vAlign w:val="center"/>
          </w:tcPr>
          <w:p w14:paraId="7CD35FC9" w14:textId="606400F5" w:rsidR="007B6724" w:rsidRPr="00E82033" w:rsidRDefault="007B6724" w:rsidP="007B6724">
            <w:r w:rsidRPr="00E82033">
              <w:t>Обновить версию ПОД</w:t>
            </w:r>
          </w:p>
        </w:tc>
        <w:tc>
          <w:tcPr>
            <w:tcW w:w="1035" w:type="pct"/>
            <w:vAlign w:val="center"/>
          </w:tcPr>
          <w:p w14:paraId="540EA5AB" w14:textId="5D9357CA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50F67081" w14:textId="789BCC80" w:rsidR="007B6724" w:rsidRPr="00E82033" w:rsidRDefault="007B6724" w:rsidP="007B6724">
            <w:r w:rsidRPr="00E82033">
              <w:t>Система</w:t>
            </w:r>
          </w:p>
        </w:tc>
      </w:tr>
      <w:tr w:rsidR="007B6724" w14:paraId="49C57FF9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0E82961" w14:textId="2939C61A" w:rsidR="007B6724" w:rsidRPr="00E82033" w:rsidRDefault="007B6724" w:rsidP="007B6724">
            <w:r w:rsidRPr="00E82033">
              <w:t>4.5 &lt;&gt; Формальные проверки (ПФП)</w:t>
            </w:r>
          </w:p>
        </w:tc>
        <w:tc>
          <w:tcPr>
            <w:tcW w:w="1514" w:type="pct"/>
            <w:vAlign w:val="center"/>
          </w:tcPr>
          <w:p w14:paraId="4588526B" w14:textId="28DE600D" w:rsidR="007B6724" w:rsidRPr="00E82033" w:rsidRDefault="007B6724" w:rsidP="007B6724">
            <w:r w:rsidRPr="00E82033">
              <w:t>Обработать результаты проверки XML-файлов</w:t>
            </w:r>
          </w:p>
        </w:tc>
        <w:tc>
          <w:tcPr>
            <w:tcW w:w="1035" w:type="pct"/>
            <w:vAlign w:val="center"/>
          </w:tcPr>
          <w:p w14:paraId="19CEA718" w14:textId="02FC5C3E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27ECFD7E" w14:textId="56D7F298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480A27F3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422947D" w14:textId="16D1D940" w:rsidR="007B6724" w:rsidRPr="00E82033" w:rsidRDefault="007B6724" w:rsidP="007B6724">
            <w:r w:rsidRPr="00E82033">
              <w:t>4.6.0 + Обновление ПОД (рез-ты проверок)</w:t>
            </w:r>
          </w:p>
        </w:tc>
        <w:tc>
          <w:tcPr>
            <w:tcW w:w="1514" w:type="pct"/>
            <w:vAlign w:val="center"/>
          </w:tcPr>
          <w:p w14:paraId="5DA740E5" w14:textId="02C56243" w:rsidR="007B6724" w:rsidRPr="00E82033" w:rsidRDefault="007B6724" w:rsidP="007B6724">
            <w:r w:rsidRPr="00E82033">
              <w:t>Обновить версию ПОД</w:t>
            </w:r>
          </w:p>
        </w:tc>
        <w:tc>
          <w:tcPr>
            <w:tcW w:w="1035" w:type="pct"/>
            <w:vAlign w:val="center"/>
          </w:tcPr>
          <w:p w14:paraId="747187F3" w14:textId="561D16AF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427971A9" w14:textId="34FC09C6" w:rsidR="007B6724" w:rsidRPr="00E82033" w:rsidRDefault="007B6724" w:rsidP="007B6724">
            <w:r w:rsidRPr="00E82033">
              <w:t>Система</w:t>
            </w:r>
          </w:p>
        </w:tc>
      </w:tr>
      <w:tr w:rsidR="007B6724" w14:paraId="48555525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79E993E" w14:textId="28A14A41" w:rsidR="007B6724" w:rsidRPr="00E82033" w:rsidRDefault="007B6724" w:rsidP="007B6724">
            <w:r w:rsidRPr="00E82033">
              <w:t>4.6 -&gt; Отправка уведомлений ГБУ</w:t>
            </w:r>
          </w:p>
        </w:tc>
        <w:tc>
          <w:tcPr>
            <w:tcW w:w="1514" w:type="pct"/>
            <w:vAlign w:val="center"/>
          </w:tcPr>
          <w:p w14:paraId="4A69D7EF" w14:textId="7B4A5C99" w:rsidR="007B6724" w:rsidRPr="00E82033" w:rsidRDefault="007B6724" w:rsidP="007B6724">
            <w:r w:rsidRPr="00E82033">
              <w:t>Направить уведомления о результатах проверки ПОД</w:t>
            </w:r>
          </w:p>
        </w:tc>
        <w:tc>
          <w:tcPr>
            <w:tcW w:w="1035" w:type="pct"/>
            <w:vAlign w:val="center"/>
          </w:tcPr>
          <w:p w14:paraId="598DC1B1" w14:textId="20644BD8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2E4C8349" w14:textId="42BE6B05" w:rsidR="007B6724" w:rsidRPr="00E82033" w:rsidRDefault="007B6724" w:rsidP="007B6724">
            <w:r w:rsidRPr="00E82033">
              <w:t>Система</w:t>
            </w:r>
          </w:p>
        </w:tc>
      </w:tr>
      <w:tr w:rsidR="007B6724" w14:paraId="49B519B0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4F8DF57" w14:textId="454AB6D5" w:rsidR="007B6724" w:rsidRPr="00E82033" w:rsidRDefault="007B6724" w:rsidP="007B6724">
            <w:r w:rsidRPr="00E82033">
              <w:t>4.7.0 &lt;&gt; Проверка соответствия (12 тумблеров)</w:t>
            </w:r>
          </w:p>
        </w:tc>
        <w:tc>
          <w:tcPr>
            <w:tcW w:w="1514" w:type="pct"/>
            <w:vAlign w:val="center"/>
          </w:tcPr>
          <w:p w14:paraId="3A9D0338" w14:textId="7A2A86AD" w:rsidR="007B6724" w:rsidRPr="00E82033" w:rsidRDefault="007B6724" w:rsidP="007B6724">
            <w:r w:rsidRPr="00E82033">
              <w:t>Проверить нулевую версию ПОД на соответствие требованиям к отчету</w:t>
            </w:r>
          </w:p>
        </w:tc>
        <w:tc>
          <w:tcPr>
            <w:tcW w:w="1035" w:type="pct"/>
            <w:vAlign w:val="center"/>
          </w:tcPr>
          <w:p w14:paraId="3491436D" w14:textId="081CC5C8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43D47C65" w14:textId="52DC503D" w:rsidR="007B6724" w:rsidRPr="00E82033" w:rsidRDefault="007B6724" w:rsidP="007B6724">
            <w:r w:rsidRPr="00E82033">
              <w:t>ЭГП</w:t>
            </w:r>
          </w:p>
        </w:tc>
      </w:tr>
      <w:tr w:rsidR="007B6724" w14:paraId="4D05495A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471F402" w14:textId="1C6420B1" w:rsidR="007B6724" w:rsidRPr="00E82033" w:rsidRDefault="007B6724" w:rsidP="007B6724">
            <w:r w:rsidRPr="00E82033">
              <w:t>4.7.0 + Обновление ПОД (рез-ты проверок)</w:t>
            </w:r>
          </w:p>
        </w:tc>
        <w:tc>
          <w:tcPr>
            <w:tcW w:w="1514" w:type="pct"/>
            <w:vAlign w:val="center"/>
          </w:tcPr>
          <w:p w14:paraId="42AAAD58" w14:textId="62316C8C" w:rsidR="007B6724" w:rsidRPr="00E82033" w:rsidRDefault="007B6724" w:rsidP="007B6724">
            <w:r w:rsidRPr="00E82033">
              <w:t>Обновить версию ПОД</w:t>
            </w:r>
          </w:p>
        </w:tc>
        <w:tc>
          <w:tcPr>
            <w:tcW w:w="1035" w:type="pct"/>
            <w:vAlign w:val="center"/>
          </w:tcPr>
          <w:p w14:paraId="28C8E0C9" w14:textId="295607F4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3D64545D" w14:textId="647BEE96" w:rsidR="007B6724" w:rsidRPr="00E82033" w:rsidRDefault="007B6724" w:rsidP="007B6724">
            <w:r w:rsidRPr="00E82033">
              <w:t>Система</w:t>
            </w:r>
          </w:p>
        </w:tc>
      </w:tr>
      <w:tr w:rsidR="007B6724" w14:paraId="69D48F03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009D6B21" w14:textId="2BDB0B82" w:rsidR="007B6724" w:rsidRPr="00E82033" w:rsidRDefault="007B6724" w:rsidP="007B6724">
            <w:r w:rsidRPr="00E82033">
              <w:t>4.7 &lt;&gt; Проверка соответствия (12 тумблеров)</w:t>
            </w:r>
          </w:p>
        </w:tc>
        <w:tc>
          <w:tcPr>
            <w:tcW w:w="1514" w:type="pct"/>
            <w:vAlign w:val="center"/>
          </w:tcPr>
          <w:p w14:paraId="32238DAE" w14:textId="1C5EDAAC" w:rsidR="007B6724" w:rsidRPr="00E82033" w:rsidRDefault="007B6724" w:rsidP="007B6724">
            <w:r w:rsidRPr="00E82033">
              <w:t>Проверить на соответствие требованиям к отчету</w:t>
            </w:r>
          </w:p>
        </w:tc>
        <w:tc>
          <w:tcPr>
            <w:tcW w:w="1035" w:type="pct"/>
            <w:vAlign w:val="center"/>
          </w:tcPr>
          <w:p w14:paraId="18FF2B00" w14:textId="240C6144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1021555D" w14:textId="09FC37D0" w:rsidR="007B6724" w:rsidRPr="00E82033" w:rsidRDefault="007B6724" w:rsidP="007B6724">
            <w:r w:rsidRPr="00E82033">
              <w:t>ЭГП</w:t>
            </w:r>
          </w:p>
        </w:tc>
      </w:tr>
      <w:tr w:rsidR="007B6724" w14:paraId="63EB81D0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E498DDA" w14:textId="0FAC7AF9" w:rsidR="007B6724" w:rsidRPr="00E82033" w:rsidRDefault="007B6724" w:rsidP="007B6724">
            <w:r w:rsidRPr="00E82033">
              <w:t>4.8 -&gt; Отправка уведомлений ГБУ</w:t>
            </w:r>
          </w:p>
        </w:tc>
        <w:tc>
          <w:tcPr>
            <w:tcW w:w="1514" w:type="pct"/>
            <w:vAlign w:val="center"/>
          </w:tcPr>
          <w:p w14:paraId="06D3A95C" w14:textId="1702F8B1" w:rsidR="007B6724" w:rsidRPr="00E82033" w:rsidRDefault="007B6724" w:rsidP="007B6724">
            <w:r w:rsidRPr="00E82033">
              <w:t>Направить уведомления о результатах проверки ПОД</w:t>
            </w:r>
          </w:p>
        </w:tc>
        <w:tc>
          <w:tcPr>
            <w:tcW w:w="1035" w:type="pct"/>
            <w:vAlign w:val="center"/>
          </w:tcPr>
          <w:p w14:paraId="0114D4A4" w14:textId="17C85463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172E3D1F" w14:textId="7B5A16F4" w:rsidR="007B6724" w:rsidRPr="00E82033" w:rsidRDefault="007B6724" w:rsidP="007B6724">
            <w:r w:rsidRPr="00E82033">
              <w:t>Система</w:t>
            </w:r>
          </w:p>
        </w:tc>
      </w:tr>
      <w:tr w:rsidR="007B6724" w14:paraId="7CA70687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1C75FFC" w14:textId="1CB30FCA" w:rsidR="007B6724" w:rsidRPr="00E82033" w:rsidRDefault="007B6724" w:rsidP="007B6724">
            <w:r w:rsidRPr="00E82033">
              <w:t>4.8 -&gt; Отправка уведомлений ГБУ</w:t>
            </w:r>
          </w:p>
        </w:tc>
        <w:tc>
          <w:tcPr>
            <w:tcW w:w="1514" w:type="pct"/>
            <w:vAlign w:val="center"/>
          </w:tcPr>
          <w:p w14:paraId="78BA1AD7" w14:textId="46F300B4" w:rsidR="007B6724" w:rsidRPr="00E82033" w:rsidRDefault="007B6724" w:rsidP="007B6724">
            <w:r w:rsidRPr="00E82033">
              <w:t>Направить уведомления о результатах проверки ПОД</w:t>
            </w:r>
          </w:p>
        </w:tc>
        <w:tc>
          <w:tcPr>
            <w:tcW w:w="1035" w:type="pct"/>
            <w:vAlign w:val="center"/>
          </w:tcPr>
          <w:p w14:paraId="16A49136" w14:textId="002B5345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426375B2" w14:textId="192632E5" w:rsidR="007B6724" w:rsidRPr="00E82033" w:rsidRDefault="007B6724" w:rsidP="007B6724">
            <w:r w:rsidRPr="00E82033">
              <w:t>Система</w:t>
            </w:r>
          </w:p>
        </w:tc>
      </w:tr>
      <w:tr w:rsidR="007B6724" w14:paraId="4CB3AFE7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1447A96" w14:textId="360D9269" w:rsidR="007B6724" w:rsidRPr="00E82033" w:rsidRDefault="007B6724" w:rsidP="007B6724">
            <w:r w:rsidRPr="00E82033">
              <w:t>4.9.0.1 + Обновление ПОД</w:t>
            </w:r>
          </w:p>
        </w:tc>
        <w:tc>
          <w:tcPr>
            <w:tcW w:w="1514" w:type="pct"/>
            <w:vAlign w:val="center"/>
          </w:tcPr>
          <w:p w14:paraId="7B1F9372" w14:textId="15DF5B53" w:rsidR="007B6724" w:rsidRPr="00E82033" w:rsidRDefault="007B6724" w:rsidP="007B6724">
            <w:r w:rsidRPr="00E82033">
              <w:t>Обновить версию ПОД</w:t>
            </w:r>
          </w:p>
        </w:tc>
        <w:tc>
          <w:tcPr>
            <w:tcW w:w="1035" w:type="pct"/>
            <w:vAlign w:val="center"/>
          </w:tcPr>
          <w:p w14:paraId="05687D25" w14:textId="2947B6A8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1495AA51" w14:textId="3F371E94" w:rsidR="007B6724" w:rsidRPr="00E82033" w:rsidRDefault="007B6724" w:rsidP="007B6724">
            <w:r w:rsidRPr="00E82033">
              <w:t>Система</w:t>
            </w:r>
          </w:p>
        </w:tc>
      </w:tr>
      <w:tr w:rsidR="007B6724" w14:paraId="2C84A0E1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715E500" w14:textId="5C9F6426" w:rsidR="007B6724" w:rsidRPr="00E82033" w:rsidRDefault="007B6724" w:rsidP="007B6724">
            <w:r w:rsidRPr="00E82033">
              <w:lastRenderedPageBreak/>
              <w:t>4.9.0.2 + Обновление ПОД</w:t>
            </w:r>
          </w:p>
        </w:tc>
        <w:tc>
          <w:tcPr>
            <w:tcW w:w="1514" w:type="pct"/>
            <w:vAlign w:val="center"/>
          </w:tcPr>
          <w:p w14:paraId="3DFEEFDE" w14:textId="32C876C3" w:rsidR="007B6724" w:rsidRPr="00E82033" w:rsidRDefault="007B6724" w:rsidP="007B6724">
            <w:r w:rsidRPr="00E82033">
              <w:t>Обновить версию ПОД</w:t>
            </w:r>
          </w:p>
        </w:tc>
        <w:tc>
          <w:tcPr>
            <w:tcW w:w="1035" w:type="pct"/>
            <w:vAlign w:val="center"/>
          </w:tcPr>
          <w:p w14:paraId="7844DA55" w14:textId="1F36C50D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0478E20C" w14:textId="13324729" w:rsidR="007B6724" w:rsidRPr="00E82033" w:rsidRDefault="007B6724" w:rsidP="007B6724">
            <w:r w:rsidRPr="00E82033">
              <w:t>Система</w:t>
            </w:r>
          </w:p>
        </w:tc>
      </w:tr>
      <w:tr w:rsidR="007B6724" w14:paraId="51DBD0AB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EE27127" w14:textId="69A5A5A0" w:rsidR="007B6724" w:rsidRPr="00E82033" w:rsidRDefault="007B6724" w:rsidP="007B6724">
            <w:r w:rsidRPr="00E82033">
              <w:t>4.9 -&gt; ФД ГКО</w:t>
            </w:r>
          </w:p>
        </w:tc>
        <w:tc>
          <w:tcPr>
            <w:tcW w:w="1514" w:type="pct"/>
            <w:vAlign w:val="center"/>
          </w:tcPr>
          <w:p w14:paraId="701BB0FE" w14:textId="4C3C15EE" w:rsidR="007B6724" w:rsidRPr="00E82033" w:rsidRDefault="007B6724" w:rsidP="007B6724">
            <w:r w:rsidRPr="00E82033">
              <w:t>Направить ПОД в ФД ГКО</w:t>
            </w:r>
          </w:p>
        </w:tc>
        <w:tc>
          <w:tcPr>
            <w:tcW w:w="1035" w:type="pct"/>
            <w:vAlign w:val="center"/>
          </w:tcPr>
          <w:p w14:paraId="7161F994" w14:textId="1256BD21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56B0A5F7" w14:textId="24A25236" w:rsidR="007B6724" w:rsidRPr="00E82033" w:rsidRDefault="007B6724" w:rsidP="007B6724">
            <w:r w:rsidRPr="00E82033">
              <w:t>ОГП</w:t>
            </w:r>
          </w:p>
        </w:tc>
      </w:tr>
      <w:tr w:rsidR="007B6724" w14:paraId="5E426700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2231024" w14:textId="54BBB1D7" w:rsidR="007B6724" w:rsidRPr="00E82033" w:rsidRDefault="007B6724" w:rsidP="007B6724">
            <w:r w:rsidRPr="00E82033">
              <w:t>4.10 -&gt; ФД ГКО</w:t>
            </w:r>
          </w:p>
        </w:tc>
        <w:tc>
          <w:tcPr>
            <w:tcW w:w="1514" w:type="pct"/>
            <w:vAlign w:val="center"/>
          </w:tcPr>
          <w:p w14:paraId="662EEEB2" w14:textId="5432664D" w:rsidR="007B6724" w:rsidRPr="00E82033" w:rsidRDefault="007B6724" w:rsidP="007B6724">
            <w:r w:rsidRPr="00E82033">
              <w:t>Передать ПОД в ФД ГКО</w:t>
            </w:r>
          </w:p>
        </w:tc>
        <w:tc>
          <w:tcPr>
            <w:tcW w:w="1035" w:type="pct"/>
            <w:vAlign w:val="center"/>
          </w:tcPr>
          <w:p w14:paraId="318816A7" w14:textId="7FBEE605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4CD9E566" w14:textId="598B4A92" w:rsidR="007B6724" w:rsidRPr="00E82033" w:rsidRDefault="007B6724" w:rsidP="007B6724">
            <w:r w:rsidRPr="00E82033">
              <w:t>Система</w:t>
            </w:r>
          </w:p>
        </w:tc>
      </w:tr>
      <w:tr w:rsidR="007B6724" w14:paraId="39EB4765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085116C" w14:textId="7AE558B2" w:rsidR="007B6724" w:rsidRPr="00E82033" w:rsidRDefault="007B6724" w:rsidP="007B6724">
            <w:r w:rsidRPr="00E82033">
              <w:t>4.11 -&gt; Отправка увед. ГБУ и ОИВ</w:t>
            </w:r>
          </w:p>
        </w:tc>
        <w:tc>
          <w:tcPr>
            <w:tcW w:w="1514" w:type="pct"/>
            <w:vAlign w:val="center"/>
          </w:tcPr>
          <w:p w14:paraId="1BFA4FB4" w14:textId="54F8A115" w:rsidR="007B6724" w:rsidRPr="00E82033" w:rsidRDefault="007B6724" w:rsidP="007B6724">
            <w:r w:rsidRPr="00E82033">
              <w:t>Направить уведомления о результатах проверки ПОД</w:t>
            </w:r>
          </w:p>
        </w:tc>
        <w:tc>
          <w:tcPr>
            <w:tcW w:w="1035" w:type="pct"/>
            <w:vAlign w:val="center"/>
          </w:tcPr>
          <w:p w14:paraId="6CD05C58" w14:textId="375CDC6D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10737F67" w14:textId="00811CB7" w:rsidR="007B6724" w:rsidRPr="00E82033" w:rsidRDefault="007B6724" w:rsidP="007B6724">
            <w:r w:rsidRPr="00E82033">
              <w:t>Система</w:t>
            </w:r>
          </w:p>
        </w:tc>
      </w:tr>
      <w:tr w:rsidR="007B6724" w14:paraId="71FCA736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E5E8337" w14:textId="07B1CFF5" w:rsidR="007B6724" w:rsidRPr="00E82033" w:rsidRDefault="007B6724" w:rsidP="007B6724">
            <w:r w:rsidRPr="00E82033">
              <w:t>4.12 &lt;&gt; Проверка методологии</w:t>
            </w:r>
          </w:p>
        </w:tc>
        <w:tc>
          <w:tcPr>
            <w:tcW w:w="1514" w:type="pct"/>
            <w:vAlign w:val="center"/>
          </w:tcPr>
          <w:p w14:paraId="6ADCCCF0" w14:textId="142EBE7F" w:rsidR="007B6724" w:rsidRPr="00E82033" w:rsidRDefault="007B6724" w:rsidP="007B6724">
            <w:r w:rsidRPr="00E82033">
              <w:t>Проверить методологию</w:t>
            </w:r>
          </w:p>
        </w:tc>
        <w:tc>
          <w:tcPr>
            <w:tcW w:w="1035" w:type="pct"/>
            <w:vAlign w:val="center"/>
          </w:tcPr>
          <w:p w14:paraId="33AF0BF9" w14:textId="4832B809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5D6B21CD" w14:textId="5CCB081C" w:rsidR="007B6724" w:rsidRPr="00E82033" w:rsidRDefault="007B6724" w:rsidP="007B6724">
            <w:r w:rsidRPr="00E82033">
              <w:t>ЭГП</w:t>
            </w:r>
          </w:p>
        </w:tc>
      </w:tr>
      <w:tr w:rsidR="007B6724" w14:paraId="2E1CACCF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99F6AAE" w14:textId="3357663C" w:rsidR="007B6724" w:rsidRPr="00E82033" w:rsidRDefault="007B6724" w:rsidP="007B6724">
            <w:r w:rsidRPr="00E82033">
              <w:t>4.13 -&gt; ФД ГКО</w:t>
            </w:r>
          </w:p>
        </w:tc>
        <w:tc>
          <w:tcPr>
            <w:tcW w:w="1514" w:type="pct"/>
            <w:vAlign w:val="center"/>
          </w:tcPr>
          <w:p w14:paraId="53CC6861" w14:textId="1BF1DDAC" w:rsidR="007B6724" w:rsidRPr="00E82033" w:rsidRDefault="007B6724" w:rsidP="007B6724">
            <w:r w:rsidRPr="00E82033">
              <w:t>Направить ПОД в ФД ГКО</w:t>
            </w:r>
          </w:p>
        </w:tc>
        <w:tc>
          <w:tcPr>
            <w:tcW w:w="1035" w:type="pct"/>
            <w:vAlign w:val="center"/>
          </w:tcPr>
          <w:p w14:paraId="63CD42E7" w14:textId="12482802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548C86D0" w14:textId="0B5A7873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2A3CC3B2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0EA15DA8" w14:textId="77CC2E7C" w:rsidR="007B6724" w:rsidRPr="00E82033" w:rsidRDefault="007B6724" w:rsidP="007B6724">
            <w:r w:rsidRPr="00E82033">
              <w:t>4.14 -&gt; ФД ГКО</w:t>
            </w:r>
          </w:p>
        </w:tc>
        <w:tc>
          <w:tcPr>
            <w:tcW w:w="1514" w:type="pct"/>
            <w:vAlign w:val="center"/>
          </w:tcPr>
          <w:p w14:paraId="5F92B87E" w14:textId="412AF3A8" w:rsidR="007B6724" w:rsidRPr="00E82033" w:rsidRDefault="007B6724" w:rsidP="007B6724">
            <w:r w:rsidRPr="00E82033">
              <w:t>Передать ПОД в ФД ГКО</w:t>
            </w:r>
          </w:p>
        </w:tc>
        <w:tc>
          <w:tcPr>
            <w:tcW w:w="1035" w:type="pct"/>
            <w:vAlign w:val="center"/>
          </w:tcPr>
          <w:p w14:paraId="1ABC9809" w14:textId="4772D32B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50215813" w14:textId="1B1C04E5" w:rsidR="007B6724" w:rsidRPr="00E82033" w:rsidRDefault="007B6724" w:rsidP="007B6724">
            <w:r w:rsidRPr="00E82033">
              <w:t>Система</w:t>
            </w:r>
          </w:p>
        </w:tc>
      </w:tr>
      <w:tr w:rsidR="007B6724" w14:paraId="736A35AC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75714855" w14:textId="6C7ACA9F" w:rsidR="007B6724" w:rsidRPr="00E82033" w:rsidRDefault="007B6724" w:rsidP="007B6724">
            <w:r w:rsidRPr="00E82033">
              <w:t>4.15 -&gt; Отправка увед. ГБУ и ОИВ</w:t>
            </w:r>
          </w:p>
        </w:tc>
        <w:tc>
          <w:tcPr>
            <w:tcW w:w="1514" w:type="pct"/>
            <w:vAlign w:val="center"/>
          </w:tcPr>
          <w:p w14:paraId="15F0ECCD" w14:textId="7901AFF4" w:rsidR="007B6724" w:rsidRPr="00E82033" w:rsidRDefault="007B6724" w:rsidP="007B6724">
            <w:r w:rsidRPr="00E82033">
              <w:t>Направить уведомления о результатах проверки ПОД</w:t>
            </w:r>
          </w:p>
        </w:tc>
        <w:tc>
          <w:tcPr>
            <w:tcW w:w="1035" w:type="pct"/>
            <w:vAlign w:val="center"/>
          </w:tcPr>
          <w:p w14:paraId="56B93B21" w14:textId="28590FB3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1B1E45D8" w14:textId="7BBC0650" w:rsidR="007B6724" w:rsidRPr="00E82033" w:rsidRDefault="007B6724" w:rsidP="007B6724">
            <w:r w:rsidRPr="00E82033">
              <w:t>Система</w:t>
            </w:r>
          </w:p>
        </w:tc>
      </w:tr>
      <w:tr w:rsidR="007B6724" w14:paraId="7F6F96E7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7A4FF315" w14:textId="18E76B8A" w:rsidR="007B6724" w:rsidRPr="00E82033" w:rsidRDefault="007B6724" w:rsidP="007B6724">
            <w:r w:rsidRPr="00E82033">
              <w:t xml:space="preserve"> 5.1. + ПИО</w:t>
            </w:r>
          </w:p>
        </w:tc>
        <w:tc>
          <w:tcPr>
            <w:tcW w:w="1514" w:type="pct"/>
            <w:vAlign w:val="center"/>
          </w:tcPr>
          <w:p w14:paraId="682D5899" w14:textId="2A870DE0" w:rsidR="007B6724" w:rsidRPr="00E82033" w:rsidRDefault="007B6724" w:rsidP="007B6724">
            <w:r w:rsidRPr="00E82033">
              <w:t>Направить проект итогового отчета</w:t>
            </w:r>
          </w:p>
        </w:tc>
        <w:tc>
          <w:tcPr>
            <w:tcW w:w="1035" w:type="pct"/>
            <w:vAlign w:val="center"/>
          </w:tcPr>
          <w:p w14:paraId="2EACDC0C" w14:textId="28B5C355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38827281" w14:textId="72886B7A" w:rsidR="007B6724" w:rsidRPr="00E82033" w:rsidRDefault="00C74ADB" w:rsidP="007B6724">
            <w:r>
              <w:t>Сотрудник ГБУ субъекта РФ</w:t>
            </w:r>
          </w:p>
        </w:tc>
      </w:tr>
      <w:tr w:rsidR="007B6724" w14:paraId="73A36D71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83EC257" w14:textId="3B8EDA20" w:rsidR="007B6724" w:rsidRPr="00E82033" w:rsidRDefault="007B6724" w:rsidP="007B6724">
            <w:r w:rsidRPr="00E82033">
              <w:t xml:space="preserve"> 5.2. + ОГП + ЭГП </w:t>
            </w:r>
          </w:p>
        </w:tc>
        <w:tc>
          <w:tcPr>
            <w:tcW w:w="1514" w:type="pct"/>
            <w:vAlign w:val="center"/>
          </w:tcPr>
          <w:p w14:paraId="4AB268C2" w14:textId="453E1BCC" w:rsidR="007B6724" w:rsidRPr="00E82033" w:rsidRDefault="009F21AF" w:rsidP="007B6724">
            <w:r w:rsidRPr="00E82033">
              <w:t>Назначить Оператора группы</w:t>
            </w:r>
            <w:r w:rsidR="007B6724" w:rsidRPr="00E82033">
              <w:t xml:space="preserve"> проверки и Специалиста-эксперта гр</w:t>
            </w:r>
            <w:r w:rsidRPr="00E82033">
              <w:t>упп</w:t>
            </w:r>
            <w:r w:rsidR="007B6724" w:rsidRPr="00E82033">
              <w:t>ы проверки на задачу</w:t>
            </w:r>
          </w:p>
        </w:tc>
        <w:tc>
          <w:tcPr>
            <w:tcW w:w="1035" w:type="pct"/>
            <w:vAlign w:val="center"/>
          </w:tcPr>
          <w:p w14:paraId="3969BC8F" w14:textId="4874AEA4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28738AE0" w14:textId="6FA8DC89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7F16926A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05AF8DB" w14:textId="6C907EFD" w:rsidR="007B6724" w:rsidRPr="00E82033" w:rsidRDefault="007B6724" w:rsidP="007B6724">
            <w:r w:rsidRPr="00E82033">
              <w:t>5.3.0 &lt;&gt; Системные проверки</w:t>
            </w:r>
          </w:p>
        </w:tc>
        <w:tc>
          <w:tcPr>
            <w:tcW w:w="1514" w:type="pct"/>
            <w:vAlign w:val="center"/>
          </w:tcPr>
          <w:p w14:paraId="2D09B3D0" w14:textId="74893F86" w:rsidR="007B6724" w:rsidRPr="00E82033" w:rsidRDefault="007B6724" w:rsidP="007B6724">
            <w:r w:rsidRPr="00E82033">
              <w:t>Выполнить системные проверки XML в ПОД</w:t>
            </w:r>
          </w:p>
        </w:tc>
        <w:tc>
          <w:tcPr>
            <w:tcW w:w="1035" w:type="pct"/>
            <w:vAlign w:val="center"/>
          </w:tcPr>
          <w:p w14:paraId="68440CA0" w14:textId="3411639B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15A53CB4" w14:textId="1A271112" w:rsidR="007B6724" w:rsidRPr="00E82033" w:rsidRDefault="007B6724" w:rsidP="007B6724">
            <w:r w:rsidRPr="00E82033">
              <w:t>Система</w:t>
            </w:r>
          </w:p>
        </w:tc>
      </w:tr>
      <w:tr w:rsidR="007B6724" w14:paraId="77585D8B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A9D51CE" w14:textId="48CC0912" w:rsidR="007B6724" w:rsidRPr="00E82033" w:rsidRDefault="007B6724" w:rsidP="007B6724">
            <w:r w:rsidRPr="00E82033">
              <w:t xml:space="preserve"> 5.3. &lt;&gt; Проверка Перечень vs XML</w:t>
            </w:r>
          </w:p>
        </w:tc>
        <w:tc>
          <w:tcPr>
            <w:tcW w:w="1514" w:type="pct"/>
            <w:vAlign w:val="center"/>
          </w:tcPr>
          <w:p w14:paraId="405824C7" w14:textId="431328DF" w:rsidR="007B6724" w:rsidRPr="00E82033" w:rsidRDefault="007B6724" w:rsidP="007B6724">
            <w:r w:rsidRPr="00E82033">
              <w:t>Выполнить системные проверки XML в ПИО</w:t>
            </w:r>
          </w:p>
        </w:tc>
        <w:tc>
          <w:tcPr>
            <w:tcW w:w="1035" w:type="pct"/>
            <w:vAlign w:val="center"/>
          </w:tcPr>
          <w:p w14:paraId="1087B113" w14:textId="00D74B2A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40A0E405" w14:textId="5E6B2E72" w:rsidR="007B6724" w:rsidRPr="00E82033" w:rsidRDefault="007B6724" w:rsidP="007B6724">
            <w:r w:rsidRPr="00E82033">
              <w:t>Система</w:t>
            </w:r>
          </w:p>
        </w:tc>
      </w:tr>
      <w:tr w:rsidR="007B6724" w14:paraId="73297942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B36698F" w14:textId="7FC37B40" w:rsidR="007B6724" w:rsidRPr="00E82033" w:rsidRDefault="007B6724" w:rsidP="007B6724">
            <w:r w:rsidRPr="00E82033">
              <w:t xml:space="preserve"> 5.4. &lt;&gt; Проверка</w:t>
            </w:r>
          </w:p>
        </w:tc>
        <w:tc>
          <w:tcPr>
            <w:tcW w:w="1514" w:type="pct"/>
            <w:vAlign w:val="center"/>
          </w:tcPr>
          <w:p w14:paraId="317C5A35" w14:textId="31220341" w:rsidR="007B6724" w:rsidRPr="00E82033" w:rsidRDefault="007B6724" w:rsidP="007B6724">
            <w:r w:rsidRPr="00E82033">
              <w:t>Обработать результаты проверки проекта итогового отчета</w:t>
            </w:r>
          </w:p>
        </w:tc>
        <w:tc>
          <w:tcPr>
            <w:tcW w:w="1035" w:type="pct"/>
            <w:vAlign w:val="center"/>
          </w:tcPr>
          <w:p w14:paraId="0A9D7322" w14:textId="38FED172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55568497" w14:textId="73F620C6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40322136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2B8EBD35" w14:textId="588C90D8" w:rsidR="007B6724" w:rsidRPr="00E82033" w:rsidRDefault="007B6724" w:rsidP="007B6724">
            <w:r w:rsidRPr="00E82033">
              <w:t xml:space="preserve"> 5.5. &lt;&gt; Проверка соответствия и методологии</w:t>
            </w:r>
          </w:p>
        </w:tc>
        <w:tc>
          <w:tcPr>
            <w:tcW w:w="1514" w:type="pct"/>
            <w:vAlign w:val="center"/>
          </w:tcPr>
          <w:p w14:paraId="1DFD5CDE" w14:textId="6CE4F77B" w:rsidR="007B6724" w:rsidRPr="00E82033" w:rsidRDefault="007B6724" w:rsidP="007B6724">
            <w:r w:rsidRPr="00E82033">
              <w:t>Проверить на соответствие требованиям к отчету и методологии</w:t>
            </w:r>
          </w:p>
        </w:tc>
        <w:tc>
          <w:tcPr>
            <w:tcW w:w="1035" w:type="pct"/>
            <w:vAlign w:val="center"/>
          </w:tcPr>
          <w:p w14:paraId="1BE0767C" w14:textId="72766223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0D2E319E" w14:textId="429FDAA4" w:rsidR="007B6724" w:rsidRPr="00E82033" w:rsidRDefault="007B6724" w:rsidP="007B6724">
            <w:r w:rsidRPr="00E82033">
              <w:t>ЭГП</w:t>
            </w:r>
          </w:p>
        </w:tc>
      </w:tr>
      <w:tr w:rsidR="007B6724" w14:paraId="35531085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7ACF558" w14:textId="7F299F9C" w:rsidR="007B6724" w:rsidRPr="00E82033" w:rsidRDefault="007B6724" w:rsidP="007B6724">
            <w:r w:rsidRPr="00E82033">
              <w:t xml:space="preserve"> 6.1. + Акт и Отчет</w:t>
            </w:r>
          </w:p>
        </w:tc>
        <w:tc>
          <w:tcPr>
            <w:tcW w:w="1514" w:type="pct"/>
            <w:vAlign w:val="center"/>
          </w:tcPr>
          <w:p w14:paraId="214D0770" w14:textId="0F06ED86" w:rsidR="007B6724" w:rsidRPr="00E82033" w:rsidRDefault="007B6724" w:rsidP="007B6724">
            <w:r w:rsidRPr="00E82033">
              <w:t>Направить утвержденные результаты очередной ГКО</w:t>
            </w:r>
          </w:p>
        </w:tc>
        <w:tc>
          <w:tcPr>
            <w:tcW w:w="1035" w:type="pct"/>
            <w:vAlign w:val="center"/>
          </w:tcPr>
          <w:p w14:paraId="23231EB1" w14:textId="11B83A53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155D3F53" w14:textId="63A24151" w:rsidR="007B6724" w:rsidRPr="00E82033" w:rsidRDefault="007B6724" w:rsidP="007B6724">
            <w:r w:rsidRPr="00E82033">
              <w:t>ОИВ</w:t>
            </w:r>
          </w:p>
        </w:tc>
      </w:tr>
      <w:tr w:rsidR="007B6724" w14:paraId="275236C4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43829778" w14:textId="2CD00C3B" w:rsidR="007B6724" w:rsidRPr="00E82033" w:rsidRDefault="007B6724" w:rsidP="007B6724">
            <w:r w:rsidRPr="00E82033">
              <w:t xml:space="preserve"> 6.2. + ОГП</w:t>
            </w:r>
          </w:p>
        </w:tc>
        <w:tc>
          <w:tcPr>
            <w:tcW w:w="1514" w:type="pct"/>
            <w:vAlign w:val="center"/>
          </w:tcPr>
          <w:p w14:paraId="03F9AAE4" w14:textId="61F91BB3" w:rsidR="007B6724" w:rsidRPr="00E82033" w:rsidRDefault="007B6724" w:rsidP="007B6724">
            <w:r w:rsidRPr="00E82033">
              <w:t>Назначить Оператора группы проверки на задачу</w:t>
            </w:r>
          </w:p>
        </w:tc>
        <w:tc>
          <w:tcPr>
            <w:tcW w:w="1035" w:type="pct"/>
            <w:vAlign w:val="center"/>
          </w:tcPr>
          <w:p w14:paraId="1C1DAD92" w14:textId="5B872D10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39986B1E" w14:textId="4429D5A4" w:rsidR="007B6724" w:rsidRPr="00E82033" w:rsidRDefault="00CD418A" w:rsidP="007B6724">
            <w:r>
              <w:t>Диспетчер группы проверки</w:t>
            </w:r>
          </w:p>
        </w:tc>
      </w:tr>
      <w:tr w:rsidR="007B6724" w14:paraId="32BB0CAE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A1E1713" w14:textId="5DC5B687" w:rsidR="007B6724" w:rsidRPr="00E82033" w:rsidRDefault="007B6724" w:rsidP="007B6724">
            <w:r w:rsidRPr="00E82033">
              <w:t>6.3.0 &lt;&gt; Системные проверки</w:t>
            </w:r>
          </w:p>
        </w:tc>
        <w:tc>
          <w:tcPr>
            <w:tcW w:w="1514" w:type="pct"/>
            <w:vAlign w:val="center"/>
          </w:tcPr>
          <w:p w14:paraId="4F681250" w14:textId="41CD4DE0" w:rsidR="007B6724" w:rsidRPr="00E82033" w:rsidRDefault="007B6724" w:rsidP="007B6724">
            <w:r w:rsidRPr="00E82033">
              <w:t>Выполнить системные проверки XML в Отчете</w:t>
            </w:r>
          </w:p>
        </w:tc>
        <w:tc>
          <w:tcPr>
            <w:tcW w:w="1035" w:type="pct"/>
            <w:vAlign w:val="center"/>
          </w:tcPr>
          <w:p w14:paraId="66935BCE" w14:textId="0E799CAC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3E35D862" w14:textId="6A7C2D27" w:rsidR="007B6724" w:rsidRPr="00E82033" w:rsidRDefault="007B6724" w:rsidP="007B6724">
            <w:r w:rsidRPr="00E82033">
              <w:t>Система</w:t>
            </w:r>
          </w:p>
        </w:tc>
      </w:tr>
      <w:tr w:rsidR="007B6724" w14:paraId="6CD84842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A54BBE0" w14:textId="1446AE87" w:rsidR="007B6724" w:rsidRPr="00E82033" w:rsidRDefault="007B6724" w:rsidP="007B6724">
            <w:r w:rsidRPr="00E82033">
              <w:t xml:space="preserve"> 6.3. &lt;&gt; Проверка пред.верс. ПИО vs XML</w:t>
            </w:r>
          </w:p>
        </w:tc>
        <w:tc>
          <w:tcPr>
            <w:tcW w:w="1514" w:type="pct"/>
            <w:vAlign w:val="center"/>
          </w:tcPr>
          <w:p w14:paraId="7FB860CE" w14:textId="490609F5" w:rsidR="007B6724" w:rsidRPr="00E82033" w:rsidRDefault="007B6724" w:rsidP="007B6724">
            <w:r w:rsidRPr="00E82033">
              <w:t>Выполнить системные проверки XML в Отчете</w:t>
            </w:r>
          </w:p>
        </w:tc>
        <w:tc>
          <w:tcPr>
            <w:tcW w:w="1035" w:type="pct"/>
            <w:vAlign w:val="center"/>
          </w:tcPr>
          <w:p w14:paraId="5F66B645" w14:textId="59638BF7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026B6397" w14:textId="5AFD7718" w:rsidR="007B6724" w:rsidRPr="00E82033" w:rsidRDefault="007B6724" w:rsidP="007B6724">
            <w:r w:rsidRPr="00E82033">
              <w:t>Система</w:t>
            </w:r>
          </w:p>
        </w:tc>
      </w:tr>
      <w:tr w:rsidR="007B6724" w14:paraId="2B57E679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1AF6EAF" w14:textId="3C6672CD" w:rsidR="007B6724" w:rsidRPr="00E82033" w:rsidRDefault="007B6724" w:rsidP="007B6724">
            <w:r w:rsidRPr="00E82033">
              <w:lastRenderedPageBreak/>
              <w:t xml:space="preserve"> 6.4. &lt;&gt; Проверка</w:t>
            </w:r>
          </w:p>
        </w:tc>
        <w:tc>
          <w:tcPr>
            <w:tcW w:w="1514" w:type="pct"/>
            <w:vAlign w:val="center"/>
          </w:tcPr>
          <w:p w14:paraId="52361999" w14:textId="0F157085" w:rsidR="007B6724" w:rsidRPr="00E82033" w:rsidRDefault="007B6724" w:rsidP="007B6724">
            <w:r w:rsidRPr="00E82033">
              <w:t>Обработать результаты проверки XML-файлов</w:t>
            </w:r>
          </w:p>
        </w:tc>
        <w:tc>
          <w:tcPr>
            <w:tcW w:w="1035" w:type="pct"/>
            <w:vAlign w:val="center"/>
          </w:tcPr>
          <w:p w14:paraId="0080DD40" w14:textId="0C53692F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6AB48B7B" w14:textId="79D132A9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26BFEF5C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42F9C92" w14:textId="0A81F857" w:rsidR="007B6724" w:rsidRPr="00E82033" w:rsidRDefault="007B6724" w:rsidP="007B6724">
            <w:r w:rsidRPr="00E82033">
              <w:t xml:space="preserve"> 6.5. -&gt; ФД ГКО</w:t>
            </w:r>
          </w:p>
        </w:tc>
        <w:tc>
          <w:tcPr>
            <w:tcW w:w="1514" w:type="pct"/>
            <w:vAlign w:val="center"/>
          </w:tcPr>
          <w:p w14:paraId="1196762B" w14:textId="005F2688" w:rsidR="007B6724" w:rsidRPr="00E82033" w:rsidRDefault="007B6724" w:rsidP="007B6724">
            <w:r w:rsidRPr="00E82033">
              <w:t>Направить утвержденные результаты очередной ГКО в ППОЗ и ФД ГКО</w:t>
            </w:r>
          </w:p>
        </w:tc>
        <w:tc>
          <w:tcPr>
            <w:tcW w:w="1035" w:type="pct"/>
            <w:vAlign w:val="center"/>
          </w:tcPr>
          <w:p w14:paraId="543FFD07" w14:textId="41CE56B5" w:rsidR="007B6724" w:rsidRPr="00E82033" w:rsidRDefault="007B6724" w:rsidP="007B6724">
            <w:r w:rsidRPr="00E82033">
              <w:t>Пользовательская</w:t>
            </w:r>
          </w:p>
        </w:tc>
        <w:tc>
          <w:tcPr>
            <w:tcW w:w="797" w:type="pct"/>
            <w:vAlign w:val="center"/>
          </w:tcPr>
          <w:p w14:paraId="35DAD23B" w14:textId="4968A983" w:rsidR="007B6724" w:rsidRPr="00E82033" w:rsidRDefault="00CD418A" w:rsidP="007B6724">
            <w:r>
              <w:t>Оператор группы проверки</w:t>
            </w:r>
          </w:p>
        </w:tc>
      </w:tr>
      <w:tr w:rsidR="007B6724" w14:paraId="7AAE36F6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555EB27C" w14:textId="7CF6C14F" w:rsidR="007B6724" w:rsidRPr="00E82033" w:rsidRDefault="007B6724" w:rsidP="007B6724">
            <w:r w:rsidRPr="00E82033">
              <w:t xml:space="preserve"> 6.6. -&gt; ФД ГКО</w:t>
            </w:r>
          </w:p>
        </w:tc>
        <w:tc>
          <w:tcPr>
            <w:tcW w:w="1514" w:type="pct"/>
            <w:vAlign w:val="center"/>
          </w:tcPr>
          <w:p w14:paraId="2CF22746" w14:textId="6D7E47DD" w:rsidR="007B6724" w:rsidRPr="00E82033" w:rsidRDefault="007B6724" w:rsidP="007B6724">
            <w:r w:rsidRPr="00E82033">
              <w:t>Передать Отчет в ФД ГКО</w:t>
            </w:r>
          </w:p>
        </w:tc>
        <w:tc>
          <w:tcPr>
            <w:tcW w:w="1035" w:type="pct"/>
            <w:vAlign w:val="center"/>
          </w:tcPr>
          <w:p w14:paraId="60D9754E" w14:textId="7EE2525C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1176191D" w14:textId="4B7E7EDE" w:rsidR="007B6724" w:rsidRPr="00E82033" w:rsidRDefault="007B6724" w:rsidP="007B6724">
            <w:r w:rsidRPr="00E82033">
              <w:t>Система</w:t>
            </w:r>
          </w:p>
        </w:tc>
      </w:tr>
      <w:tr w:rsidR="007B6724" w14:paraId="4740A350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35EF4BA6" w14:textId="0168C188" w:rsidR="007B6724" w:rsidRPr="00E82033" w:rsidRDefault="007B6724" w:rsidP="007B6724">
            <w:r w:rsidRPr="00E82033">
              <w:t xml:space="preserve"> 6.7. -&gt; ППОЗ</w:t>
            </w:r>
          </w:p>
        </w:tc>
        <w:tc>
          <w:tcPr>
            <w:tcW w:w="1514" w:type="pct"/>
            <w:vAlign w:val="center"/>
          </w:tcPr>
          <w:p w14:paraId="3835EE0E" w14:textId="4E9FCB84" w:rsidR="007B6724" w:rsidRPr="00E82033" w:rsidRDefault="007B6724" w:rsidP="007B6724">
            <w:r w:rsidRPr="00E82033">
              <w:t>Передать в ППОЗ</w:t>
            </w:r>
          </w:p>
        </w:tc>
        <w:tc>
          <w:tcPr>
            <w:tcW w:w="1035" w:type="pct"/>
            <w:vAlign w:val="center"/>
          </w:tcPr>
          <w:p w14:paraId="07FA6542" w14:textId="7A534A15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2C0B441C" w14:textId="684DFC4A" w:rsidR="007B6724" w:rsidRPr="00E82033" w:rsidRDefault="007B6724" w:rsidP="007B6724">
            <w:r w:rsidRPr="00E82033">
              <w:t>Система</w:t>
            </w:r>
          </w:p>
        </w:tc>
      </w:tr>
      <w:tr w:rsidR="007B6724" w14:paraId="3ECD5944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68C1B837" w14:textId="017320D3" w:rsidR="007B6724" w:rsidRPr="00E82033" w:rsidRDefault="007B6724" w:rsidP="007B6724">
            <w:r w:rsidRPr="00E82033">
              <w:t>Ответ от "6.6. -&gt; ФД ГКО"</w:t>
            </w:r>
          </w:p>
        </w:tc>
        <w:tc>
          <w:tcPr>
            <w:tcW w:w="1514" w:type="pct"/>
            <w:vAlign w:val="center"/>
          </w:tcPr>
          <w:p w14:paraId="6AC4FB35" w14:textId="38BEF56D" w:rsidR="007B6724" w:rsidRPr="00E82033" w:rsidRDefault="007B6724" w:rsidP="007B6724">
            <w:r w:rsidRPr="00E82033">
              <w:t>-</w:t>
            </w:r>
          </w:p>
        </w:tc>
        <w:tc>
          <w:tcPr>
            <w:tcW w:w="1035" w:type="pct"/>
            <w:vAlign w:val="center"/>
          </w:tcPr>
          <w:p w14:paraId="21E6094E" w14:textId="1C3C4471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10FFC24A" w14:textId="4F1A5361" w:rsidR="007B6724" w:rsidRPr="00E82033" w:rsidRDefault="007B6724" w:rsidP="007B6724">
            <w:r w:rsidRPr="00E82033">
              <w:t>Система</w:t>
            </w:r>
          </w:p>
        </w:tc>
      </w:tr>
      <w:tr w:rsidR="007B6724" w14:paraId="4A434068" w14:textId="77777777" w:rsidTr="006A19C0">
        <w:trPr>
          <w:trHeight w:val="636"/>
        </w:trPr>
        <w:tc>
          <w:tcPr>
            <w:tcW w:w="1653" w:type="pct"/>
            <w:vAlign w:val="center"/>
          </w:tcPr>
          <w:p w14:paraId="141B2698" w14:textId="7D8FC875" w:rsidR="007B6724" w:rsidRPr="00E82033" w:rsidRDefault="007B6724" w:rsidP="007B6724">
            <w:r w:rsidRPr="00E82033">
              <w:t>Ответ от "6.7. -&gt; ППОЗ"</w:t>
            </w:r>
          </w:p>
        </w:tc>
        <w:tc>
          <w:tcPr>
            <w:tcW w:w="1514" w:type="pct"/>
            <w:vAlign w:val="center"/>
          </w:tcPr>
          <w:p w14:paraId="70A45DE6" w14:textId="73A1EE90" w:rsidR="007B6724" w:rsidRPr="00E82033" w:rsidRDefault="007B6724" w:rsidP="007B6724">
            <w:r w:rsidRPr="00E82033">
              <w:t>Получение от ППОЗ статуса об обработке направленного пакета сведений на внесение в ЕГРН</w:t>
            </w:r>
          </w:p>
        </w:tc>
        <w:tc>
          <w:tcPr>
            <w:tcW w:w="1035" w:type="pct"/>
            <w:vAlign w:val="center"/>
          </w:tcPr>
          <w:p w14:paraId="6CB321BC" w14:textId="7EFB78DF" w:rsidR="007B6724" w:rsidRPr="00E82033" w:rsidRDefault="007B6724" w:rsidP="007B6724">
            <w:r w:rsidRPr="00E82033">
              <w:t>Системная</w:t>
            </w:r>
          </w:p>
        </w:tc>
        <w:tc>
          <w:tcPr>
            <w:tcW w:w="797" w:type="pct"/>
            <w:vAlign w:val="center"/>
          </w:tcPr>
          <w:p w14:paraId="2F2219C4" w14:textId="1058F0DC" w:rsidR="007B6724" w:rsidRPr="00E82033" w:rsidRDefault="007B6724" w:rsidP="007B6724">
            <w:r w:rsidRPr="00E82033">
              <w:t>Система</w:t>
            </w:r>
          </w:p>
        </w:tc>
      </w:tr>
    </w:tbl>
    <w:p w14:paraId="28426F14" w14:textId="77777777" w:rsidR="00AE3C47" w:rsidRDefault="00AE3C47" w:rsidP="00F76F00">
      <w:pPr>
        <w:pStyle w:val="affffffff7"/>
        <w:ind w:firstLine="0"/>
      </w:pPr>
    </w:p>
    <w:p w14:paraId="0F257081" w14:textId="3B563C78" w:rsidR="00B50824" w:rsidRDefault="004D3E02" w:rsidP="008E4657">
      <w:pPr>
        <w:pStyle w:val="affffffff7"/>
      </w:pPr>
      <w:r>
        <w:t xml:space="preserve">В рамках проведения проверки направленных копий решений в Подсистеме выполняются </w:t>
      </w:r>
      <w:r w:rsidR="009F67FE">
        <w:t xml:space="preserve">системные </w:t>
      </w:r>
      <w:r>
        <w:t>проверки:</w:t>
      </w:r>
    </w:p>
    <w:p w14:paraId="7925E660" w14:textId="11729E52" w:rsidR="004D3E02" w:rsidRDefault="004D3E02" w:rsidP="004D3E02">
      <w:pPr>
        <w:pStyle w:val="1c"/>
      </w:pPr>
      <w:r>
        <w:t>контроль срока направления копии решения в бумажном виде;</w:t>
      </w:r>
    </w:p>
    <w:p w14:paraId="2EBC8622" w14:textId="429AB92B" w:rsidR="004D3E02" w:rsidRDefault="004D3E02" w:rsidP="004D3E02">
      <w:pPr>
        <w:pStyle w:val="1c"/>
      </w:pPr>
      <w:r>
        <w:t>контроль срока направления копии решения в электронном виде.</w:t>
      </w:r>
    </w:p>
    <w:p w14:paraId="726FB5B4" w14:textId="0CB9A8EA" w:rsidR="004D3E02" w:rsidRDefault="009F67FE" w:rsidP="004D3E02">
      <w:pPr>
        <w:pStyle w:val="affffffff7"/>
      </w:pPr>
      <w:r>
        <w:t>Результаты системных проверок записываются в текстовое поле «Комментарий» в виде информационного сообщения.</w:t>
      </w:r>
    </w:p>
    <w:p w14:paraId="1165E2C7" w14:textId="56C01CF9" w:rsidR="009F67FE" w:rsidRDefault="004D3EE1" w:rsidP="004D3E02">
      <w:pPr>
        <w:pStyle w:val="affffffff7"/>
      </w:pPr>
      <w:r>
        <w:t xml:space="preserve">Алгоритм для контроля срока направления копии решения в бумажном виде приведен в таблице ниже (см. </w:t>
      </w:r>
      <w:r w:rsidR="00E76DBB">
        <w:fldChar w:fldCharType="begin"/>
      </w:r>
      <w:r w:rsidR="00E76DBB">
        <w:instrText xml:space="preserve"> REF _Ref522035059 \h </w:instrText>
      </w:r>
      <w:r w:rsidR="00E76DBB">
        <w:fldChar w:fldCharType="separate"/>
      </w:r>
      <w:r w:rsidR="00BA1191">
        <w:t xml:space="preserve">Таблица </w:t>
      </w:r>
      <w:r w:rsidR="00BA1191">
        <w:rPr>
          <w:noProof/>
        </w:rPr>
        <w:t>7</w:t>
      </w:r>
      <w:r w:rsidR="00E76DBB">
        <w:fldChar w:fldCharType="end"/>
      </w:r>
      <w:r>
        <w:t>).</w:t>
      </w:r>
    </w:p>
    <w:p w14:paraId="10C2458D" w14:textId="5EEA377D" w:rsidR="00E76DBB" w:rsidRDefault="00E76DBB" w:rsidP="008F1FED">
      <w:pPr>
        <w:pStyle w:val="Caption"/>
        <w:keepNext/>
        <w:outlineLvl w:val="0"/>
      </w:pPr>
      <w:bookmarkStart w:id="83" w:name="_Ref522035059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7</w:t>
      </w:r>
      <w:r w:rsidR="00E90B6B">
        <w:rPr>
          <w:noProof/>
        </w:rPr>
        <w:fldChar w:fldCharType="end"/>
      </w:r>
      <w:bookmarkEnd w:id="83"/>
      <w:r>
        <w:t xml:space="preserve"> – Правила для контроля срока направления копии решения в бумажном вид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7"/>
        <w:gridCol w:w="6628"/>
      </w:tblGrid>
      <w:tr w:rsidR="004D3EE1" w14:paraId="0E6A7F16" w14:textId="77777777" w:rsidTr="004D3EE1">
        <w:trPr>
          <w:tblHeader/>
        </w:trPr>
        <w:tc>
          <w:tcPr>
            <w:tcW w:w="3397" w:type="dxa"/>
          </w:tcPr>
          <w:p w14:paraId="0517F65A" w14:textId="5F1C65EF" w:rsidR="004D3EE1" w:rsidRDefault="004D3EE1" w:rsidP="004D3EE1">
            <w:pPr>
              <w:pStyle w:val="affffffffff8"/>
            </w:pPr>
            <w:r>
              <w:t>Правило</w:t>
            </w:r>
          </w:p>
        </w:tc>
        <w:tc>
          <w:tcPr>
            <w:tcW w:w="6628" w:type="dxa"/>
          </w:tcPr>
          <w:p w14:paraId="03527BF8" w14:textId="5F7F6674" w:rsidR="004D3EE1" w:rsidRDefault="004D3EE1" w:rsidP="004D3EE1">
            <w:pPr>
              <w:pStyle w:val="affffffffff8"/>
            </w:pPr>
            <w:r>
              <w:t>Описание</w:t>
            </w:r>
          </w:p>
        </w:tc>
      </w:tr>
      <w:tr w:rsidR="004D3EE1" w14:paraId="42341E40" w14:textId="77777777" w:rsidTr="004D3EE1">
        <w:tc>
          <w:tcPr>
            <w:tcW w:w="3397" w:type="dxa"/>
          </w:tcPr>
          <w:p w14:paraId="269A25FE" w14:textId="2DB57787" w:rsidR="004D3EE1" w:rsidRPr="00E76DBB" w:rsidRDefault="004D3EE1" w:rsidP="004D3E02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E76DBB">
              <w:rPr>
                <w:rFonts w:ascii="Times New Roman" w:hAnsi="Times New Roman"/>
              </w:rPr>
              <w:t>Правило №1: контроль ввода</w:t>
            </w:r>
          </w:p>
        </w:tc>
        <w:tc>
          <w:tcPr>
            <w:tcW w:w="6628" w:type="dxa"/>
          </w:tcPr>
          <w:p w14:paraId="02B05832" w14:textId="1B6A09FB" w:rsidR="004D3EE1" w:rsidRPr="00E76DBB" w:rsidRDefault="004D3EE1" w:rsidP="00E76DBB">
            <w:pPr>
              <w:rPr>
                <w:rFonts w:ascii="Times New Roman" w:hAnsi="Times New Roman"/>
              </w:rPr>
            </w:pPr>
            <w:r w:rsidRPr="00E76DBB">
              <w:rPr>
                <w:rFonts w:ascii="Times New Roman" w:hAnsi="Times New Roman"/>
                <w:shd w:val="clear" w:color="auto" w:fill="FFFFFF"/>
              </w:rPr>
              <w:t>Дата исходящего письма &lt;= Дата входящего письма</w:t>
            </w:r>
            <w:r w:rsidRPr="00E76DBB">
              <w:rPr>
                <w:rFonts w:ascii="Times New Roman" w:hAnsi="Times New Roman"/>
              </w:rPr>
              <w:br/>
            </w:r>
            <w:r w:rsidRPr="00E76DBB">
              <w:rPr>
                <w:rFonts w:ascii="Times New Roman" w:hAnsi="Times New Roman"/>
                <w:shd w:val="clear" w:color="auto" w:fill="FFFFFF"/>
              </w:rPr>
              <w:t xml:space="preserve">Не давать пользователю с ролью Диспетчер группы проверки вводить "Дата входящего письма" </w:t>
            </w:r>
            <w:r w:rsidR="008D7A65" w:rsidRPr="00E76DBB">
              <w:rPr>
                <w:rFonts w:ascii="Times New Roman" w:hAnsi="Times New Roman"/>
                <w:shd w:val="clear" w:color="auto" w:fill="FFFFFF"/>
              </w:rPr>
              <w:t>меньше,</w:t>
            </w:r>
            <w:r w:rsidRPr="00E76DBB">
              <w:rPr>
                <w:rFonts w:ascii="Times New Roman" w:hAnsi="Times New Roman"/>
                <w:shd w:val="clear" w:color="auto" w:fill="FFFFFF"/>
              </w:rPr>
              <w:t xml:space="preserve"> чем "Дата исходящего письма"</w:t>
            </w:r>
          </w:p>
        </w:tc>
      </w:tr>
      <w:tr w:rsidR="004D3EE1" w14:paraId="72090547" w14:textId="77777777" w:rsidTr="004D3EE1">
        <w:tc>
          <w:tcPr>
            <w:tcW w:w="3397" w:type="dxa"/>
          </w:tcPr>
          <w:p w14:paraId="64795DE8" w14:textId="25B7434C" w:rsidR="004D3EE1" w:rsidRPr="00E76DBB" w:rsidRDefault="004D3EE1" w:rsidP="004D3E02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E76DBB">
              <w:rPr>
                <w:rFonts w:ascii="Times New Roman" w:hAnsi="Times New Roman"/>
              </w:rPr>
              <w:t>Правило №2</w:t>
            </w:r>
          </w:p>
        </w:tc>
        <w:tc>
          <w:tcPr>
            <w:tcW w:w="6628" w:type="dxa"/>
          </w:tcPr>
          <w:p w14:paraId="621164F8" w14:textId="77777777" w:rsidR="00E76DBB" w:rsidRPr="00E76DBB" w:rsidRDefault="00E76DBB" w:rsidP="00E76DBB">
            <w:pPr>
              <w:rPr>
                <w:rFonts w:ascii="Times New Roman" w:hAnsi="Times New Roman"/>
              </w:rPr>
            </w:pP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ЕСЛИ </w:t>
            </w:r>
            <w:r w:rsidRPr="00E76DBB">
              <w:rPr>
                <w:rFonts w:ascii="Times New Roman" w:hAnsi="Times New Roman"/>
              </w:rPr>
              <w:t>(Дата входящего письма - Дата Акта &gt; 30 календарных дней) </w:t>
            </w:r>
            <w:r w:rsidRPr="00E76DBB">
              <w:rPr>
                <w:rFonts w:ascii="Times New Roman" w:hAnsi="Times New Roman"/>
              </w:rPr>
              <w:br/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     ТО ЕСЛИ </w:t>
            </w:r>
            <w:r w:rsidRPr="00E76DBB">
              <w:rPr>
                <w:rFonts w:ascii="Times New Roman" w:hAnsi="Times New Roman"/>
              </w:rPr>
              <w:t>(Дата исходящего письма - Дата Акта &gt; 30 календарных дней) </w:t>
            </w:r>
            <w:r w:rsidRPr="00E76DBB">
              <w:rPr>
                <w:rFonts w:ascii="Times New Roman" w:hAnsi="Times New Roman"/>
              </w:rPr>
              <w:br/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     ТО </w:t>
            </w:r>
            <w:r w:rsidRPr="00E76DBB">
              <w:rPr>
                <w:rFonts w:ascii="Times New Roman" w:hAnsi="Times New Roman"/>
              </w:rPr>
              <w:t>{в поле </w:t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Комментарий</w:t>
            </w:r>
            <w:r w:rsidRPr="00E76DBB">
              <w:rPr>
                <w:rFonts w:ascii="Times New Roman" w:hAnsi="Times New Roman"/>
              </w:rPr>
              <w:t> выводить сообщение "Нарушение срока (30 дней) предоставления Копии Решения у</w:t>
            </w:r>
            <w:r w:rsidRPr="00E76DBB">
              <w:rPr>
                <w:rFonts w:ascii="Times New Roman" w:hAnsi="Times New Roman"/>
                <w:color w:val="464C55"/>
              </w:rPr>
              <w:t>полномоченным органом субъекта Российской Федерации </w:t>
            </w:r>
            <w:r w:rsidRPr="00E76DBB">
              <w:rPr>
                <w:rFonts w:ascii="Times New Roman" w:hAnsi="Times New Roman"/>
              </w:rPr>
              <w:t>в соответствии с Федеральным законом №237-ФЗ от 3 июля 2016 г. ст.11, ч.5, п.4. Нарушение срока составило X дня(-ей)."}</w:t>
            </w:r>
          </w:p>
          <w:p w14:paraId="505B5E87" w14:textId="79B4CBC1" w:rsidR="00E76DBB" w:rsidRPr="00E76DBB" w:rsidRDefault="00E76DBB" w:rsidP="00E76DBB">
            <w:pPr>
              <w:rPr>
                <w:rFonts w:ascii="Times New Roman" w:hAnsi="Times New Roman"/>
              </w:rPr>
            </w:pP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     </w:t>
            </w:r>
            <w:r w:rsidRPr="00E76DBB">
              <w:rPr>
                <w:rStyle w:val="inline-comment-marker"/>
                <w:rFonts w:ascii="Times New Roman" w:hAnsi="Times New Roman"/>
                <w:bCs/>
                <w:color w:val="333333"/>
              </w:rPr>
              <w:t>ИНАЧЕ</w:t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 </w:t>
            </w:r>
            <w:r w:rsidRPr="00E76DBB">
              <w:rPr>
                <w:rFonts w:ascii="Times New Roman" w:hAnsi="Times New Roman"/>
              </w:rPr>
              <w:t>{в поле </w:t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Комментарий</w:t>
            </w:r>
            <w:r w:rsidRPr="00E76DBB">
              <w:rPr>
                <w:rFonts w:ascii="Times New Roman" w:hAnsi="Times New Roman"/>
              </w:rPr>
              <w:t xml:space="preserve"> выводить сообщение "Нарушение срока (30 дней) предоставления Копии </w:t>
            </w:r>
            <w:r w:rsidRPr="00E76DBB">
              <w:rPr>
                <w:rFonts w:ascii="Times New Roman" w:hAnsi="Times New Roman"/>
              </w:rPr>
              <w:lastRenderedPageBreak/>
              <w:t xml:space="preserve">Решения территориальным органом </w:t>
            </w:r>
            <w:r w:rsidR="008D7A65" w:rsidRPr="00E76DBB">
              <w:rPr>
                <w:rFonts w:ascii="Times New Roman" w:hAnsi="Times New Roman"/>
              </w:rPr>
              <w:t>Росреестра</w:t>
            </w:r>
            <w:r w:rsidRPr="00E76DBB">
              <w:rPr>
                <w:rFonts w:ascii="Times New Roman" w:hAnsi="Times New Roman"/>
                <w:color w:val="464C55"/>
              </w:rPr>
              <w:t> </w:t>
            </w:r>
            <w:r w:rsidRPr="00E76DBB">
              <w:rPr>
                <w:rFonts w:ascii="Times New Roman" w:hAnsi="Times New Roman"/>
              </w:rPr>
              <w:t>в соответствии с Федеральным законом №237-ФЗ от 3 июля 2016 г. ст.11, ч.5, п.4. Нарушение срока составило X дня(-ей)."}</w:t>
            </w:r>
          </w:p>
          <w:p w14:paraId="5C46321D" w14:textId="77777777" w:rsidR="00E76DBB" w:rsidRPr="00E76DBB" w:rsidRDefault="00E76DBB" w:rsidP="00E76DBB">
            <w:pPr>
              <w:rPr>
                <w:rFonts w:ascii="Times New Roman" w:hAnsi="Times New Roman"/>
              </w:rPr>
            </w:pP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ИНАЧЕ</w:t>
            </w:r>
            <w:r w:rsidRPr="00E76DBB">
              <w:rPr>
                <w:rFonts w:ascii="Times New Roman" w:hAnsi="Times New Roman"/>
              </w:rPr>
              <w:t> {в поле</w:t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 Комментарий </w:t>
            </w:r>
            <w:r w:rsidRPr="00E76DBB">
              <w:rPr>
                <w:rFonts w:ascii="Times New Roman" w:hAnsi="Times New Roman"/>
              </w:rPr>
              <w:t>выводить сообщение "Копия Решения предоставлена у</w:t>
            </w:r>
            <w:r w:rsidRPr="00E76DBB">
              <w:rPr>
                <w:rFonts w:ascii="Times New Roman" w:hAnsi="Times New Roman"/>
                <w:color w:val="464C55"/>
              </w:rPr>
              <w:t>полномоченным органом субъекта Российской Федерации</w:t>
            </w:r>
            <w:r w:rsidRPr="00E76DBB">
              <w:rPr>
                <w:rFonts w:ascii="Times New Roman" w:hAnsi="Times New Roman"/>
              </w:rPr>
              <w:t> в установленный срок в соответствии с Федеральным законом №237-ФЗ от 3 июля 2016 г. ст.11, ч.5, п.4"}</w:t>
            </w:r>
          </w:p>
          <w:p w14:paraId="6CB4B7F0" w14:textId="77777777" w:rsidR="00E76DBB" w:rsidRPr="00E76DBB" w:rsidRDefault="00E76DBB" w:rsidP="00E76DBB">
            <w:pPr>
              <w:rPr>
                <w:rFonts w:ascii="Times New Roman" w:hAnsi="Times New Roman"/>
              </w:rPr>
            </w:pPr>
            <w:r w:rsidRPr="00E76DBB">
              <w:rPr>
                <w:rFonts w:ascii="Times New Roman" w:hAnsi="Times New Roman"/>
                <w:shd w:val="clear" w:color="auto" w:fill="FFFFFF"/>
              </w:rPr>
              <w:t>Переменная X должна содержать количество дней просрочки, т.е. Дата входящего письма - Дата Акта </w:t>
            </w:r>
            <w:r w:rsidRPr="00E76DBB">
              <w:rPr>
                <w:rStyle w:val="Strong"/>
                <w:rFonts w:ascii="Times New Roman" w:hAnsi="Times New Roman"/>
                <w:color w:val="800000"/>
                <w:shd w:val="clear" w:color="auto" w:fill="FFFFFF"/>
              </w:rPr>
              <w:t>- 30</w:t>
            </w:r>
            <w:r w:rsidRPr="00E76DBB">
              <w:rPr>
                <w:rFonts w:ascii="Times New Roman" w:hAnsi="Times New Roman"/>
                <w:shd w:val="clear" w:color="auto" w:fill="FFFFFF"/>
              </w:rPr>
              <w:t> = X календарных дней</w:t>
            </w:r>
          </w:p>
          <w:p w14:paraId="1F148A44" w14:textId="77777777" w:rsidR="004D3EE1" w:rsidRPr="00E76DBB" w:rsidRDefault="004D3EE1" w:rsidP="00E76DBB">
            <w:pPr>
              <w:rPr>
                <w:rFonts w:ascii="Times New Roman" w:hAnsi="Times New Roman"/>
              </w:rPr>
            </w:pPr>
          </w:p>
        </w:tc>
      </w:tr>
    </w:tbl>
    <w:p w14:paraId="4947B64F" w14:textId="446F22CE" w:rsidR="004D3EE1" w:rsidRDefault="00E76DBB" w:rsidP="004D3E02">
      <w:pPr>
        <w:pStyle w:val="affffffff7"/>
      </w:pPr>
      <w:r>
        <w:lastRenderedPageBreak/>
        <w:t>Алгоритм для контроля срока направления копии решения в электронно</w:t>
      </w:r>
      <w:r w:rsidR="00AE6F46">
        <w:t>м</w:t>
      </w:r>
      <w:r>
        <w:t xml:space="preserve"> виде приведен в таблице ниже (см.</w:t>
      </w:r>
      <w:r w:rsidR="00EB0FDF">
        <w:t xml:space="preserve"> </w:t>
      </w:r>
      <w:r w:rsidR="00EB0FDF">
        <w:fldChar w:fldCharType="begin"/>
      </w:r>
      <w:r w:rsidR="00EB0FDF">
        <w:instrText xml:space="preserve"> REF _Ref522035268 \h </w:instrText>
      </w:r>
      <w:r w:rsidR="00EB0FDF">
        <w:fldChar w:fldCharType="separate"/>
      </w:r>
      <w:r w:rsidR="00BA1191">
        <w:t xml:space="preserve">Таблица </w:t>
      </w:r>
      <w:r w:rsidR="00BA1191">
        <w:rPr>
          <w:noProof/>
        </w:rPr>
        <w:t>8</w:t>
      </w:r>
      <w:r w:rsidR="00EB0FDF">
        <w:fldChar w:fldCharType="end"/>
      </w:r>
      <w:r>
        <w:t>).</w:t>
      </w:r>
    </w:p>
    <w:p w14:paraId="0A4DE81D" w14:textId="4F37978C" w:rsidR="00EB0FDF" w:rsidRDefault="00EB0FDF" w:rsidP="006961D6">
      <w:pPr>
        <w:pStyle w:val="Caption"/>
        <w:keepNext/>
      </w:pPr>
      <w:bookmarkStart w:id="84" w:name="_Ref522035268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8</w:t>
      </w:r>
      <w:r w:rsidR="00E90B6B">
        <w:rPr>
          <w:noProof/>
        </w:rPr>
        <w:fldChar w:fldCharType="end"/>
      </w:r>
      <w:bookmarkEnd w:id="84"/>
      <w:r>
        <w:t xml:space="preserve"> - Правила для контроля срока направления копии решения в электронном вид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7"/>
        <w:gridCol w:w="6628"/>
      </w:tblGrid>
      <w:tr w:rsidR="00EB0FDF" w14:paraId="5C6D9C4F" w14:textId="77777777" w:rsidTr="006A19C0">
        <w:trPr>
          <w:tblHeader/>
        </w:trPr>
        <w:tc>
          <w:tcPr>
            <w:tcW w:w="3397" w:type="dxa"/>
          </w:tcPr>
          <w:p w14:paraId="0F497343" w14:textId="77777777" w:rsidR="00EB0FDF" w:rsidRDefault="00EB0FDF" w:rsidP="006A19C0">
            <w:pPr>
              <w:pStyle w:val="affffffffff8"/>
            </w:pPr>
            <w:r>
              <w:t>Правило</w:t>
            </w:r>
          </w:p>
        </w:tc>
        <w:tc>
          <w:tcPr>
            <w:tcW w:w="6628" w:type="dxa"/>
          </w:tcPr>
          <w:p w14:paraId="0FD794A1" w14:textId="77777777" w:rsidR="00EB0FDF" w:rsidRDefault="00EB0FDF" w:rsidP="006A19C0">
            <w:pPr>
              <w:pStyle w:val="affffffffff8"/>
            </w:pPr>
            <w:r>
              <w:t>Описание</w:t>
            </w:r>
          </w:p>
        </w:tc>
      </w:tr>
      <w:tr w:rsidR="00EB0FDF" w14:paraId="6D0A34BD" w14:textId="77777777" w:rsidTr="006A19C0">
        <w:tc>
          <w:tcPr>
            <w:tcW w:w="3397" w:type="dxa"/>
          </w:tcPr>
          <w:p w14:paraId="741268E6" w14:textId="77777777" w:rsidR="00EB0FDF" w:rsidRPr="00E76DBB" w:rsidRDefault="00EB0FDF" w:rsidP="006A19C0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E76DBB">
              <w:rPr>
                <w:rFonts w:ascii="Times New Roman" w:hAnsi="Times New Roman"/>
              </w:rPr>
              <w:t>Правило</w:t>
            </w:r>
          </w:p>
        </w:tc>
        <w:tc>
          <w:tcPr>
            <w:tcW w:w="6628" w:type="dxa"/>
          </w:tcPr>
          <w:p w14:paraId="014F3678" w14:textId="77777777" w:rsidR="00EB0FDF" w:rsidRPr="00E76DBB" w:rsidRDefault="00EB0FDF" w:rsidP="006A19C0">
            <w:pPr>
              <w:pStyle w:val="NormalWeb"/>
              <w:shd w:val="clear" w:color="auto" w:fill="FFFFFF"/>
              <w:spacing w:before="150"/>
              <w:rPr>
                <w:rFonts w:ascii="Times New Roman" w:hAnsi="Times New Roman"/>
                <w:color w:val="333333"/>
              </w:rPr>
            </w:pPr>
            <w:r w:rsidRPr="00E76DBB">
              <w:rPr>
                <w:rFonts w:ascii="Times New Roman" w:hAnsi="Times New Roman"/>
                <w:color w:val="333333"/>
              </w:rPr>
              <w:t>ПСКО сравнивает дату акта, которую внес Сотрудник Органа власти, и дату создания записи процедуры.</w:t>
            </w:r>
          </w:p>
          <w:p w14:paraId="56E95742" w14:textId="77777777" w:rsidR="00EB0FDF" w:rsidRPr="00E76DBB" w:rsidRDefault="00EB0FDF" w:rsidP="006A19C0">
            <w:pPr>
              <w:pStyle w:val="NormalWeb"/>
              <w:shd w:val="clear" w:color="auto" w:fill="FFFFFF"/>
              <w:spacing w:before="150"/>
              <w:rPr>
                <w:rFonts w:ascii="Times New Roman" w:hAnsi="Times New Roman"/>
                <w:color w:val="333333"/>
              </w:rPr>
            </w:pP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ЕСЛИ </w:t>
            </w:r>
            <w:r w:rsidRPr="00E76DBB">
              <w:rPr>
                <w:rFonts w:ascii="Times New Roman" w:hAnsi="Times New Roman"/>
                <w:color w:val="333333"/>
              </w:rPr>
              <w:t> (Дата создания процедуры - Дата Акта &gt; 30 календарных дней)  </w:t>
            </w:r>
            <w:r w:rsidRPr="00E76DBB">
              <w:rPr>
                <w:rFonts w:ascii="Times New Roman" w:hAnsi="Times New Roman"/>
                <w:color w:val="333333"/>
              </w:rPr>
              <w:br/>
            </w:r>
            <w:r w:rsidRPr="00E76DBB">
              <w:rPr>
                <w:rFonts w:ascii="Times New Roman" w:hAnsi="Times New Roman"/>
                <w:bCs/>
                <w:color w:val="333333"/>
              </w:rPr>
              <w:br/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ТО </w:t>
            </w:r>
            <w:r w:rsidRPr="00E76DBB">
              <w:rPr>
                <w:rFonts w:ascii="Times New Roman" w:hAnsi="Times New Roman"/>
                <w:color w:val="333333"/>
              </w:rPr>
              <w:t>{в поле</w:t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 Комментарий </w:t>
            </w:r>
            <w:r w:rsidRPr="00E76DBB">
              <w:rPr>
                <w:rFonts w:ascii="Times New Roman" w:hAnsi="Times New Roman"/>
                <w:color w:val="333333"/>
              </w:rPr>
              <w:t>выводить сообщение "Нарушение срока (30 дней) предоставления Копии Решения у</w:t>
            </w:r>
            <w:r w:rsidRPr="00E76DBB">
              <w:rPr>
                <w:rFonts w:ascii="Times New Roman" w:hAnsi="Times New Roman"/>
                <w:color w:val="464C55"/>
              </w:rPr>
              <w:t>полномоченным органом субъекта Российской Федерации</w:t>
            </w:r>
            <w:r w:rsidRPr="00E76DBB">
              <w:rPr>
                <w:rFonts w:ascii="Times New Roman" w:hAnsi="Times New Roman"/>
                <w:color w:val="333333"/>
              </w:rPr>
              <w:t> в соответствии с Федеральным законом №237-ФЗ от 3 июля 2016 г. ст.11, ч.5, п.4. Нарушение срока составило X дня(-ей)."}</w:t>
            </w:r>
            <w:r w:rsidRPr="00E76DBB">
              <w:rPr>
                <w:rFonts w:ascii="Times New Roman" w:hAnsi="Times New Roman"/>
                <w:color w:val="333333"/>
              </w:rPr>
              <w:br/>
            </w:r>
            <w:r w:rsidRPr="00E76DBB">
              <w:rPr>
                <w:rFonts w:ascii="Times New Roman" w:hAnsi="Times New Roman"/>
                <w:bCs/>
                <w:color w:val="333333"/>
              </w:rPr>
              <w:br/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ИНАЧЕ </w:t>
            </w:r>
            <w:r w:rsidRPr="00E76DBB">
              <w:rPr>
                <w:rFonts w:ascii="Times New Roman" w:hAnsi="Times New Roman"/>
                <w:color w:val="333333"/>
              </w:rPr>
              <w:t>{в поле </w:t>
            </w:r>
            <w:r w:rsidRPr="00E76DBB">
              <w:rPr>
                <w:rStyle w:val="Strong"/>
                <w:rFonts w:ascii="Times New Roman" w:hAnsi="Times New Roman"/>
                <w:b w:val="0"/>
                <w:color w:val="333333"/>
              </w:rPr>
              <w:t>Комментарий</w:t>
            </w:r>
            <w:r w:rsidRPr="00E76DBB">
              <w:rPr>
                <w:rFonts w:ascii="Times New Roman" w:hAnsi="Times New Roman"/>
                <w:color w:val="333333"/>
              </w:rPr>
              <w:t> выводить сообщение "Копия Решения предоставлена у</w:t>
            </w:r>
            <w:r w:rsidRPr="00E76DBB">
              <w:rPr>
                <w:rFonts w:ascii="Times New Roman" w:hAnsi="Times New Roman"/>
                <w:color w:val="464C55"/>
              </w:rPr>
              <w:t>полномоченным органом субъекта Российской Федерации</w:t>
            </w:r>
            <w:r w:rsidRPr="00E76DBB">
              <w:rPr>
                <w:rFonts w:ascii="Times New Roman" w:hAnsi="Times New Roman"/>
                <w:color w:val="333333"/>
              </w:rPr>
              <w:t> в установленный срок в соответствии с Федеральным законом №237-ФЗ от 3 июля 2016 г. ст.11, ч.5, п.4}</w:t>
            </w:r>
          </w:p>
          <w:p w14:paraId="50C56BA0" w14:textId="77777777" w:rsidR="00EB0FDF" w:rsidRPr="00E76DBB" w:rsidRDefault="00EB0FDF" w:rsidP="006A19C0">
            <w:pPr>
              <w:pStyle w:val="NormalWeb"/>
              <w:shd w:val="clear" w:color="auto" w:fill="FFFFFF"/>
              <w:spacing w:before="150"/>
              <w:rPr>
                <w:rFonts w:ascii="Times New Roman" w:hAnsi="Times New Roman"/>
                <w:color w:val="333333"/>
              </w:rPr>
            </w:pPr>
            <w:r w:rsidRPr="00E76DBB">
              <w:rPr>
                <w:rFonts w:ascii="Times New Roman" w:hAnsi="Times New Roman"/>
                <w:color w:val="333333"/>
              </w:rPr>
              <w:t> </w:t>
            </w:r>
          </w:p>
          <w:p w14:paraId="40BEA69A" w14:textId="77777777" w:rsidR="00EB0FDF" w:rsidRPr="00E76DBB" w:rsidRDefault="00EB0FDF" w:rsidP="006A19C0">
            <w:pPr>
              <w:pStyle w:val="NormalWeb"/>
              <w:shd w:val="clear" w:color="auto" w:fill="FFFFFF"/>
              <w:spacing w:before="150"/>
              <w:rPr>
                <w:rFonts w:ascii="Times New Roman" w:hAnsi="Times New Roman"/>
                <w:color w:val="333333"/>
              </w:rPr>
            </w:pPr>
            <w:r w:rsidRPr="00E76DBB">
              <w:rPr>
                <w:rFonts w:ascii="Times New Roman" w:hAnsi="Times New Roman"/>
                <w:color w:val="333333"/>
              </w:rPr>
              <w:t>Переменная X должна содержать количество дней просрочки, т.е. Дата входящего письма - Дата Акта </w:t>
            </w:r>
            <w:r w:rsidRPr="00E76DBB">
              <w:rPr>
                <w:rStyle w:val="Strong"/>
                <w:rFonts w:ascii="Times New Roman" w:hAnsi="Times New Roman"/>
                <w:b w:val="0"/>
                <w:color w:val="800000"/>
              </w:rPr>
              <w:t>- 30</w:t>
            </w:r>
            <w:r w:rsidRPr="00E76DBB">
              <w:rPr>
                <w:rFonts w:ascii="Times New Roman" w:hAnsi="Times New Roman"/>
                <w:color w:val="333333"/>
              </w:rPr>
              <w:t> = X календарных дней. </w:t>
            </w:r>
          </w:p>
        </w:tc>
      </w:tr>
    </w:tbl>
    <w:p w14:paraId="5745C078" w14:textId="77777777" w:rsidR="00E76DBB" w:rsidRDefault="00E76DBB" w:rsidP="00EB0FDF">
      <w:pPr>
        <w:pStyle w:val="affffffff7"/>
        <w:ind w:firstLine="0"/>
      </w:pPr>
    </w:p>
    <w:p w14:paraId="2739DB31" w14:textId="4BFE2741" w:rsidR="008E4657" w:rsidRDefault="0045664C" w:rsidP="008E4657">
      <w:pPr>
        <w:pStyle w:val="affffffff7"/>
      </w:pPr>
      <w:r>
        <w:t xml:space="preserve">Для </w:t>
      </w:r>
      <w:r w:rsidR="00AC041C">
        <w:t>реализации системной проверки периодичности</w:t>
      </w:r>
      <w:r w:rsidR="00541CD8">
        <w:t xml:space="preserve"> (шаг 1.3)</w:t>
      </w:r>
      <w:r w:rsidR="00AC041C">
        <w:t xml:space="preserve"> проведения процедуры очередной ГКО задействованы параметры копии решения:</w:t>
      </w:r>
    </w:p>
    <w:p w14:paraId="5E77629C" w14:textId="77777777" w:rsidR="00AC041C" w:rsidRPr="00AC041C" w:rsidRDefault="00AC041C" w:rsidP="00C43A1B">
      <w:pPr>
        <w:pStyle w:val="1c"/>
      </w:pPr>
      <w:r w:rsidRPr="00AC041C">
        <w:t>Год проведения работ по определению КС;</w:t>
      </w:r>
    </w:p>
    <w:p w14:paraId="250EE718" w14:textId="77777777" w:rsidR="00AC041C" w:rsidRPr="00AC041C" w:rsidRDefault="00AC041C" w:rsidP="00C43A1B">
      <w:pPr>
        <w:pStyle w:val="1c"/>
      </w:pPr>
      <w:r w:rsidRPr="00AC041C">
        <w:t>Виды объектов недвижимости;</w:t>
      </w:r>
    </w:p>
    <w:p w14:paraId="47C45730" w14:textId="31B498B7" w:rsidR="00AC041C" w:rsidRPr="00AC041C" w:rsidRDefault="00AC041C" w:rsidP="00C43A1B">
      <w:pPr>
        <w:pStyle w:val="1c"/>
      </w:pPr>
      <w:r w:rsidRPr="00AC041C">
        <w:lastRenderedPageBreak/>
        <w:t>Категории земель</w:t>
      </w:r>
      <w:r>
        <w:t xml:space="preserve"> (если вид объекта недвижимости земельный участок)</w:t>
      </w:r>
      <w:r w:rsidRPr="00AC041C">
        <w:t>;</w:t>
      </w:r>
    </w:p>
    <w:p w14:paraId="5251B39D" w14:textId="77777777" w:rsidR="00AC041C" w:rsidRPr="00AC041C" w:rsidRDefault="00AC041C" w:rsidP="00C43A1B">
      <w:pPr>
        <w:pStyle w:val="1c"/>
      </w:pPr>
      <w:r w:rsidRPr="00AC041C">
        <w:t>Наименование субъекта РФ.</w:t>
      </w:r>
    </w:p>
    <w:p w14:paraId="762F1F37" w14:textId="0EFC68CF" w:rsidR="00AC041C" w:rsidRDefault="007C12AA" w:rsidP="00AC041C">
      <w:pPr>
        <w:pStyle w:val="affffffff7"/>
      </w:pPr>
      <w:r>
        <w:t xml:space="preserve">Под правило проверки попадают все параметры с помощью логического знака «И». </w:t>
      </w:r>
      <w:r w:rsidR="0023154D">
        <w:t>Особенностью является то, что в</w:t>
      </w:r>
      <w:r w:rsidR="0023154D" w:rsidRPr="0023154D">
        <w:t xml:space="preserve"> видах объектов недвижимости и категории земель может быть </w:t>
      </w:r>
      <w:r w:rsidR="0023154D">
        <w:t>указан</w:t>
      </w:r>
      <w:r w:rsidR="0023154D" w:rsidRPr="0023154D">
        <w:t>о несколько атрибутов. Если хотя бы один из них попадает под нарушение, то фиксируется нарушение.</w:t>
      </w:r>
    </w:p>
    <w:p w14:paraId="044D7AC2" w14:textId="0D4E0896" w:rsidR="0023154D" w:rsidRDefault="00DA4306" w:rsidP="0023154D">
      <w:pPr>
        <w:pStyle w:val="affffffff7"/>
      </w:pPr>
      <w:r>
        <w:t xml:space="preserve">Условия проверки периодичности заключаются в следующем (см. </w:t>
      </w:r>
      <w:r w:rsidR="00AB6A7C">
        <w:fldChar w:fldCharType="begin"/>
      </w:r>
      <w:r w:rsidR="00AB6A7C">
        <w:instrText xml:space="preserve"> REF _Ref500254684 \h </w:instrText>
      </w:r>
      <w:r w:rsidR="00AB6A7C"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9</w:t>
      </w:r>
      <w:r w:rsidR="00AB6A7C">
        <w:fldChar w:fldCharType="end"/>
      </w:r>
      <w:r w:rsidR="00E51216">
        <w:t>)</w:t>
      </w:r>
      <w:r>
        <w:t>:</w:t>
      </w:r>
    </w:p>
    <w:p w14:paraId="4D380A5F" w14:textId="7DC14BE9" w:rsidR="00AA4680" w:rsidRPr="0055392E" w:rsidRDefault="00AA4680" w:rsidP="008F1FED">
      <w:pPr>
        <w:pStyle w:val="Caption"/>
        <w:outlineLvl w:val="0"/>
      </w:pPr>
      <w:bookmarkStart w:id="85" w:name="_Ref500254684"/>
      <w:r w:rsidRPr="0055392E">
        <w:t xml:space="preserve">Таблица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Таблица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9</w:t>
      </w:r>
      <w:r w:rsidR="004D790D">
        <w:rPr>
          <w:noProof/>
        </w:rPr>
        <w:fldChar w:fldCharType="end"/>
      </w:r>
      <w:bookmarkEnd w:id="85"/>
      <w:r w:rsidRPr="0055392E">
        <w:t xml:space="preserve"> – Условия системной проверки периодичности направления копии решения</w:t>
      </w: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5012"/>
        <w:gridCol w:w="5013"/>
      </w:tblGrid>
      <w:tr w:rsidR="00DA4306" w14:paraId="7B31E1E0" w14:textId="77777777" w:rsidTr="002A7C86">
        <w:trPr>
          <w:tblHeader/>
        </w:trPr>
        <w:tc>
          <w:tcPr>
            <w:tcW w:w="2500" w:type="pct"/>
            <w:vAlign w:val="center"/>
          </w:tcPr>
          <w:p w14:paraId="18054D13" w14:textId="09F24C2C" w:rsidR="00DA4306" w:rsidRDefault="001400E9" w:rsidP="00E51216">
            <w:pPr>
              <w:pStyle w:val="affffffffff8"/>
            </w:pPr>
            <w:r>
              <w:t>Результат</w:t>
            </w:r>
          </w:p>
        </w:tc>
        <w:tc>
          <w:tcPr>
            <w:tcW w:w="2500" w:type="pct"/>
            <w:vAlign w:val="center"/>
          </w:tcPr>
          <w:p w14:paraId="1E6A9DBB" w14:textId="2F60D76E" w:rsidR="00DA4306" w:rsidRDefault="001400E9" w:rsidP="00E51216">
            <w:pPr>
              <w:pStyle w:val="affffffffff8"/>
            </w:pPr>
            <w:r>
              <w:t>Условие</w:t>
            </w:r>
          </w:p>
        </w:tc>
      </w:tr>
      <w:tr w:rsidR="00DA4306" w14:paraId="2FCC648E" w14:textId="77777777" w:rsidTr="0055392E">
        <w:tc>
          <w:tcPr>
            <w:tcW w:w="2500" w:type="pct"/>
          </w:tcPr>
          <w:p w14:paraId="43B35180" w14:textId="313552B8" w:rsidR="00DA4306" w:rsidRDefault="001400E9" w:rsidP="00DA4306">
            <w:r>
              <w:t>Проведение процедуры не законно</w:t>
            </w:r>
          </w:p>
        </w:tc>
        <w:tc>
          <w:tcPr>
            <w:tcW w:w="2500" w:type="pct"/>
          </w:tcPr>
          <w:p w14:paraId="206C8879" w14:textId="7130EB7B" w:rsidR="001400E9" w:rsidRDefault="001400E9" w:rsidP="001400E9">
            <w:r>
              <w:t>Если решение направлено чаще, чем раз в три года для всех субъектов;</w:t>
            </w:r>
          </w:p>
          <w:p w14:paraId="514A708B" w14:textId="7E1C7A86" w:rsidR="00DA4306" w:rsidRDefault="001400E9" w:rsidP="001400E9">
            <w:r>
              <w:t>Если решение направлено чаще, чем раз в два года для всех городов федерального значения (эти данные берутся из справочника "Субъект РФ"-&gt;Город федерального значения)</w:t>
            </w:r>
          </w:p>
        </w:tc>
      </w:tr>
      <w:tr w:rsidR="00DA4306" w14:paraId="497E441C" w14:textId="77777777" w:rsidTr="0055392E">
        <w:tc>
          <w:tcPr>
            <w:tcW w:w="2500" w:type="pct"/>
          </w:tcPr>
          <w:p w14:paraId="4F3A702E" w14:textId="1CC0C0C8" w:rsidR="00DA4306" w:rsidRDefault="009836EC" w:rsidP="00DA4306">
            <w:r>
              <w:t>Проведение процедуры законно, но есть нарушение</w:t>
            </w:r>
            <w:r w:rsidR="009F1199">
              <w:t xml:space="preserve"> периодичности</w:t>
            </w:r>
          </w:p>
        </w:tc>
        <w:tc>
          <w:tcPr>
            <w:tcW w:w="2500" w:type="pct"/>
          </w:tcPr>
          <w:p w14:paraId="56E8EC73" w14:textId="0EA0584F" w:rsidR="009F1199" w:rsidRDefault="009F1199" w:rsidP="009F1199">
            <w:r>
              <w:t xml:space="preserve">Если субъект РФ, решение направлено спустя три года с предыдущей проверки и </w:t>
            </w:r>
            <w:r w:rsidR="008D7A65">
              <w:t>позже,</w:t>
            </w:r>
            <w:r>
              <w:t xml:space="preserve"> чем пять лет с предыдущей проверки;</w:t>
            </w:r>
          </w:p>
          <w:p w14:paraId="0FEE7153" w14:textId="77ABBA05" w:rsidR="00DA4306" w:rsidRDefault="009F1199" w:rsidP="009F1199">
            <w:r>
              <w:t xml:space="preserve">Если город федерального значения, решение направлено спустя два года с предыдущей проверки и </w:t>
            </w:r>
            <w:r w:rsidR="008D7A65">
              <w:t>позже,</w:t>
            </w:r>
            <w:r>
              <w:t xml:space="preserve"> чем пять лет с предыдущей проверки</w:t>
            </w:r>
          </w:p>
        </w:tc>
      </w:tr>
      <w:tr w:rsidR="00DA4306" w14:paraId="55D66B77" w14:textId="77777777" w:rsidTr="0055392E">
        <w:tc>
          <w:tcPr>
            <w:tcW w:w="2500" w:type="pct"/>
          </w:tcPr>
          <w:p w14:paraId="0C07C08A" w14:textId="2CE7318C" w:rsidR="00DA4306" w:rsidRDefault="009F1199" w:rsidP="00DA4306">
            <w:r>
              <w:t>Проведение процедуры законно и не выявлено нарушений периодичности</w:t>
            </w:r>
          </w:p>
        </w:tc>
        <w:tc>
          <w:tcPr>
            <w:tcW w:w="2500" w:type="pct"/>
          </w:tcPr>
          <w:p w14:paraId="3FF670CA" w14:textId="7ED978CD" w:rsidR="006A21E0" w:rsidRDefault="006A21E0" w:rsidP="006A21E0">
            <w:r>
              <w:t xml:space="preserve">Если субъект РФ, решение направлено спустя три года с предыдущей проверки и не </w:t>
            </w:r>
            <w:r w:rsidR="008D7A65">
              <w:t>позже,</w:t>
            </w:r>
            <w:r>
              <w:t xml:space="preserve"> чем пять лет с предыдущей проверки;</w:t>
            </w:r>
          </w:p>
          <w:p w14:paraId="207223DC" w14:textId="254AB579" w:rsidR="00DA4306" w:rsidRDefault="006A21E0" w:rsidP="006A21E0">
            <w:r>
              <w:t xml:space="preserve">Если это город федерального значения, решение направлено спустя два года с предыдущей проверки и не </w:t>
            </w:r>
            <w:r w:rsidR="008D7A65">
              <w:t>позже,</w:t>
            </w:r>
            <w:r>
              <w:t xml:space="preserve"> чем пять лет с предыдущей проверки</w:t>
            </w:r>
          </w:p>
        </w:tc>
      </w:tr>
    </w:tbl>
    <w:p w14:paraId="6B7C0D0E" w14:textId="77777777" w:rsidR="00DA4306" w:rsidRDefault="00DA4306" w:rsidP="00C50C52">
      <w:pPr>
        <w:pStyle w:val="affffffff7"/>
      </w:pPr>
    </w:p>
    <w:p w14:paraId="1B440EEF" w14:textId="5F07E1DA" w:rsidR="00C50C52" w:rsidRDefault="00C50C52" w:rsidP="00C50C52">
      <w:pPr>
        <w:pStyle w:val="affffffff7"/>
      </w:pPr>
      <w:r>
        <w:t xml:space="preserve">По результатам положительного решения «Копия решения соответствует» обеспечен </w:t>
      </w:r>
      <w:r w:rsidR="00AA20AA">
        <w:t>дальнейший переход к планированию записей в Календаре проведения ГКО</w:t>
      </w:r>
      <w:r w:rsidR="006D609C">
        <w:t>.</w:t>
      </w:r>
      <w:r w:rsidR="004F77EC">
        <w:t xml:space="preserve"> </w:t>
      </w:r>
      <w:r w:rsidR="006D609C">
        <w:t>Описание шагов процесса работы с копией решения</w:t>
      </w:r>
      <w:r w:rsidR="006D609C" w:rsidRPr="004C1D37">
        <w:t xml:space="preserve"> представлено ниже (см</w:t>
      </w:r>
      <w:r w:rsidR="006D609C">
        <w:t xml:space="preserve">. </w:t>
      </w:r>
      <w:r w:rsidR="004F77EC">
        <w:fldChar w:fldCharType="begin"/>
      </w:r>
      <w:r w:rsidR="004F77EC">
        <w:instrText xml:space="preserve"> REF _Ref500255574 \h </w:instrText>
      </w:r>
      <w:r w:rsidR="004F77EC"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10</w:t>
      </w:r>
      <w:r w:rsidR="004F77EC">
        <w:fldChar w:fldCharType="end"/>
      </w:r>
      <w:r w:rsidR="006D609C">
        <w:t>).</w:t>
      </w:r>
    </w:p>
    <w:p w14:paraId="492C710B" w14:textId="7D810B95" w:rsidR="004F77EC" w:rsidRPr="0055392E" w:rsidRDefault="004F77EC" w:rsidP="006961D6">
      <w:pPr>
        <w:pStyle w:val="Caption"/>
      </w:pPr>
      <w:bookmarkStart w:id="86" w:name="_Ref500255574"/>
      <w:r w:rsidRPr="0055392E">
        <w:t xml:space="preserve">Таблица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Таблица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10</w:t>
      </w:r>
      <w:r w:rsidR="004D790D">
        <w:rPr>
          <w:noProof/>
        </w:rPr>
        <w:fldChar w:fldCharType="end"/>
      </w:r>
      <w:bookmarkEnd w:id="86"/>
      <w:r w:rsidRPr="0055392E">
        <w:t xml:space="preserve"> - Описание реализации шагов процесса внесения в Календарь проведения ГКО</w:t>
      </w: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5012"/>
        <w:gridCol w:w="5013"/>
      </w:tblGrid>
      <w:tr w:rsidR="004F77EC" w14:paraId="3A0594B3" w14:textId="77777777" w:rsidTr="002A7C86">
        <w:trPr>
          <w:tblHeader/>
        </w:trPr>
        <w:tc>
          <w:tcPr>
            <w:tcW w:w="2500" w:type="pct"/>
            <w:vAlign w:val="center"/>
          </w:tcPr>
          <w:p w14:paraId="2D5FB103" w14:textId="25DE57D0" w:rsidR="004F77EC" w:rsidRDefault="00F90D24" w:rsidP="00E51216">
            <w:pPr>
              <w:pStyle w:val="affffffffff8"/>
            </w:pPr>
            <w:r>
              <w:t>Шаг процесса</w:t>
            </w:r>
          </w:p>
        </w:tc>
        <w:tc>
          <w:tcPr>
            <w:tcW w:w="2500" w:type="pct"/>
            <w:vAlign w:val="center"/>
          </w:tcPr>
          <w:p w14:paraId="4B168553" w14:textId="2A70EED9" w:rsidR="004F77EC" w:rsidRDefault="00F90D24" w:rsidP="00E51216">
            <w:pPr>
              <w:pStyle w:val="affffffffff8"/>
            </w:pPr>
            <w:r>
              <w:t>Описание реализации</w:t>
            </w:r>
          </w:p>
        </w:tc>
      </w:tr>
      <w:tr w:rsidR="004F77EC" w14:paraId="423D7626" w14:textId="77777777" w:rsidTr="0055392E">
        <w:tc>
          <w:tcPr>
            <w:tcW w:w="2500" w:type="pct"/>
          </w:tcPr>
          <w:p w14:paraId="03265ED0" w14:textId="358578A8" w:rsidR="004F77EC" w:rsidRDefault="00122082" w:rsidP="009F0C9D">
            <w:r>
              <w:t>+Календарь</w:t>
            </w:r>
          </w:p>
        </w:tc>
        <w:tc>
          <w:tcPr>
            <w:tcW w:w="2500" w:type="pct"/>
          </w:tcPr>
          <w:p w14:paraId="6BAF6187" w14:textId="5E4C5F30" w:rsidR="004F77EC" w:rsidRDefault="00122082" w:rsidP="009F0C9D">
            <w:r>
              <w:t>ПСКО предопределяет планирование будущих процедур очередной ГКО на основании обрабатываемой копии решения</w:t>
            </w:r>
          </w:p>
        </w:tc>
      </w:tr>
      <w:tr w:rsidR="00122082" w14:paraId="400C4CB6" w14:textId="77777777" w:rsidTr="0055392E">
        <w:tc>
          <w:tcPr>
            <w:tcW w:w="2500" w:type="pct"/>
          </w:tcPr>
          <w:p w14:paraId="0E605E7F" w14:textId="4DB1B54F" w:rsidR="00122082" w:rsidRDefault="00122082" w:rsidP="009F0C9D">
            <w:r>
              <w:t>+Календарь</w:t>
            </w:r>
          </w:p>
        </w:tc>
        <w:tc>
          <w:tcPr>
            <w:tcW w:w="2500" w:type="pct"/>
          </w:tcPr>
          <w:p w14:paraId="2215F95E" w14:textId="72079B3B" w:rsidR="00122082" w:rsidRDefault="00122082" w:rsidP="009F0C9D">
            <w:r>
              <w:t xml:space="preserve">Оператор группы проверки </w:t>
            </w:r>
            <w:r w:rsidR="00EF0225">
              <w:t xml:space="preserve">подтверждает планирование </w:t>
            </w:r>
          </w:p>
        </w:tc>
      </w:tr>
    </w:tbl>
    <w:p w14:paraId="2182AE26" w14:textId="77777777" w:rsidR="004F77EC" w:rsidRDefault="004F77EC" w:rsidP="00EF0225">
      <w:pPr>
        <w:pStyle w:val="affffffff7"/>
      </w:pPr>
    </w:p>
    <w:p w14:paraId="6AFB299F" w14:textId="02D8E9BC" w:rsidR="0045018F" w:rsidRDefault="005F6E8F" w:rsidP="00BC1A45">
      <w:pPr>
        <w:pStyle w:val="affffffff7"/>
      </w:pPr>
      <w:r>
        <w:t>ПСКО</w:t>
      </w:r>
      <w:r w:rsidR="00C4595D">
        <w:t xml:space="preserve"> определяет параметры планируемых к проведению процедур на основе обрабатываемой копии решения с учетом срока периодичности 3 или 2 года. При планировании </w:t>
      </w:r>
      <w:r w:rsidR="00C4595D">
        <w:lastRenderedPageBreak/>
        <w:t>ПСКО выделяет в отдельные записи в Календаре проведения ГКО по виду объекта недвижимости (категории ЗУ).</w:t>
      </w:r>
    </w:p>
    <w:p w14:paraId="714626C1" w14:textId="0FDC033D" w:rsidR="00E81010" w:rsidRDefault="00DA464C" w:rsidP="00E81010">
      <w:pPr>
        <w:pStyle w:val="affffffff7"/>
      </w:pPr>
      <w:r>
        <w:t>Запрос к</w:t>
      </w:r>
      <w:r w:rsidR="00E077AB">
        <w:t xml:space="preserve"> ЕГРН</w:t>
      </w:r>
      <w:r>
        <w:t xml:space="preserve"> (шаг 2.7) выполняется по следующим параметр</w:t>
      </w:r>
      <w:r w:rsidR="00333915">
        <w:t>ам</w:t>
      </w:r>
      <w:r>
        <w:t>:</w:t>
      </w:r>
    </w:p>
    <w:p w14:paraId="560023B0" w14:textId="26826055" w:rsidR="00DA464C" w:rsidRPr="00DA464C" w:rsidRDefault="00DA464C" w:rsidP="00C43A1B">
      <w:pPr>
        <w:pStyle w:val="1c"/>
      </w:pPr>
      <w:r w:rsidRPr="00DA464C">
        <w:t>Виды объектов недвижимости: инфо</w:t>
      </w:r>
      <w:r>
        <w:t>рмация берется из копии решения</w:t>
      </w:r>
      <w:r w:rsidRPr="00DA464C">
        <w:t>;</w:t>
      </w:r>
    </w:p>
    <w:p w14:paraId="5E65EE9A" w14:textId="5162ECCC" w:rsidR="00DA464C" w:rsidRPr="00DA464C" w:rsidRDefault="00DA464C" w:rsidP="00C43A1B">
      <w:pPr>
        <w:pStyle w:val="1c"/>
      </w:pPr>
      <w:r w:rsidRPr="00DA464C">
        <w:t>Категории земель информация: информация берется из копии решения;</w:t>
      </w:r>
    </w:p>
    <w:p w14:paraId="077F77B8" w14:textId="2D43A0F5" w:rsidR="00DA464C" w:rsidRPr="00DA464C" w:rsidRDefault="00DA464C" w:rsidP="00C43A1B">
      <w:pPr>
        <w:pStyle w:val="1c"/>
      </w:pPr>
      <w:r w:rsidRPr="00DA464C">
        <w:t>Наименование субъекта РФ: информация берется из решения;</w:t>
      </w:r>
    </w:p>
    <w:p w14:paraId="6045CB2F" w14:textId="42E8F557" w:rsidR="004436F5" w:rsidRDefault="00DA464C" w:rsidP="004436F5">
      <w:pPr>
        <w:pStyle w:val="1c"/>
      </w:pPr>
      <w:r w:rsidRPr="00DA464C">
        <w:t xml:space="preserve">Дата: информация берется из параметра, когда </w:t>
      </w:r>
      <w:r w:rsidR="008E78DE">
        <w:t xml:space="preserve">была создана сущность </w:t>
      </w:r>
      <w:r w:rsidR="00FC623B">
        <w:t>«</w:t>
      </w:r>
      <w:r w:rsidR="008E78DE">
        <w:t>Решение</w:t>
      </w:r>
      <w:r w:rsidR="00FC623B">
        <w:t>»</w:t>
      </w:r>
      <w:r w:rsidR="008E78DE">
        <w:t>.</w:t>
      </w:r>
    </w:p>
    <w:p w14:paraId="2885BC26" w14:textId="580BBE33" w:rsidR="00D37811" w:rsidRDefault="00D37811" w:rsidP="00D37811">
      <w:pPr>
        <w:pStyle w:val="affffffff7"/>
      </w:pPr>
      <w:r>
        <w:t>Запрос к ЕГРН</w:t>
      </w:r>
      <w:r w:rsidR="00863176">
        <w:t xml:space="preserve"> (шаг 3.1, 3.12</w:t>
      </w:r>
      <w:r>
        <w:t>) выполняется по следующим параметрам:</w:t>
      </w:r>
    </w:p>
    <w:p w14:paraId="2D8FD5EC" w14:textId="77777777" w:rsidR="00D37811" w:rsidRPr="00DA464C" w:rsidRDefault="00D37811" w:rsidP="00C43A1B">
      <w:pPr>
        <w:pStyle w:val="1c"/>
      </w:pPr>
      <w:r w:rsidRPr="00DA464C">
        <w:t>Виды объектов недвижимости: инфо</w:t>
      </w:r>
      <w:r>
        <w:t>рмация берется из копии решения</w:t>
      </w:r>
      <w:r w:rsidRPr="00DA464C">
        <w:t>;</w:t>
      </w:r>
    </w:p>
    <w:p w14:paraId="020E8998" w14:textId="77777777" w:rsidR="00D37811" w:rsidRPr="00DA464C" w:rsidRDefault="00D37811" w:rsidP="00C43A1B">
      <w:pPr>
        <w:pStyle w:val="1c"/>
      </w:pPr>
      <w:r w:rsidRPr="00DA464C">
        <w:t>Категории земель информация: информация берется из копии решения;</w:t>
      </w:r>
    </w:p>
    <w:p w14:paraId="1FD83790" w14:textId="77777777" w:rsidR="00863176" w:rsidRDefault="00D37811" w:rsidP="00C43A1B">
      <w:pPr>
        <w:pStyle w:val="1c"/>
      </w:pPr>
      <w:r w:rsidRPr="00DA464C">
        <w:t>Наименование субъекта РФ: информация берется из решения;</w:t>
      </w:r>
    </w:p>
    <w:p w14:paraId="1494B8E4" w14:textId="269A94E1" w:rsidR="00D37811" w:rsidRDefault="00863176" w:rsidP="00C43A1B">
      <w:pPr>
        <w:pStyle w:val="1c"/>
      </w:pPr>
      <w:r>
        <w:t xml:space="preserve">Дата 1 января года проведения ГКО: </w:t>
      </w:r>
      <w:r w:rsidRPr="00DA464C">
        <w:t>информация берется из решения</w:t>
      </w:r>
      <w:r>
        <w:t>.</w:t>
      </w:r>
    </w:p>
    <w:p w14:paraId="24352A0A" w14:textId="65A37BCD" w:rsidR="00863176" w:rsidRDefault="005F1E04" w:rsidP="00672286">
      <w:pPr>
        <w:pStyle w:val="affffffff7"/>
      </w:pPr>
      <w:r>
        <w:t xml:space="preserve">Выгруженные сведения ЕГРН оформляются в </w:t>
      </w:r>
      <w:r>
        <w:rPr>
          <w:lang w:val="en-US"/>
        </w:rPr>
        <w:t>XML</w:t>
      </w:r>
      <w:r>
        <w:t xml:space="preserve">-файлы в соответствии со схемой </w:t>
      </w:r>
      <w:r w:rsidR="00672286" w:rsidRPr="00672286">
        <w:t>ListForRating_v03</w:t>
      </w:r>
      <w:r w:rsidR="00E53C41">
        <w:t>.</w:t>
      </w:r>
      <w:r w:rsidR="00E53C41">
        <w:rPr>
          <w:lang w:val="en-US"/>
        </w:rPr>
        <w:t>xsd</w:t>
      </w:r>
      <w:r w:rsidR="00287A8C">
        <w:t>, версия 03.</w:t>
      </w:r>
    </w:p>
    <w:p w14:paraId="7E18D00F" w14:textId="77777777" w:rsidR="00111926" w:rsidRDefault="008E7AD2" w:rsidP="008E7AD2">
      <w:pPr>
        <w:pStyle w:val="affffffff7"/>
      </w:pPr>
      <w:r>
        <w:t>Процесс работы с промежуточными отчетными документами</w:t>
      </w:r>
      <w:r w:rsidR="008047AF">
        <w:t xml:space="preserve"> условно разделен на прием и обработку</w:t>
      </w:r>
      <w:r w:rsidR="00111926">
        <w:t>:</w:t>
      </w:r>
    </w:p>
    <w:p w14:paraId="0989F76C" w14:textId="77777777" w:rsidR="00111926" w:rsidRDefault="008047AF" w:rsidP="00111926">
      <w:pPr>
        <w:pStyle w:val="1c"/>
      </w:pPr>
      <w:r>
        <w:t>первой входящей от ГБУ версии промежуточных отчетных документов в полном объеме</w:t>
      </w:r>
      <w:r w:rsidR="00111926">
        <w:t>;</w:t>
      </w:r>
    </w:p>
    <w:p w14:paraId="618C6D85" w14:textId="079BA445" w:rsidR="00111926" w:rsidRDefault="008047AF" w:rsidP="00111926">
      <w:pPr>
        <w:pStyle w:val="1c"/>
      </w:pPr>
      <w:r>
        <w:t xml:space="preserve">последующих поступающих обновленных версий </w:t>
      </w:r>
      <w:r>
        <w:rPr>
          <w:lang w:val="en-US"/>
        </w:rPr>
        <w:t>XML</w:t>
      </w:r>
      <w:r>
        <w:t>-файлов, являющихся частью промежуточных отчетных документов.</w:t>
      </w:r>
      <w:r w:rsidR="0095297A">
        <w:t xml:space="preserve"> </w:t>
      </w:r>
    </w:p>
    <w:p w14:paraId="6A4C2E5D" w14:textId="2DAEC852" w:rsidR="00111926" w:rsidRDefault="00111926" w:rsidP="00111926">
      <w:pPr>
        <w:pStyle w:val="1c"/>
      </w:pPr>
      <w:r>
        <w:t>последней версии промежуточных отчетных документов в полном объеме.</w:t>
      </w:r>
    </w:p>
    <w:p w14:paraId="294175F2" w14:textId="31AA6FE9" w:rsidR="008E7AD2" w:rsidRPr="008047AF" w:rsidRDefault="0095297A" w:rsidP="00111926">
      <w:pPr>
        <w:pStyle w:val="affffffff7"/>
      </w:pPr>
      <w:r>
        <w:t>Первая</w:t>
      </w:r>
      <w:r w:rsidR="00F97EAB">
        <w:t xml:space="preserve"> проверенная </w:t>
      </w:r>
      <w:r>
        <w:t xml:space="preserve">версия промежуточных отчетных документов и </w:t>
      </w:r>
      <w:r w:rsidR="00F97EAB">
        <w:t xml:space="preserve">все проверенные версии </w:t>
      </w:r>
      <w:r w:rsidR="00F97EAB">
        <w:rPr>
          <w:lang w:val="en-US"/>
        </w:rPr>
        <w:t>XML</w:t>
      </w:r>
      <w:r w:rsidR="00F97EAB">
        <w:t>-файлов направляются в ФД ГКО.</w:t>
      </w:r>
      <w:r w:rsidR="0087386B">
        <w:t xml:space="preserve"> Передача в ФД ГКО первой версии промежуточных отчетных документов является стартом процесса приема обновленных версий </w:t>
      </w:r>
      <w:r w:rsidR="0087386B">
        <w:rPr>
          <w:lang w:val="en-US"/>
        </w:rPr>
        <w:t>XML</w:t>
      </w:r>
      <w:r w:rsidR="0087386B">
        <w:t xml:space="preserve">-файлов. Передача в ФД ГКО </w:t>
      </w:r>
      <w:r w:rsidR="00702B12">
        <w:t xml:space="preserve">последующей версии </w:t>
      </w:r>
      <w:r w:rsidR="00702B12">
        <w:rPr>
          <w:lang w:val="en-US"/>
        </w:rPr>
        <w:t>XML</w:t>
      </w:r>
      <w:r w:rsidR="00702B12">
        <w:t>-файл</w:t>
      </w:r>
      <w:r w:rsidR="00D456DF">
        <w:t>а</w:t>
      </w:r>
      <w:r w:rsidR="00702B12">
        <w:t xml:space="preserve"> </w:t>
      </w:r>
      <w:r w:rsidR="00D456DF">
        <w:t xml:space="preserve">открывает возможность приема </w:t>
      </w:r>
      <w:r w:rsidR="00B20A60">
        <w:t xml:space="preserve">следующей </w:t>
      </w:r>
      <w:r w:rsidR="00D456DF">
        <w:t>новой версии.</w:t>
      </w:r>
    </w:p>
    <w:p w14:paraId="7C03B1C9" w14:textId="51DA307A" w:rsidR="00891D81" w:rsidRDefault="00891D81" w:rsidP="00891D81">
      <w:pPr>
        <w:pStyle w:val="affffffff7"/>
      </w:pPr>
      <w:r>
        <w:t>Проверки на соответствие требованиям к Отчету, где Специалист-эксперт группы отмечает свое решение о каждой пройденной/не пройденной проверке:</w:t>
      </w:r>
    </w:p>
    <w:p w14:paraId="34C855BF" w14:textId="77777777" w:rsidR="00891D81" w:rsidRDefault="00891D81" w:rsidP="00C43A1B">
      <w:pPr>
        <w:pStyle w:val="1c"/>
        <w:numPr>
          <w:ilvl w:val="0"/>
          <w:numId w:val="0"/>
        </w:numPr>
        <w:ind w:left="709"/>
      </w:pPr>
      <w:r>
        <w:t>Проверка структуры основной части:</w:t>
      </w:r>
    </w:p>
    <w:p w14:paraId="048E3F41" w14:textId="75011A78" w:rsidR="00891D81" w:rsidRDefault="00891D81" w:rsidP="00C43A1B">
      <w:pPr>
        <w:pStyle w:val="1c"/>
      </w:pPr>
      <w:r>
        <w:t>Наличие содержания</w:t>
      </w:r>
      <w:r w:rsidR="00FC623B">
        <w:t>;</w:t>
      </w:r>
    </w:p>
    <w:p w14:paraId="601D634C" w14:textId="7B3DC5C6" w:rsidR="00891D81" w:rsidRDefault="00891D81" w:rsidP="00C43A1B">
      <w:pPr>
        <w:pStyle w:val="1c"/>
      </w:pPr>
      <w:r>
        <w:t>Наличие основных терминов и их определений</w:t>
      </w:r>
      <w:r w:rsidR="00FC623B">
        <w:t>;</w:t>
      </w:r>
    </w:p>
    <w:p w14:paraId="62774DC6" w14:textId="51F0C35F" w:rsidR="00891D81" w:rsidRDefault="00891D81" w:rsidP="00C43A1B">
      <w:pPr>
        <w:pStyle w:val="1c"/>
      </w:pPr>
      <w:r>
        <w:t>Наличие вводной главы</w:t>
      </w:r>
      <w:r w:rsidR="00FC623B">
        <w:t>;</w:t>
      </w:r>
    </w:p>
    <w:p w14:paraId="15EF85BD" w14:textId="33CB9CA7" w:rsidR="00891D81" w:rsidRDefault="00891D81" w:rsidP="00C43A1B">
      <w:pPr>
        <w:pStyle w:val="1c"/>
      </w:pPr>
      <w:r>
        <w:t>Наличие расчетной главы</w:t>
      </w:r>
      <w:r w:rsidR="00FC623B">
        <w:t>;</w:t>
      </w:r>
    </w:p>
    <w:p w14:paraId="20EA7137" w14:textId="77075B8C" w:rsidR="00891D81" w:rsidRDefault="00891D81" w:rsidP="00C43A1B">
      <w:pPr>
        <w:pStyle w:val="1c"/>
      </w:pPr>
      <w:r>
        <w:t>Наличие заключительной главы</w:t>
      </w:r>
      <w:r w:rsidR="00FC623B">
        <w:t>;</w:t>
      </w:r>
    </w:p>
    <w:p w14:paraId="5D05FE61" w14:textId="77777777" w:rsidR="00891D81" w:rsidRDefault="00891D81" w:rsidP="00C43A1B">
      <w:pPr>
        <w:pStyle w:val="1c"/>
      </w:pPr>
      <w:r>
        <w:lastRenderedPageBreak/>
        <w:t>Наличие нумерации.</w:t>
      </w:r>
    </w:p>
    <w:p w14:paraId="49FCC04E" w14:textId="77777777" w:rsidR="00891D81" w:rsidRDefault="00891D81" w:rsidP="00891D81">
      <w:pPr>
        <w:pStyle w:val="affffffff7"/>
      </w:pPr>
      <w:r>
        <w:t>Проверка комплектности приложений на критерий обязательности:</w:t>
      </w:r>
    </w:p>
    <w:p w14:paraId="006A4DDA" w14:textId="3F4DF777" w:rsidR="00891D81" w:rsidRDefault="00891D81" w:rsidP="00C43A1B">
      <w:pPr>
        <w:pStyle w:val="1c"/>
      </w:pPr>
      <w:r>
        <w:t>Наличие приложения с исходными данными и соответствия состава такого приложения</w:t>
      </w:r>
      <w:r w:rsidR="00FC623B">
        <w:t>;</w:t>
      </w:r>
    </w:p>
    <w:p w14:paraId="09394BB0" w14:textId="65F178F9" w:rsidR="00891D81" w:rsidRDefault="00891D81" w:rsidP="00C43A1B">
      <w:pPr>
        <w:pStyle w:val="1c"/>
      </w:pPr>
      <w:r>
        <w:t>Наличие приложения с результатами определения КС</w:t>
      </w:r>
      <w:r w:rsidRPr="005F4670">
        <w:t xml:space="preserve"> </w:t>
      </w:r>
      <w:r>
        <w:t>и соответствия состава такого приложения</w:t>
      </w:r>
      <w:r w:rsidR="00FC623B">
        <w:t>;</w:t>
      </w:r>
    </w:p>
    <w:p w14:paraId="761947D9" w14:textId="47E1CA3D" w:rsidR="00891D81" w:rsidRDefault="00891D81" w:rsidP="00C43A1B">
      <w:pPr>
        <w:pStyle w:val="1c"/>
      </w:pPr>
      <w:r>
        <w:t>Наличие приложения с результатами определения КС ОН, КС которых определена индивидуально (при наличии таких ОН)</w:t>
      </w:r>
      <w:r w:rsidR="00FC623B">
        <w:t>;</w:t>
      </w:r>
    </w:p>
    <w:p w14:paraId="42E63BEB" w14:textId="4DD12858" w:rsidR="00891D81" w:rsidRDefault="00891D81" w:rsidP="00C43A1B">
      <w:pPr>
        <w:pStyle w:val="1c"/>
      </w:pPr>
      <w:r>
        <w:t>Наличие приложения со справкой, содержащей информацию обо всех учтенных и неучтенных замечания к Промежуточным отчетным документам (проверка применяется только к Отчетам)</w:t>
      </w:r>
      <w:r w:rsidR="00FC623B">
        <w:t>;</w:t>
      </w:r>
    </w:p>
    <w:p w14:paraId="15956DC8" w14:textId="07E45D3D" w:rsidR="00891D81" w:rsidRDefault="00891D81" w:rsidP="00C43A1B">
      <w:pPr>
        <w:pStyle w:val="1c"/>
      </w:pPr>
      <w:r>
        <w:t>Наличие приложения с файлами, содержащими систематизированные сведения о характеристиках ОН</w:t>
      </w:r>
      <w:r w:rsidR="00FC623B">
        <w:t>;</w:t>
      </w:r>
    </w:p>
    <w:p w14:paraId="20A1491B" w14:textId="77777777" w:rsidR="00891D81" w:rsidRDefault="00891D81" w:rsidP="00C43A1B">
      <w:pPr>
        <w:pStyle w:val="1c"/>
      </w:pPr>
      <w:r>
        <w:t>Наличие приложения со сведениями и материалами, содержащими информацию, допуск к которой ограничен (при наличии).</w:t>
      </w:r>
    </w:p>
    <w:p w14:paraId="2A3FA351" w14:textId="49A9E444" w:rsidR="00EF7855" w:rsidRDefault="00EF7855" w:rsidP="00EF7855">
      <w:pPr>
        <w:pStyle w:val="45"/>
      </w:pPr>
      <w:bookmarkStart w:id="87" w:name="_Ref521416297"/>
      <w:bookmarkStart w:id="88" w:name="_Toc500761633"/>
      <w:r>
        <w:t xml:space="preserve">Реализация </w:t>
      </w:r>
      <w:r w:rsidR="00F321F1">
        <w:t xml:space="preserve">системных </w:t>
      </w:r>
      <w:r>
        <w:t>проверок прикрепляемых файлов с результатами определения кадастровой стоимости</w:t>
      </w:r>
      <w:bookmarkEnd w:id="87"/>
    </w:p>
    <w:p w14:paraId="56323CFA" w14:textId="7AD98BA3" w:rsidR="00EF7855" w:rsidRDefault="003D5B06" w:rsidP="00EF7855">
      <w:pPr>
        <w:pStyle w:val="affffffff7"/>
      </w:pPr>
      <w:r>
        <w:t xml:space="preserve">В ПСКО реализованы формальные и первичные системные проверки </w:t>
      </w:r>
      <w:r w:rsidRPr="00A42AB6">
        <w:t>поступивших</w:t>
      </w:r>
      <w:r>
        <w:t xml:space="preserve"> </w:t>
      </w:r>
      <w:r>
        <w:rPr>
          <w:lang w:val="en-US"/>
        </w:rPr>
        <w:t>XML</w:t>
      </w:r>
      <w:r>
        <w:t xml:space="preserve">-файлов на соответствие утвержденным </w:t>
      </w:r>
      <w:r w:rsidRPr="00A42AB6">
        <w:t>Заказчиком</w:t>
      </w:r>
      <w:r>
        <w:t xml:space="preserve"> XML-схемам.</w:t>
      </w:r>
      <w:r w:rsidR="00093CC6">
        <w:t xml:space="preserve"> Первыми выполняются формальные системные проверки</w:t>
      </w:r>
      <w:r w:rsidR="002024B9">
        <w:t>.</w:t>
      </w:r>
    </w:p>
    <w:p w14:paraId="2E087D88" w14:textId="0D881CF9" w:rsidR="00BA11CE" w:rsidRDefault="00BA11CE" w:rsidP="00EF7855">
      <w:pPr>
        <w:pStyle w:val="affffffff7"/>
      </w:pPr>
      <w:r>
        <w:t>Документы на вход для системных проверок:</w:t>
      </w:r>
    </w:p>
    <w:p w14:paraId="16C48DFF" w14:textId="68B99C9B" w:rsidR="00BA11CE" w:rsidRDefault="00BA11CE" w:rsidP="00BA11CE">
      <w:pPr>
        <w:pStyle w:val="20"/>
      </w:pPr>
      <w:r>
        <w:t>Основная часть Отчета;</w:t>
      </w:r>
    </w:p>
    <w:p w14:paraId="39CC2BD0" w14:textId="7D34A81D" w:rsidR="00BA11CE" w:rsidRDefault="00BA11CE" w:rsidP="00BA11CE">
      <w:pPr>
        <w:pStyle w:val="20"/>
      </w:pPr>
      <w:r>
        <w:t>Приложение 1. Исходные данные;</w:t>
      </w:r>
    </w:p>
    <w:p w14:paraId="33B9E28A" w14:textId="45C2B19A" w:rsidR="00BA11CE" w:rsidRDefault="00BA11CE" w:rsidP="00BA11CE">
      <w:pPr>
        <w:pStyle w:val="20"/>
      </w:pPr>
      <w:r>
        <w:t>Приложение 2. Результаты определения КС;</w:t>
      </w:r>
    </w:p>
    <w:p w14:paraId="2893B63B" w14:textId="5D1E2C21" w:rsidR="00BA11CE" w:rsidRDefault="00BA11CE" w:rsidP="00BA11CE">
      <w:pPr>
        <w:pStyle w:val="20"/>
      </w:pPr>
      <w:r>
        <w:t>Приложение 3. Сведения об индивидуальном определении КС;</w:t>
      </w:r>
    </w:p>
    <w:p w14:paraId="59243550" w14:textId="50B78AB9" w:rsidR="00BA11CE" w:rsidRDefault="00BA11CE" w:rsidP="00BA11CE">
      <w:pPr>
        <w:pStyle w:val="20"/>
      </w:pPr>
      <w:r>
        <w:t>Приложение 4. Справка о замечаниях;</w:t>
      </w:r>
    </w:p>
    <w:p w14:paraId="698FE7AB" w14:textId="700A17C4" w:rsidR="00BA11CE" w:rsidRPr="00BA11CE" w:rsidRDefault="00BA11CE" w:rsidP="00BA11CE">
      <w:pPr>
        <w:pStyle w:val="20"/>
      </w:pPr>
      <w:r>
        <w:t xml:space="preserve">Приложение 5. Файлы в формате </w:t>
      </w:r>
      <w:r>
        <w:rPr>
          <w:lang w:val="en-US"/>
        </w:rPr>
        <w:t>XML</w:t>
      </w:r>
      <w:r w:rsidRPr="00227804">
        <w:t>;</w:t>
      </w:r>
    </w:p>
    <w:p w14:paraId="5786E8EA" w14:textId="5682251D" w:rsidR="00BA11CE" w:rsidRDefault="00BA11CE" w:rsidP="00BA11CE">
      <w:pPr>
        <w:pStyle w:val="20"/>
      </w:pPr>
      <w:r>
        <w:t>Приложение 6. Ограниченный доступ.</w:t>
      </w:r>
    </w:p>
    <w:p w14:paraId="6F02DD2F" w14:textId="1E69EC14" w:rsidR="003D5B06" w:rsidRDefault="004B714A" w:rsidP="00EF7855">
      <w:pPr>
        <w:pStyle w:val="affffffff7"/>
      </w:pPr>
      <w:r>
        <w:t xml:space="preserve">Формальные проверки зафиксированы в таблице (см. </w:t>
      </w:r>
      <w:r w:rsidR="0003204B">
        <w:fldChar w:fldCharType="begin"/>
      </w:r>
      <w:r w:rsidR="0003204B">
        <w:instrText xml:space="preserve"> REF _Ref521424164 \h </w:instrText>
      </w:r>
      <w:r w:rsidR="0003204B">
        <w:fldChar w:fldCharType="separate"/>
      </w:r>
      <w:r w:rsidR="00BA1191">
        <w:t xml:space="preserve">Таблица </w:t>
      </w:r>
      <w:r w:rsidR="00BA1191">
        <w:rPr>
          <w:noProof/>
        </w:rPr>
        <w:t>11</w:t>
      </w:r>
      <w:r w:rsidR="0003204B">
        <w:fldChar w:fldCharType="end"/>
      </w:r>
      <w:r>
        <w:t>).</w:t>
      </w:r>
    </w:p>
    <w:p w14:paraId="72314541" w14:textId="4458E72A" w:rsidR="0003204B" w:rsidRDefault="0003204B" w:rsidP="008F1FED">
      <w:pPr>
        <w:pStyle w:val="Caption"/>
        <w:outlineLvl w:val="0"/>
      </w:pPr>
      <w:bookmarkStart w:id="89" w:name="_Ref521424164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11</w:t>
      </w:r>
      <w:r w:rsidR="00E90B6B">
        <w:rPr>
          <w:noProof/>
        </w:rPr>
        <w:fldChar w:fldCharType="end"/>
      </w:r>
      <w:bookmarkEnd w:id="89"/>
      <w:r>
        <w:t xml:space="preserve"> – Перечень формальных проверо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074"/>
        <w:gridCol w:w="1944"/>
        <w:gridCol w:w="2756"/>
        <w:gridCol w:w="3686"/>
      </w:tblGrid>
      <w:tr w:rsidR="000238CB" w14:paraId="5DB0BC38" w14:textId="77777777" w:rsidTr="000238CB">
        <w:trPr>
          <w:tblHeader/>
        </w:trPr>
        <w:tc>
          <w:tcPr>
            <w:tcW w:w="458" w:type="dxa"/>
          </w:tcPr>
          <w:p w14:paraId="6DDA0DF5" w14:textId="4F9B568F" w:rsidR="000238CB" w:rsidRPr="0003204B" w:rsidRDefault="000238CB" w:rsidP="004B714A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lastRenderedPageBreak/>
              <w:t>№</w:t>
            </w:r>
          </w:p>
        </w:tc>
        <w:tc>
          <w:tcPr>
            <w:tcW w:w="1074" w:type="dxa"/>
          </w:tcPr>
          <w:p w14:paraId="6156650A" w14:textId="155492E7" w:rsidR="000238CB" w:rsidRPr="0003204B" w:rsidRDefault="000238CB" w:rsidP="004B714A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t>Код ошибки</w:t>
            </w:r>
          </w:p>
        </w:tc>
        <w:tc>
          <w:tcPr>
            <w:tcW w:w="1944" w:type="dxa"/>
          </w:tcPr>
          <w:p w14:paraId="4A6F2658" w14:textId="6894716C" w:rsidR="000238CB" w:rsidRPr="0003204B" w:rsidRDefault="000238CB" w:rsidP="004B714A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t>Проверка</w:t>
            </w:r>
          </w:p>
        </w:tc>
        <w:tc>
          <w:tcPr>
            <w:tcW w:w="2756" w:type="dxa"/>
          </w:tcPr>
          <w:p w14:paraId="251EE586" w14:textId="0FB4380C" w:rsidR="000238CB" w:rsidRPr="0003204B" w:rsidRDefault="000238CB" w:rsidP="004B714A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t>Объект проверки</w:t>
            </w:r>
          </w:p>
        </w:tc>
        <w:tc>
          <w:tcPr>
            <w:tcW w:w="3686" w:type="dxa"/>
          </w:tcPr>
          <w:p w14:paraId="2D57FA35" w14:textId="0AE99401" w:rsidR="000238CB" w:rsidRPr="0003204B" w:rsidRDefault="000238CB" w:rsidP="004B714A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t>Описание проверки</w:t>
            </w:r>
          </w:p>
        </w:tc>
      </w:tr>
      <w:tr w:rsidR="000238CB" w14:paraId="570B40A6" w14:textId="77777777" w:rsidTr="000238CB">
        <w:tc>
          <w:tcPr>
            <w:tcW w:w="458" w:type="dxa"/>
          </w:tcPr>
          <w:p w14:paraId="60319785" w14:textId="127FF7BF" w:rsidR="000238CB" w:rsidRPr="0003204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1</w:t>
            </w:r>
          </w:p>
        </w:tc>
        <w:tc>
          <w:tcPr>
            <w:tcW w:w="1074" w:type="dxa"/>
          </w:tcPr>
          <w:p w14:paraId="698EA7B9" w14:textId="22B161A2" w:rsidR="000238CB" w:rsidRPr="0003204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10</w:t>
            </w:r>
          </w:p>
        </w:tc>
        <w:tc>
          <w:tcPr>
            <w:tcW w:w="1944" w:type="dxa"/>
          </w:tcPr>
          <w:p w14:paraId="20C55F51" w14:textId="1EC5BB5B" w:rsidR="000238CB" w:rsidRPr="000238C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</w:rPr>
              <w:t>Архив распаковывается</w:t>
            </w:r>
          </w:p>
        </w:tc>
        <w:tc>
          <w:tcPr>
            <w:tcW w:w="2756" w:type="dxa"/>
          </w:tcPr>
          <w:p w14:paraId="11885F04" w14:textId="77777777" w:rsidR="000238CB" w:rsidRPr="000238CB" w:rsidRDefault="000238CB" w:rsidP="009534CB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Все прикрепленные пользователем архивы</w:t>
            </w:r>
          </w:p>
          <w:p w14:paraId="4EE66A9C" w14:textId="77777777" w:rsidR="000238CB" w:rsidRPr="000238C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3686" w:type="dxa"/>
          </w:tcPr>
          <w:p w14:paraId="3AD26520" w14:textId="77777777" w:rsidR="000238CB" w:rsidRPr="000238CB" w:rsidRDefault="000238CB" w:rsidP="000C45E7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На стороне сервера распаковывается архив, если не распаковался, то ошибка</w:t>
            </w:r>
          </w:p>
          <w:p w14:paraId="7894C7BF" w14:textId="77777777" w:rsidR="000238CB" w:rsidRPr="000238C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</w:tr>
      <w:tr w:rsidR="000238CB" w14:paraId="7275A6AB" w14:textId="77777777" w:rsidTr="000238CB">
        <w:tc>
          <w:tcPr>
            <w:tcW w:w="458" w:type="dxa"/>
          </w:tcPr>
          <w:p w14:paraId="65BBFBDD" w14:textId="525006F8" w:rsidR="000238CB" w:rsidRPr="0003204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2</w:t>
            </w:r>
          </w:p>
        </w:tc>
        <w:tc>
          <w:tcPr>
            <w:tcW w:w="1074" w:type="dxa"/>
          </w:tcPr>
          <w:p w14:paraId="77BA4C23" w14:textId="0C2A1B72" w:rsidR="000238CB" w:rsidRPr="0003204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20</w:t>
            </w:r>
          </w:p>
        </w:tc>
        <w:tc>
          <w:tcPr>
            <w:tcW w:w="1944" w:type="dxa"/>
          </w:tcPr>
          <w:p w14:paraId="4107C869" w14:textId="7079A151" w:rsidR="000238CB" w:rsidRPr="000238CB" w:rsidRDefault="000238CB" w:rsidP="0055530B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Архив содержит данные</w:t>
            </w:r>
          </w:p>
        </w:tc>
        <w:tc>
          <w:tcPr>
            <w:tcW w:w="2756" w:type="dxa"/>
          </w:tcPr>
          <w:p w14:paraId="1AFEE1F4" w14:textId="77777777" w:rsidR="000238CB" w:rsidRPr="000238CB" w:rsidRDefault="000238CB" w:rsidP="009534CB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Все прикрепленные пользователем архивы</w:t>
            </w:r>
          </w:p>
          <w:p w14:paraId="62A03AFC" w14:textId="77777777" w:rsidR="000238CB" w:rsidRPr="000238C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3686" w:type="dxa"/>
          </w:tcPr>
          <w:p w14:paraId="28B5B1CD" w14:textId="77777777" w:rsidR="000238CB" w:rsidRPr="000238CB" w:rsidRDefault="000238CB" w:rsidP="000C45E7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Проверяется размер Архива в байтах, если = 0 байт, то ошибка</w:t>
            </w:r>
          </w:p>
          <w:p w14:paraId="3803C364" w14:textId="77777777" w:rsidR="000238CB" w:rsidRPr="000238C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</w:tr>
      <w:tr w:rsidR="000238CB" w14:paraId="43564136" w14:textId="77777777" w:rsidTr="000238CB">
        <w:tc>
          <w:tcPr>
            <w:tcW w:w="458" w:type="dxa"/>
          </w:tcPr>
          <w:p w14:paraId="5E338FDB" w14:textId="632834DA" w:rsidR="000238CB" w:rsidRPr="0003204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3</w:t>
            </w:r>
          </w:p>
        </w:tc>
        <w:tc>
          <w:tcPr>
            <w:tcW w:w="1074" w:type="dxa"/>
          </w:tcPr>
          <w:p w14:paraId="7B229B2C" w14:textId="052E8B81" w:rsidR="000238CB" w:rsidRPr="0003204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30</w:t>
            </w:r>
          </w:p>
        </w:tc>
        <w:tc>
          <w:tcPr>
            <w:tcW w:w="1944" w:type="dxa"/>
          </w:tcPr>
          <w:p w14:paraId="1A134638" w14:textId="77777777" w:rsidR="000238CB" w:rsidRPr="000238CB" w:rsidRDefault="000238CB" w:rsidP="0055530B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Наличие УКЭП для каждого архива</w:t>
            </w:r>
          </w:p>
          <w:p w14:paraId="79A7E649" w14:textId="77777777" w:rsidR="000238CB" w:rsidRPr="000238CB" w:rsidRDefault="000238CB" w:rsidP="0055530B">
            <w:pPr>
              <w:rPr>
                <w:rFonts w:ascii="Times New Roman" w:hAnsi="Times New Roman"/>
                <w:color w:val="333333"/>
                <w:shd w:val="clear" w:color="auto" w:fill="FFFFFF"/>
              </w:rPr>
            </w:pPr>
          </w:p>
        </w:tc>
        <w:tc>
          <w:tcPr>
            <w:tcW w:w="2756" w:type="dxa"/>
          </w:tcPr>
          <w:p w14:paraId="79DFC5B7" w14:textId="77777777" w:rsidR="000238CB" w:rsidRPr="000238CB" w:rsidRDefault="000238CB" w:rsidP="009534CB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Все прикрепленные пользователем файлы с расширением sig</w:t>
            </w:r>
          </w:p>
          <w:p w14:paraId="393A6FBD" w14:textId="77777777" w:rsidR="000238CB" w:rsidRPr="000238C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3686" w:type="dxa"/>
          </w:tcPr>
          <w:p w14:paraId="11DD6AD2" w14:textId="160A1BDA" w:rsidR="000238CB" w:rsidRPr="000238CB" w:rsidRDefault="000238CB" w:rsidP="0003204B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Сверяем по имени архив и УКЭП, названия должны совпадать, различаются только расширения. Для каждого архива должен присутствовать файл с расширением sig.</w:t>
            </w:r>
          </w:p>
        </w:tc>
      </w:tr>
      <w:tr w:rsidR="000238CB" w14:paraId="592765AD" w14:textId="77777777" w:rsidTr="000238CB">
        <w:tc>
          <w:tcPr>
            <w:tcW w:w="458" w:type="dxa"/>
          </w:tcPr>
          <w:p w14:paraId="2687F30C" w14:textId="18808A75" w:rsidR="000238CB" w:rsidRPr="0003204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4</w:t>
            </w:r>
          </w:p>
        </w:tc>
        <w:tc>
          <w:tcPr>
            <w:tcW w:w="1074" w:type="dxa"/>
          </w:tcPr>
          <w:p w14:paraId="4883CFD4" w14:textId="466B8FF3" w:rsidR="000238CB" w:rsidRPr="0003204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40</w:t>
            </w:r>
          </w:p>
        </w:tc>
        <w:tc>
          <w:tcPr>
            <w:tcW w:w="1944" w:type="dxa"/>
          </w:tcPr>
          <w:p w14:paraId="02798D30" w14:textId="77777777" w:rsidR="000238CB" w:rsidRPr="000238CB" w:rsidRDefault="000238CB" w:rsidP="0055530B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Проверка УКЭП</w:t>
            </w:r>
          </w:p>
          <w:p w14:paraId="03C8C1E6" w14:textId="77777777" w:rsidR="000238CB" w:rsidRPr="000238C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2756" w:type="dxa"/>
          </w:tcPr>
          <w:p w14:paraId="6AD38AE7" w14:textId="77777777" w:rsidR="000238CB" w:rsidRPr="000238CB" w:rsidRDefault="000238CB" w:rsidP="009534CB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Все прикрепленные пользователем файлы с расширением sig</w:t>
            </w:r>
          </w:p>
          <w:p w14:paraId="47C34BC7" w14:textId="77777777" w:rsidR="000238CB" w:rsidRPr="000238C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3686" w:type="dxa"/>
          </w:tcPr>
          <w:p w14:paraId="11E20459" w14:textId="77777777" w:rsidR="000238CB" w:rsidRPr="000238CB" w:rsidRDefault="000238CB" w:rsidP="0003204B">
            <w:pPr>
              <w:rPr>
                <w:rFonts w:ascii="Times New Roman" w:hAnsi="Times New Roman"/>
              </w:rPr>
            </w:pPr>
            <w:r w:rsidRPr="000238CB">
              <w:rPr>
                <w:rFonts w:ascii="Times New Roman" w:hAnsi="Times New Roman"/>
                <w:color w:val="333333"/>
                <w:shd w:val="clear" w:color="auto" w:fill="FFFFFF"/>
              </w:rPr>
              <w:t>Проверяется размер файла УКЭП в байтах, если = 0  байт, то ошибка</w:t>
            </w:r>
          </w:p>
          <w:p w14:paraId="2A3EE61D" w14:textId="77777777" w:rsidR="000238CB" w:rsidRPr="000238CB" w:rsidRDefault="000238CB" w:rsidP="00EF7855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</w:tr>
    </w:tbl>
    <w:p w14:paraId="316E1311" w14:textId="77777777" w:rsidR="006754A4" w:rsidRPr="006754A4" w:rsidRDefault="006754A4" w:rsidP="006754A4">
      <w:pPr>
        <w:pStyle w:val="affffffff7"/>
      </w:pPr>
      <w:r w:rsidRPr="006754A4">
        <w:t>Если произошла ошибка, то отправляется false на свитчеры, в противном случае true:</w:t>
      </w:r>
    </w:p>
    <w:p w14:paraId="66DE4BD0" w14:textId="254334EF" w:rsidR="006754A4" w:rsidRPr="006754A4" w:rsidRDefault="006754A4" w:rsidP="006754A4">
      <w:pPr>
        <w:pStyle w:val="affffffff7"/>
      </w:pPr>
      <w:r w:rsidRPr="006754A4">
        <w:t>Архив распаковывается → checking_archives</w:t>
      </w:r>
      <w:r>
        <w:t>;</w:t>
      </w:r>
    </w:p>
    <w:p w14:paraId="790F6631" w14:textId="1E526D19" w:rsidR="006754A4" w:rsidRPr="006754A4" w:rsidRDefault="006754A4" w:rsidP="006754A4">
      <w:pPr>
        <w:pStyle w:val="affffffff7"/>
      </w:pPr>
      <w:r w:rsidRPr="006754A4">
        <w:t>Архив содержит данные → checking_XML</w:t>
      </w:r>
      <w:r>
        <w:t>;</w:t>
      </w:r>
    </w:p>
    <w:p w14:paraId="5ED05AC3" w14:textId="5B301B5E" w:rsidR="006754A4" w:rsidRPr="006754A4" w:rsidRDefault="006754A4" w:rsidP="006754A4">
      <w:pPr>
        <w:pStyle w:val="affffffff7"/>
      </w:pPr>
      <w:r w:rsidRPr="006754A4">
        <w:t>Наличие УКЭП для каждого архива → presence_signature</w:t>
      </w:r>
      <w:r>
        <w:t>;</w:t>
      </w:r>
    </w:p>
    <w:p w14:paraId="7A36D981" w14:textId="35D07A15" w:rsidR="006754A4" w:rsidRDefault="006754A4" w:rsidP="006754A4">
      <w:pPr>
        <w:pStyle w:val="affffffff7"/>
      </w:pPr>
      <w:r w:rsidRPr="006754A4">
        <w:t>Проверка УКЭП → checking_signature</w:t>
      </w:r>
      <w:r>
        <w:t>.</w:t>
      </w:r>
    </w:p>
    <w:p w14:paraId="14FC0E72" w14:textId="58111607" w:rsidR="004B714A" w:rsidRPr="00637068" w:rsidRDefault="00637068" w:rsidP="00637068">
      <w:pPr>
        <w:pStyle w:val="affffffff7"/>
      </w:pPr>
      <w:r>
        <w:t xml:space="preserve">Первичные проверки зафиксированы в таблице (см. </w:t>
      </w:r>
      <w:r>
        <w:fldChar w:fldCharType="begin"/>
      </w:r>
      <w:r>
        <w:instrText xml:space="preserve"> REF _Ref521425911 \h </w:instrText>
      </w:r>
      <w:r>
        <w:fldChar w:fldCharType="separate"/>
      </w:r>
      <w:r w:rsidR="00BA1191">
        <w:t xml:space="preserve">Таблица </w:t>
      </w:r>
      <w:r w:rsidR="00BA1191">
        <w:rPr>
          <w:noProof/>
        </w:rPr>
        <w:t>12</w:t>
      </w:r>
      <w:r>
        <w:fldChar w:fldCharType="end"/>
      </w:r>
      <w:r>
        <w:t xml:space="preserve">). Для файлов </w:t>
      </w:r>
      <w:r w:rsidRPr="00637068">
        <w:t>COST проверка производится по схемам: V02_STD_Cadastral_Cost</w:t>
      </w:r>
      <w:r>
        <w:t xml:space="preserve">. Для файлов </w:t>
      </w:r>
      <w:r w:rsidRPr="00637068">
        <w:t xml:space="preserve">FD-GKO проверка производится </w:t>
      </w:r>
      <w:r>
        <w:rPr>
          <w:rFonts w:cs="Arial"/>
          <w:color w:val="000000"/>
        </w:rPr>
        <w:t xml:space="preserve">схеме </w:t>
      </w:r>
      <w:r>
        <w:rPr>
          <w:rFonts w:cs="Arial"/>
          <w:color w:val="000000"/>
          <w:lang w:val="en-US"/>
        </w:rPr>
        <w:t>FD</w:t>
      </w:r>
      <w:r>
        <w:rPr>
          <w:rFonts w:cs="Arial"/>
          <w:color w:val="000000"/>
        </w:rPr>
        <w:t>_</w:t>
      </w:r>
      <w:r>
        <w:rPr>
          <w:rFonts w:cs="Arial"/>
          <w:color w:val="000000"/>
          <w:lang w:val="en-US"/>
        </w:rPr>
        <w:t>GKO</w:t>
      </w:r>
      <w:r>
        <w:rPr>
          <w:rFonts w:cs="Arial"/>
          <w:color w:val="000000"/>
        </w:rPr>
        <w:t>.</w:t>
      </w:r>
      <w:r>
        <w:rPr>
          <w:rFonts w:cs="Arial"/>
          <w:color w:val="000000"/>
          <w:lang w:val="en-US"/>
        </w:rPr>
        <w:t>xsd</w:t>
      </w:r>
      <w:r>
        <w:rPr>
          <w:rFonts w:cs="Arial"/>
          <w:color w:val="000000"/>
        </w:rPr>
        <w:t>.</w:t>
      </w:r>
    </w:p>
    <w:p w14:paraId="6770E1DE" w14:textId="213BE25E" w:rsidR="00637068" w:rsidRDefault="00637068" w:rsidP="006961D6">
      <w:pPr>
        <w:pStyle w:val="Caption"/>
        <w:keepNext/>
      </w:pPr>
      <w:bookmarkStart w:id="90" w:name="_Ref521425911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12</w:t>
      </w:r>
      <w:r w:rsidR="00E90B6B">
        <w:rPr>
          <w:noProof/>
        </w:rPr>
        <w:fldChar w:fldCharType="end"/>
      </w:r>
      <w:bookmarkEnd w:id="90"/>
      <w:r>
        <w:t xml:space="preserve"> – Перечень первичных проверо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074"/>
        <w:gridCol w:w="1865"/>
        <w:gridCol w:w="2835"/>
        <w:gridCol w:w="3686"/>
      </w:tblGrid>
      <w:tr w:rsidR="000238CB" w14:paraId="56C158E1" w14:textId="77777777" w:rsidTr="000238CB">
        <w:trPr>
          <w:tblHeader/>
        </w:trPr>
        <w:tc>
          <w:tcPr>
            <w:tcW w:w="458" w:type="dxa"/>
          </w:tcPr>
          <w:p w14:paraId="5CFF7F16" w14:textId="77777777" w:rsidR="000238CB" w:rsidRPr="0003204B" w:rsidRDefault="000238CB" w:rsidP="001F39C8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074" w:type="dxa"/>
          </w:tcPr>
          <w:p w14:paraId="50BB5A37" w14:textId="77777777" w:rsidR="000238CB" w:rsidRPr="0003204B" w:rsidRDefault="000238CB" w:rsidP="001F39C8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t>Код ошибки</w:t>
            </w:r>
          </w:p>
        </w:tc>
        <w:tc>
          <w:tcPr>
            <w:tcW w:w="1865" w:type="dxa"/>
          </w:tcPr>
          <w:p w14:paraId="3E80C70C" w14:textId="77777777" w:rsidR="000238CB" w:rsidRPr="0003204B" w:rsidRDefault="000238CB" w:rsidP="001F39C8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t>Проверка</w:t>
            </w:r>
          </w:p>
        </w:tc>
        <w:tc>
          <w:tcPr>
            <w:tcW w:w="2835" w:type="dxa"/>
          </w:tcPr>
          <w:p w14:paraId="6D60F3BE" w14:textId="77777777" w:rsidR="000238CB" w:rsidRPr="0003204B" w:rsidRDefault="000238CB" w:rsidP="001F39C8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t>Объект проверки</w:t>
            </w:r>
          </w:p>
        </w:tc>
        <w:tc>
          <w:tcPr>
            <w:tcW w:w="3686" w:type="dxa"/>
          </w:tcPr>
          <w:p w14:paraId="3B73BECD" w14:textId="77777777" w:rsidR="000238CB" w:rsidRPr="0003204B" w:rsidRDefault="000238CB" w:rsidP="001F39C8">
            <w:pPr>
              <w:pStyle w:val="affffffffff8"/>
              <w:rPr>
                <w:rFonts w:ascii="Times New Roman" w:hAnsi="Times New Roman" w:cs="Times New Roman"/>
              </w:rPr>
            </w:pPr>
            <w:r w:rsidRPr="0003204B">
              <w:rPr>
                <w:rFonts w:ascii="Times New Roman" w:hAnsi="Times New Roman" w:cs="Times New Roman"/>
              </w:rPr>
              <w:t>Описание проверки</w:t>
            </w:r>
          </w:p>
        </w:tc>
      </w:tr>
      <w:tr w:rsidR="000238CB" w14:paraId="4CF4ACE6" w14:textId="77777777" w:rsidTr="000238CB">
        <w:tc>
          <w:tcPr>
            <w:tcW w:w="458" w:type="dxa"/>
          </w:tcPr>
          <w:p w14:paraId="527B980A" w14:textId="77777777" w:rsidR="000238CB" w:rsidRPr="0003204B" w:rsidRDefault="000238CB" w:rsidP="001F39C8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1</w:t>
            </w:r>
          </w:p>
        </w:tc>
        <w:tc>
          <w:tcPr>
            <w:tcW w:w="1074" w:type="dxa"/>
          </w:tcPr>
          <w:p w14:paraId="6A848B7A" w14:textId="0DD2A825" w:rsidR="000238CB" w:rsidRPr="0003204B" w:rsidRDefault="000238CB" w:rsidP="001F39C8">
            <w:pPr>
              <w:pStyle w:val="affffffff7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</w:t>
            </w:r>
          </w:p>
        </w:tc>
        <w:tc>
          <w:tcPr>
            <w:tcW w:w="1865" w:type="dxa"/>
          </w:tcPr>
          <w:p w14:paraId="79E7AAF9" w14:textId="7144C409" w:rsidR="000238CB" w:rsidRPr="0003204B" w:rsidRDefault="000238CB" w:rsidP="001F39C8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A43BDC">
              <w:rPr>
                <w:rFonts w:ascii="Times New Roman" w:hAnsi="Times New Roman"/>
              </w:rPr>
              <w:t>Файл не пустой</w:t>
            </w:r>
          </w:p>
        </w:tc>
        <w:tc>
          <w:tcPr>
            <w:tcW w:w="2835" w:type="dxa"/>
          </w:tcPr>
          <w:p w14:paraId="42CE6893" w14:textId="77777777" w:rsidR="000238CB" w:rsidRPr="00A43BDC" w:rsidRDefault="000238CB" w:rsidP="00A43BDC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A43BDC">
              <w:rPr>
                <w:rFonts w:ascii="Times New Roman" w:hAnsi="Times New Roman"/>
              </w:rPr>
              <w:t>1) Приложение "Сведения о кадастровой стоимости (cost) ОН - xml файлы"</w:t>
            </w:r>
          </w:p>
          <w:p w14:paraId="074C8AD2" w14:textId="038E9730" w:rsidR="000238CB" w:rsidRPr="0003204B" w:rsidRDefault="000238CB" w:rsidP="00A43BDC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A43BDC">
              <w:rPr>
                <w:rFonts w:ascii="Times New Roman" w:hAnsi="Times New Roman"/>
              </w:rPr>
              <w:t>2) 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3C7AFF66" w14:textId="7B24F93E" w:rsidR="000238CB" w:rsidRPr="0003204B" w:rsidRDefault="000238CB" w:rsidP="001F39C8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A43BDC">
              <w:rPr>
                <w:rFonts w:ascii="Times New Roman" w:hAnsi="Times New Roman"/>
              </w:rPr>
              <w:t>Проверяется размер файла XML в байтах, если = 0  байт, то ошибка</w:t>
            </w:r>
          </w:p>
        </w:tc>
      </w:tr>
      <w:tr w:rsidR="000238CB" w14:paraId="6BE29EED" w14:textId="77777777" w:rsidTr="000238CB">
        <w:tc>
          <w:tcPr>
            <w:tcW w:w="458" w:type="dxa"/>
          </w:tcPr>
          <w:p w14:paraId="6199C167" w14:textId="77777777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lastRenderedPageBreak/>
              <w:t>2</w:t>
            </w:r>
          </w:p>
        </w:tc>
        <w:tc>
          <w:tcPr>
            <w:tcW w:w="1074" w:type="dxa"/>
          </w:tcPr>
          <w:p w14:paraId="629D820E" w14:textId="65894112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</w:t>
            </w:r>
          </w:p>
        </w:tc>
        <w:tc>
          <w:tcPr>
            <w:tcW w:w="1865" w:type="dxa"/>
          </w:tcPr>
          <w:p w14:paraId="4F9333AB" w14:textId="61B60089" w:rsidR="000238CB" w:rsidRPr="0003204B" w:rsidRDefault="000238CB" w:rsidP="0051030B">
            <w:pPr>
              <w:rPr>
                <w:rFonts w:ascii="Times New Roman" w:hAnsi="Times New Roman"/>
              </w:rPr>
            </w:pPr>
            <w:r w:rsidRPr="00D30D88">
              <w:rPr>
                <w:rFonts w:ascii="Times New Roman" w:hAnsi="Times New Roman"/>
              </w:rPr>
              <w:t>Файл открывается</w:t>
            </w:r>
          </w:p>
        </w:tc>
        <w:tc>
          <w:tcPr>
            <w:tcW w:w="2835" w:type="dxa"/>
          </w:tcPr>
          <w:p w14:paraId="6CE2DFC9" w14:textId="77777777" w:rsidR="000238CB" w:rsidRPr="00A43BDC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A43BDC">
              <w:rPr>
                <w:rFonts w:ascii="Times New Roman" w:hAnsi="Times New Roman"/>
              </w:rPr>
              <w:t>1) Приложение "Сведения о кадастровой стоимости (cost) ОН - xml файлы"</w:t>
            </w:r>
          </w:p>
          <w:p w14:paraId="6322061D" w14:textId="56B024EC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A43BDC">
              <w:rPr>
                <w:rFonts w:ascii="Times New Roman" w:hAnsi="Times New Roman"/>
              </w:rPr>
              <w:t>2) 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6F3B0E65" w14:textId="48E11380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D30D88">
              <w:rPr>
                <w:rFonts w:ascii="Times New Roman" w:hAnsi="Times New Roman"/>
              </w:rPr>
              <w:t>На стороне сервера открывается любым XML редактором XML файл, если не открылся, то ошибка</w:t>
            </w:r>
          </w:p>
        </w:tc>
      </w:tr>
      <w:tr w:rsidR="000238CB" w14:paraId="7292A07E" w14:textId="77777777" w:rsidTr="000238CB">
        <w:tc>
          <w:tcPr>
            <w:tcW w:w="458" w:type="dxa"/>
          </w:tcPr>
          <w:p w14:paraId="6FF7CD60" w14:textId="77777777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3</w:t>
            </w:r>
          </w:p>
        </w:tc>
        <w:tc>
          <w:tcPr>
            <w:tcW w:w="1074" w:type="dxa"/>
          </w:tcPr>
          <w:p w14:paraId="108ECFA4" w14:textId="5D924121" w:rsidR="000238CB" w:rsidRPr="0051030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>70</w:t>
            </w:r>
          </w:p>
        </w:tc>
        <w:tc>
          <w:tcPr>
            <w:tcW w:w="1865" w:type="dxa"/>
          </w:tcPr>
          <w:p w14:paraId="63C05298" w14:textId="117597CC" w:rsidR="000238CB" w:rsidRPr="0051030B" w:rsidRDefault="000238CB" w:rsidP="0051030B">
            <w:pPr>
              <w:rPr>
                <w:rFonts w:ascii="Times New Roman" w:hAnsi="Times New Roman"/>
                <w:color w:val="333333"/>
                <w:shd w:val="clear" w:color="auto" w:fill="FFFFFF"/>
              </w:rPr>
            </w:pPr>
            <w:r w:rsidRPr="0051030B">
              <w:rPr>
                <w:rFonts w:ascii="Times New Roman" w:hAnsi="Times New Roman"/>
                <w:color w:val="333333"/>
                <w:shd w:val="clear" w:color="auto" w:fill="FFFFFF"/>
              </w:rPr>
              <w:t>Файл размером не более 5 Мб</w:t>
            </w:r>
          </w:p>
        </w:tc>
        <w:tc>
          <w:tcPr>
            <w:tcW w:w="2835" w:type="dxa"/>
          </w:tcPr>
          <w:p w14:paraId="7C6C3FFF" w14:textId="561B6838" w:rsidR="000238CB" w:rsidRPr="00A43BDC" w:rsidRDefault="00584FE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)</w:t>
            </w:r>
            <w:r w:rsidR="000238CB" w:rsidRPr="00A43BDC">
              <w:rPr>
                <w:rFonts w:ascii="Times New Roman" w:hAnsi="Times New Roman"/>
              </w:rPr>
              <w:t>Приложение "Сведения о кадастровой стоимости (cost) ОН - xml файлы"</w:t>
            </w:r>
          </w:p>
          <w:p w14:paraId="4302AFFA" w14:textId="0B31A962" w:rsidR="000238CB" w:rsidRPr="0003204B" w:rsidRDefault="00584FE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)</w:t>
            </w:r>
            <w:r w:rsidR="000238CB" w:rsidRPr="00A43BDC">
              <w:rPr>
                <w:rFonts w:ascii="Times New Roman" w:hAnsi="Times New Roman"/>
              </w:rPr>
              <w:t>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5925D86B" w14:textId="167CF95C" w:rsidR="000238CB" w:rsidRPr="0003204B" w:rsidRDefault="000238CB" w:rsidP="0051030B">
            <w:pPr>
              <w:spacing w:line="360" w:lineRule="auto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>Проверяется размер файла XML в байтах, если &gt; 5 242 880 байт, то ошибка</w:t>
            </w:r>
          </w:p>
        </w:tc>
      </w:tr>
      <w:tr w:rsidR="000238CB" w14:paraId="3D8DBB03" w14:textId="77777777" w:rsidTr="000238CB">
        <w:tc>
          <w:tcPr>
            <w:tcW w:w="458" w:type="dxa"/>
          </w:tcPr>
          <w:p w14:paraId="7E23FC94" w14:textId="77777777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03204B">
              <w:rPr>
                <w:rFonts w:ascii="Times New Roman" w:hAnsi="Times New Roman"/>
              </w:rPr>
              <w:t>4</w:t>
            </w:r>
          </w:p>
        </w:tc>
        <w:tc>
          <w:tcPr>
            <w:tcW w:w="1074" w:type="dxa"/>
          </w:tcPr>
          <w:p w14:paraId="459DAEE1" w14:textId="4C84E32D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</w:t>
            </w:r>
          </w:p>
        </w:tc>
        <w:tc>
          <w:tcPr>
            <w:tcW w:w="1865" w:type="dxa"/>
          </w:tcPr>
          <w:p w14:paraId="484D50A5" w14:textId="14A43B9C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>Не корректное название файла</w:t>
            </w:r>
          </w:p>
        </w:tc>
        <w:tc>
          <w:tcPr>
            <w:tcW w:w="2835" w:type="dxa"/>
          </w:tcPr>
          <w:p w14:paraId="153BB7C3" w14:textId="375C9BED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A43BDC">
              <w:rPr>
                <w:rFonts w:ascii="Times New Roman" w:hAnsi="Times New Roman"/>
              </w:rPr>
              <w:t>1) Приложение "Сведения о кадастровой стоимости (cost) ОН - xml файлы"</w:t>
            </w:r>
          </w:p>
        </w:tc>
        <w:tc>
          <w:tcPr>
            <w:tcW w:w="3686" w:type="dxa"/>
          </w:tcPr>
          <w:p w14:paraId="72E8BF23" w14:textId="77777777" w:rsidR="000238CB" w:rsidRPr="0051030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 xml:space="preserve">Имя файла должно иметь следующий вид: </w:t>
            </w:r>
          </w:p>
          <w:p w14:paraId="65F98571" w14:textId="77777777" w:rsidR="000238CB" w:rsidRPr="0051030B" w:rsidRDefault="000238CB" w:rsidP="0051030B">
            <w:pPr>
              <w:pStyle w:val="affffffff7"/>
              <w:ind w:firstLine="0"/>
              <w:rPr>
                <w:rFonts w:ascii="Times New Roman" w:hAnsi="Times New Roman"/>
                <w:lang w:val="en-US"/>
              </w:rPr>
            </w:pPr>
            <w:r w:rsidRPr="0051030B">
              <w:rPr>
                <w:rFonts w:ascii="Times New Roman" w:hAnsi="Times New Roman"/>
                <w:lang w:val="en-US"/>
              </w:rPr>
              <w:t xml:space="preserve">COST_O_P_ CN_ddmmgggg_N.xml, </w:t>
            </w:r>
            <w:r w:rsidRPr="0051030B">
              <w:rPr>
                <w:rFonts w:ascii="Times New Roman" w:hAnsi="Times New Roman"/>
              </w:rPr>
              <w:t>где</w:t>
            </w:r>
            <w:r w:rsidRPr="0051030B">
              <w:rPr>
                <w:rFonts w:ascii="Times New Roman" w:hAnsi="Times New Roman"/>
                <w:lang w:val="en-US"/>
              </w:rPr>
              <w:t xml:space="preserve">: </w:t>
            </w:r>
          </w:p>
          <w:p w14:paraId="30813743" w14:textId="77777777" w:rsidR="000238CB" w:rsidRPr="0051030B" w:rsidRDefault="000238CB" w:rsidP="0051030B">
            <w:pPr>
              <w:pStyle w:val="affffffff7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 xml:space="preserve">О – код отправителя информации (код или наименование организации, осуществляющей оценку; </w:t>
            </w:r>
          </w:p>
          <w:p w14:paraId="6831DECD" w14:textId="047703A5" w:rsidR="000238CB" w:rsidRPr="0051030B" w:rsidRDefault="000238CB" w:rsidP="0051030B">
            <w:pPr>
              <w:pStyle w:val="affffffff7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>P – код получателя информации (</w:t>
            </w:r>
            <w:r w:rsidR="008D7A65" w:rsidRPr="0051030B">
              <w:rPr>
                <w:rFonts w:ascii="Times New Roman" w:hAnsi="Times New Roman"/>
              </w:rPr>
              <w:t>двенадцатиразрядный код</w:t>
            </w:r>
            <w:r w:rsidRPr="0051030B">
              <w:rPr>
                <w:rFonts w:ascii="Times New Roman" w:hAnsi="Times New Roman"/>
              </w:rPr>
              <w:t xml:space="preserve"> территориального органа Росреестра, осуществляющего ведение государственного </w:t>
            </w:r>
            <w:r w:rsidRPr="0051030B">
              <w:rPr>
                <w:rFonts w:ascii="Times New Roman" w:hAnsi="Times New Roman"/>
              </w:rPr>
              <w:lastRenderedPageBreak/>
              <w:t xml:space="preserve">земельного кадастра (по справочнику Росреестра); </w:t>
            </w:r>
          </w:p>
          <w:p w14:paraId="5C3D5A07" w14:textId="77777777" w:rsidR="000238CB" w:rsidRPr="0051030B" w:rsidRDefault="000238CB" w:rsidP="0051030B">
            <w:pPr>
              <w:pStyle w:val="affffffff7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 xml:space="preserve">CN - кадастровый номер района (квартала, области); </w:t>
            </w:r>
          </w:p>
          <w:p w14:paraId="38B3AC8A" w14:textId="77777777" w:rsidR="000238CB" w:rsidRPr="0051030B" w:rsidRDefault="000238CB" w:rsidP="0051030B">
            <w:pPr>
              <w:pStyle w:val="affffffff7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 xml:space="preserve">dd - день, mm - месяц, gggg - год формирования файла запроса; </w:t>
            </w:r>
          </w:p>
          <w:p w14:paraId="7D92DD82" w14:textId="5FEEF67C" w:rsidR="000238CB" w:rsidRPr="0003204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>N - идентификационный номер файла - 4 символьный порядковый номер передаваемого файла, уникальный в пределах даты запроса.</w:t>
            </w:r>
          </w:p>
        </w:tc>
      </w:tr>
      <w:tr w:rsidR="000238CB" w14:paraId="5C58BF32" w14:textId="77777777" w:rsidTr="000238CB">
        <w:tc>
          <w:tcPr>
            <w:tcW w:w="458" w:type="dxa"/>
          </w:tcPr>
          <w:p w14:paraId="5092F31D" w14:textId="53ABB934" w:rsidR="000238CB" w:rsidRPr="0051030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lastRenderedPageBreak/>
              <w:t>5</w:t>
            </w:r>
          </w:p>
        </w:tc>
        <w:tc>
          <w:tcPr>
            <w:tcW w:w="1074" w:type="dxa"/>
          </w:tcPr>
          <w:p w14:paraId="3085873D" w14:textId="7BB56290" w:rsidR="000238CB" w:rsidRPr="0051030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>81</w:t>
            </w:r>
          </w:p>
        </w:tc>
        <w:tc>
          <w:tcPr>
            <w:tcW w:w="1865" w:type="dxa"/>
          </w:tcPr>
          <w:p w14:paraId="0DA1F1A0" w14:textId="0BB4F86C" w:rsidR="000238CB" w:rsidRPr="0051030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>Не корректное название файла</w:t>
            </w:r>
          </w:p>
        </w:tc>
        <w:tc>
          <w:tcPr>
            <w:tcW w:w="2835" w:type="dxa"/>
          </w:tcPr>
          <w:p w14:paraId="18BF3F06" w14:textId="66187AAF" w:rsidR="000238CB" w:rsidRPr="0051030B" w:rsidRDefault="00584FE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)</w:t>
            </w:r>
            <w:r w:rsidR="000238CB" w:rsidRPr="00A43BDC">
              <w:rPr>
                <w:rFonts w:ascii="Times New Roman" w:hAnsi="Times New Roman"/>
              </w:rPr>
              <w:t>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7BE18FFC" w14:textId="47ECB01C" w:rsidR="000238CB" w:rsidRPr="0051030B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51030B">
              <w:rPr>
                <w:rFonts w:ascii="Times New Roman" w:hAnsi="Times New Roman"/>
              </w:rPr>
              <w:t>Имена формируемых файлов должны соответствовать требованиям операционных систем семейств Windows и UNIX (в частности, требованиям к длине имени и содержанию непечатаемых символов). Пример: в названиях нельзя использовать кавычки и др. символы: \/:*?"&lt;&gt;|. Длину до 255 символов и состоять из любых символов, кроме символа с кодом 0.</w:t>
            </w:r>
          </w:p>
        </w:tc>
      </w:tr>
      <w:tr w:rsidR="000238CB" w14:paraId="2CE38930" w14:textId="77777777" w:rsidTr="000238CB">
        <w:tc>
          <w:tcPr>
            <w:tcW w:w="458" w:type="dxa"/>
          </w:tcPr>
          <w:p w14:paraId="7340E021" w14:textId="3012C4AA" w:rsidR="000238CB" w:rsidRPr="00F004D8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6</w:t>
            </w:r>
          </w:p>
        </w:tc>
        <w:tc>
          <w:tcPr>
            <w:tcW w:w="1074" w:type="dxa"/>
          </w:tcPr>
          <w:p w14:paraId="1AE33845" w14:textId="460854E1" w:rsidR="000238CB" w:rsidRPr="00F004D8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90</w:t>
            </w:r>
          </w:p>
        </w:tc>
        <w:tc>
          <w:tcPr>
            <w:tcW w:w="1865" w:type="dxa"/>
          </w:tcPr>
          <w:p w14:paraId="19F2604C" w14:textId="54694560" w:rsidR="000238CB" w:rsidRPr="00F004D8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Кадастровый номер: не соответствует формату</w:t>
            </w:r>
          </w:p>
        </w:tc>
        <w:tc>
          <w:tcPr>
            <w:tcW w:w="2835" w:type="dxa"/>
          </w:tcPr>
          <w:p w14:paraId="0265040D" w14:textId="3B1811F0" w:rsidR="000238CB" w:rsidRPr="00F004D8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</w:tc>
        <w:tc>
          <w:tcPr>
            <w:tcW w:w="3686" w:type="dxa"/>
          </w:tcPr>
          <w:p w14:paraId="7859224A" w14:textId="380434D0" w:rsidR="000238CB" w:rsidRPr="00F004D8" w:rsidRDefault="000238C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 xml:space="preserve">CadastralNumber - проверяется маска для Кадастрового номера "xx:xx:xxxxxx:xx" причем последние два набора значений X могут быть длиннее 6 и 2 символов идущих подряд соответственно, но не более 100 </w:t>
            </w:r>
            <w:r w:rsidRPr="00F004D8">
              <w:rPr>
                <w:rFonts w:ascii="Times New Roman" w:hAnsi="Times New Roman"/>
              </w:rPr>
              <w:lastRenderedPageBreak/>
              <w:t>символов каждый. x - арабская цифра, разделитель "двоеточие", буквы и пробелы запрещены</w:t>
            </w:r>
          </w:p>
        </w:tc>
      </w:tr>
      <w:tr w:rsidR="000238CB" w14:paraId="5BC9D9C5" w14:textId="77777777" w:rsidTr="000238CB">
        <w:tc>
          <w:tcPr>
            <w:tcW w:w="458" w:type="dxa"/>
          </w:tcPr>
          <w:p w14:paraId="598EA5C2" w14:textId="69B45406" w:rsidR="000238CB" w:rsidRPr="00F004D8" w:rsidRDefault="000238C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lastRenderedPageBreak/>
              <w:t>7</w:t>
            </w:r>
          </w:p>
        </w:tc>
        <w:tc>
          <w:tcPr>
            <w:tcW w:w="1074" w:type="dxa"/>
          </w:tcPr>
          <w:p w14:paraId="5079F704" w14:textId="67C0A93C" w:rsidR="000238CB" w:rsidRPr="00F004D8" w:rsidRDefault="000238C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00</w:t>
            </w:r>
          </w:p>
        </w:tc>
        <w:tc>
          <w:tcPr>
            <w:tcW w:w="1865" w:type="dxa"/>
          </w:tcPr>
          <w:p w14:paraId="720631BC" w14:textId="24E5361A" w:rsidR="000238CB" w:rsidRPr="00F004D8" w:rsidRDefault="000238C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Кадастровый номер: не указан</w:t>
            </w:r>
          </w:p>
        </w:tc>
        <w:tc>
          <w:tcPr>
            <w:tcW w:w="2835" w:type="dxa"/>
          </w:tcPr>
          <w:p w14:paraId="72AEFEF7" w14:textId="7A266D65" w:rsidR="000238CB" w:rsidRPr="00F004D8" w:rsidRDefault="000238C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</w:tc>
        <w:tc>
          <w:tcPr>
            <w:tcW w:w="3686" w:type="dxa"/>
          </w:tcPr>
          <w:p w14:paraId="3E784BBB" w14:textId="7D404828" w:rsidR="000238CB" w:rsidRPr="00F004D8" w:rsidRDefault="000238C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CadastralNumber = пустое поле</w:t>
            </w:r>
          </w:p>
        </w:tc>
      </w:tr>
      <w:tr w:rsidR="000238CB" w14:paraId="65BDF54A" w14:textId="77777777" w:rsidTr="000238CB">
        <w:tc>
          <w:tcPr>
            <w:tcW w:w="458" w:type="dxa"/>
          </w:tcPr>
          <w:p w14:paraId="117FCE0F" w14:textId="437803EE" w:rsidR="000238CB" w:rsidRPr="00F004D8" w:rsidRDefault="000238C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8</w:t>
            </w:r>
          </w:p>
        </w:tc>
        <w:tc>
          <w:tcPr>
            <w:tcW w:w="1074" w:type="dxa"/>
          </w:tcPr>
          <w:p w14:paraId="6F10D07D" w14:textId="6E3B9873" w:rsidR="000238CB" w:rsidRPr="00F004D8" w:rsidRDefault="000238C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10</w:t>
            </w:r>
          </w:p>
        </w:tc>
        <w:tc>
          <w:tcPr>
            <w:tcW w:w="1865" w:type="dxa"/>
          </w:tcPr>
          <w:p w14:paraId="731B50B4" w14:textId="420DA3A2" w:rsidR="000238C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Стоимость: не соответствует формату</w:t>
            </w:r>
          </w:p>
        </w:tc>
        <w:tc>
          <w:tcPr>
            <w:tcW w:w="2835" w:type="dxa"/>
          </w:tcPr>
          <w:p w14:paraId="79F40EFC" w14:textId="67926D39" w:rsidR="000238C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</w:tc>
        <w:tc>
          <w:tcPr>
            <w:tcW w:w="3686" w:type="dxa"/>
          </w:tcPr>
          <w:p w14:paraId="22EFD4A8" w14:textId="206EEE76" w:rsidR="000238C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в CadastralCost указаны текстовые символы</w:t>
            </w:r>
          </w:p>
        </w:tc>
      </w:tr>
      <w:tr w:rsidR="00584FEB" w14:paraId="7D3DE745" w14:textId="77777777" w:rsidTr="000238CB">
        <w:tc>
          <w:tcPr>
            <w:tcW w:w="458" w:type="dxa"/>
          </w:tcPr>
          <w:p w14:paraId="4B905765" w14:textId="4ADE3322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9</w:t>
            </w:r>
          </w:p>
        </w:tc>
        <w:tc>
          <w:tcPr>
            <w:tcW w:w="1074" w:type="dxa"/>
          </w:tcPr>
          <w:p w14:paraId="7B75AB9C" w14:textId="632AB861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20</w:t>
            </w:r>
          </w:p>
        </w:tc>
        <w:tc>
          <w:tcPr>
            <w:tcW w:w="1865" w:type="dxa"/>
          </w:tcPr>
          <w:p w14:paraId="6C456B6B" w14:textId="40CE8D12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Стоимость: не указана</w:t>
            </w:r>
          </w:p>
        </w:tc>
        <w:tc>
          <w:tcPr>
            <w:tcW w:w="2835" w:type="dxa"/>
          </w:tcPr>
          <w:p w14:paraId="3E36C981" w14:textId="4792A4CC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</w:tc>
        <w:tc>
          <w:tcPr>
            <w:tcW w:w="3686" w:type="dxa"/>
          </w:tcPr>
          <w:p w14:paraId="56DD276A" w14:textId="007BA335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CadastralCost = 0 или пустое поле</w:t>
            </w:r>
          </w:p>
        </w:tc>
      </w:tr>
      <w:tr w:rsidR="00584FEB" w14:paraId="78FDD98F" w14:textId="77777777" w:rsidTr="000238CB">
        <w:tc>
          <w:tcPr>
            <w:tcW w:w="458" w:type="dxa"/>
          </w:tcPr>
          <w:p w14:paraId="1A41ACFD" w14:textId="3D904819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0</w:t>
            </w:r>
          </w:p>
        </w:tc>
        <w:tc>
          <w:tcPr>
            <w:tcW w:w="1074" w:type="dxa"/>
          </w:tcPr>
          <w:p w14:paraId="64961424" w14:textId="36995F20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30</w:t>
            </w:r>
          </w:p>
        </w:tc>
        <w:tc>
          <w:tcPr>
            <w:tcW w:w="1865" w:type="dxa"/>
          </w:tcPr>
          <w:p w14:paraId="6B7F7211" w14:textId="77777777" w:rsidR="00584FEB" w:rsidRPr="00F004D8" w:rsidRDefault="00584FEB" w:rsidP="007E438A">
            <w:pPr>
              <w:spacing w:line="360" w:lineRule="auto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Соответствие xsd схеме: структура</w:t>
            </w:r>
          </w:p>
          <w:p w14:paraId="6C8F85B0" w14:textId="77777777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2835" w:type="dxa"/>
          </w:tcPr>
          <w:p w14:paraId="5427766C" w14:textId="77777777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  <w:p w14:paraId="59089E42" w14:textId="08F6E7D4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2)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3AAC246A" w14:textId="00D4C6E0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Проверяется структура xml файла на соответствие xsd схеме (контейнеры, вложенность)</w:t>
            </w:r>
          </w:p>
        </w:tc>
      </w:tr>
      <w:tr w:rsidR="00F004D8" w14:paraId="1E76AD84" w14:textId="77777777" w:rsidTr="000238CB">
        <w:tc>
          <w:tcPr>
            <w:tcW w:w="458" w:type="dxa"/>
          </w:tcPr>
          <w:p w14:paraId="4B358DC6" w14:textId="49EB5ACC" w:rsidR="00F004D8" w:rsidRPr="00F004D8" w:rsidRDefault="00F004D8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1</w:t>
            </w:r>
          </w:p>
        </w:tc>
        <w:tc>
          <w:tcPr>
            <w:tcW w:w="1074" w:type="dxa"/>
          </w:tcPr>
          <w:p w14:paraId="608CB5A0" w14:textId="78F21DE3" w:rsidR="00F004D8" w:rsidRPr="00F004D8" w:rsidRDefault="00F004D8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40</w:t>
            </w:r>
          </w:p>
        </w:tc>
        <w:tc>
          <w:tcPr>
            <w:tcW w:w="1865" w:type="dxa"/>
          </w:tcPr>
          <w:p w14:paraId="20DBFBB3" w14:textId="77777777" w:rsidR="00F004D8" w:rsidRPr="00F004D8" w:rsidRDefault="00F004D8" w:rsidP="00F004D8">
            <w:pPr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Соответствие xsd схеме: синтаксис</w:t>
            </w:r>
          </w:p>
          <w:p w14:paraId="1120AD05" w14:textId="77777777" w:rsidR="00F004D8" w:rsidRPr="00F004D8" w:rsidRDefault="00F004D8" w:rsidP="007E438A">
            <w:pPr>
              <w:spacing w:line="360" w:lineRule="auto"/>
              <w:rPr>
                <w:rFonts w:ascii="Times New Roman" w:hAnsi="Times New Roman"/>
                <w:color w:val="333333"/>
                <w:shd w:val="clear" w:color="auto" w:fill="FFFFFF"/>
              </w:rPr>
            </w:pPr>
          </w:p>
        </w:tc>
        <w:tc>
          <w:tcPr>
            <w:tcW w:w="2835" w:type="dxa"/>
          </w:tcPr>
          <w:p w14:paraId="40335EC9" w14:textId="77777777" w:rsidR="00F004D8" w:rsidRPr="00F004D8" w:rsidRDefault="00F004D8" w:rsidP="00F004D8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  <w:p w14:paraId="2D9A4FE4" w14:textId="0DC80A42" w:rsidR="00F004D8" w:rsidRPr="00F004D8" w:rsidRDefault="00F004D8" w:rsidP="00F004D8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2)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4509D799" w14:textId="42932A47" w:rsidR="00F004D8" w:rsidRPr="00F004D8" w:rsidRDefault="00F004D8" w:rsidP="00F004D8">
            <w:pPr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 xml:space="preserve">Проверяется синтаксис xml файла на соответствие xsd схеме (закрытие тегов и </w:t>
            </w:r>
            <w:r w:rsidR="008D7A65" w:rsidRPr="00F004D8">
              <w:rPr>
                <w:rFonts w:ascii="Times New Roman" w:hAnsi="Times New Roman"/>
                <w:color w:val="333333"/>
                <w:shd w:val="clear" w:color="auto" w:fill="FFFFFF"/>
              </w:rPr>
              <w:t>т.д.</w:t>
            </w: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)</w:t>
            </w:r>
          </w:p>
          <w:p w14:paraId="13F7A4B7" w14:textId="77777777" w:rsidR="00F004D8" w:rsidRPr="00F004D8" w:rsidRDefault="00F004D8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</w:tr>
      <w:tr w:rsidR="00584FEB" w14:paraId="0493E991" w14:textId="77777777" w:rsidTr="000238CB">
        <w:tc>
          <w:tcPr>
            <w:tcW w:w="458" w:type="dxa"/>
          </w:tcPr>
          <w:p w14:paraId="13BDE77F" w14:textId="5E6235F2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</w:t>
            </w:r>
            <w:r w:rsidR="00F004D8">
              <w:rPr>
                <w:rFonts w:ascii="Times New Roman" w:hAnsi="Times New Roman"/>
              </w:rPr>
              <w:t>2</w:t>
            </w:r>
          </w:p>
        </w:tc>
        <w:tc>
          <w:tcPr>
            <w:tcW w:w="1074" w:type="dxa"/>
          </w:tcPr>
          <w:p w14:paraId="7766A75C" w14:textId="71FA5841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50</w:t>
            </w:r>
          </w:p>
        </w:tc>
        <w:tc>
          <w:tcPr>
            <w:tcW w:w="1865" w:type="dxa"/>
          </w:tcPr>
          <w:p w14:paraId="45068773" w14:textId="77777777" w:rsidR="00584FEB" w:rsidRPr="00F004D8" w:rsidRDefault="00584FEB" w:rsidP="007E438A">
            <w:pPr>
              <w:spacing w:line="360" w:lineRule="auto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Соответствие xsd схеме: тип данных</w:t>
            </w:r>
          </w:p>
          <w:p w14:paraId="382F656A" w14:textId="77777777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2835" w:type="dxa"/>
          </w:tcPr>
          <w:p w14:paraId="2862C5ED" w14:textId="77777777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  <w:p w14:paraId="0D526A0E" w14:textId="77777777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3686" w:type="dxa"/>
          </w:tcPr>
          <w:p w14:paraId="4C241FA5" w14:textId="77777777" w:rsidR="00584FEB" w:rsidRPr="00F004D8" w:rsidRDefault="00584FEB" w:rsidP="007E438A">
            <w:pPr>
              <w:spacing w:line="360" w:lineRule="auto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Проверяются типы данных атрибутов в xml файле </w:t>
            </w:r>
            <w:r w:rsidRPr="00F004D8">
              <w:rPr>
                <w:rStyle w:val="inline-comment-marker"/>
                <w:rFonts w:ascii="Times New Roman" w:hAnsi="Times New Roman"/>
                <w:color w:val="333333"/>
              </w:rPr>
              <w:t>на соответствие типам данных в xsd схеме</w:t>
            </w:r>
          </w:p>
          <w:p w14:paraId="2DBB46B2" w14:textId="77777777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</w:tr>
      <w:tr w:rsidR="00584FEB" w14:paraId="1DFADA7A" w14:textId="77777777" w:rsidTr="000238CB">
        <w:tc>
          <w:tcPr>
            <w:tcW w:w="458" w:type="dxa"/>
          </w:tcPr>
          <w:p w14:paraId="372378BE" w14:textId="709400DD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lastRenderedPageBreak/>
              <w:t>1</w:t>
            </w:r>
            <w:r w:rsidR="00F004D8">
              <w:rPr>
                <w:rFonts w:ascii="Times New Roman" w:hAnsi="Times New Roman"/>
              </w:rPr>
              <w:t>3</w:t>
            </w:r>
          </w:p>
        </w:tc>
        <w:tc>
          <w:tcPr>
            <w:tcW w:w="1074" w:type="dxa"/>
          </w:tcPr>
          <w:p w14:paraId="66DBD3C8" w14:textId="20DEDBE1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51</w:t>
            </w:r>
          </w:p>
        </w:tc>
        <w:tc>
          <w:tcPr>
            <w:tcW w:w="1865" w:type="dxa"/>
          </w:tcPr>
          <w:p w14:paraId="6CA2FF76" w14:textId="77777777" w:rsidR="00584FEB" w:rsidRPr="00F004D8" w:rsidRDefault="00584FEB" w:rsidP="007E438A">
            <w:pPr>
              <w:spacing w:line="360" w:lineRule="auto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Соответствие xsd схеме: тип данных</w:t>
            </w:r>
          </w:p>
          <w:p w14:paraId="1A5899CB" w14:textId="77777777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2835" w:type="dxa"/>
          </w:tcPr>
          <w:p w14:paraId="5410B711" w14:textId="615628F2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2)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6D0B492C" w14:textId="77777777" w:rsidR="00584FEB" w:rsidRPr="00F004D8" w:rsidRDefault="00584FEB" w:rsidP="007E438A">
            <w:pPr>
              <w:spacing w:line="360" w:lineRule="auto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xsd:string: если явно не задано ограничение длины строки, то максимальная длина не должна превышать 4096 символов (VARCHAR2) </w:t>
            </w:r>
          </w:p>
          <w:p w14:paraId="204BFB77" w14:textId="77777777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</w:tr>
      <w:tr w:rsidR="00584FEB" w14:paraId="14C28713" w14:textId="77777777" w:rsidTr="000238CB">
        <w:tc>
          <w:tcPr>
            <w:tcW w:w="458" w:type="dxa"/>
          </w:tcPr>
          <w:p w14:paraId="17838C48" w14:textId="2A7F5F5D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</w:t>
            </w:r>
            <w:r w:rsidR="00F004D8">
              <w:rPr>
                <w:rFonts w:ascii="Times New Roman" w:hAnsi="Times New Roman"/>
              </w:rPr>
              <w:t>4</w:t>
            </w:r>
          </w:p>
        </w:tc>
        <w:tc>
          <w:tcPr>
            <w:tcW w:w="1074" w:type="dxa"/>
          </w:tcPr>
          <w:p w14:paraId="2CA972A9" w14:textId="721107F8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152</w:t>
            </w:r>
          </w:p>
        </w:tc>
        <w:tc>
          <w:tcPr>
            <w:tcW w:w="1865" w:type="dxa"/>
          </w:tcPr>
          <w:p w14:paraId="56AA13CA" w14:textId="77777777" w:rsidR="008E2594" w:rsidRPr="00F004D8" w:rsidRDefault="008E2594" w:rsidP="007E438A">
            <w:pPr>
              <w:spacing w:line="360" w:lineRule="auto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Соответствие xsd схеме: тип данных</w:t>
            </w:r>
          </w:p>
          <w:p w14:paraId="7BA08253" w14:textId="77777777" w:rsidR="00584FEB" w:rsidRPr="00F004D8" w:rsidRDefault="00584FEB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2835" w:type="dxa"/>
          </w:tcPr>
          <w:p w14:paraId="57B4AE8D" w14:textId="2CEE9C15" w:rsidR="00584FEB" w:rsidRPr="00F004D8" w:rsidRDefault="008E2594" w:rsidP="007E438A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</w:rPr>
              <w:t>2)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49992F90" w14:textId="482A374E" w:rsidR="00584FEB" w:rsidRPr="00F004D8" w:rsidRDefault="007E438A" w:rsidP="007E438A">
            <w:pPr>
              <w:spacing w:line="360" w:lineRule="auto"/>
              <w:rPr>
                <w:rFonts w:ascii="Times New Roman" w:hAnsi="Times New Roman"/>
              </w:rPr>
            </w:pP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xsd:date: данные этого типа должны соответствовать любому общепринятому шаблону даты.</w:t>
            </w:r>
            <w:r w:rsidRPr="00F004D8">
              <w:rPr>
                <w:rFonts w:ascii="Times New Roman" w:hAnsi="Times New Roman"/>
                <w:color w:val="333333"/>
              </w:rPr>
              <w:br/>
            </w: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1) Проверять на маску: YYYY-MM-DDThh:mm:ss, если не выполняется, проверять </w:t>
            </w:r>
            <w:r w:rsidRPr="00F004D8">
              <w:rPr>
                <w:rFonts w:ascii="Times New Roman" w:hAnsi="Times New Roman"/>
                <w:color w:val="333333"/>
              </w:rPr>
              <w:br/>
            </w:r>
            <w:r w:rsidRPr="00F004D8">
              <w:rPr>
                <w:rFonts w:ascii="Times New Roman" w:hAnsi="Times New Roman"/>
                <w:color w:val="333333"/>
                <w:shd w:val="clear" w:color="auto" w:fill="FFFFFF"/>
              </w:rPr>
              <w:t>2) В строке с датой </w:t>
            </w:r>
            <w:r w:rsidRPr="00F004D8">
              <w:rPr>
                <w:rStyle w:val="inline-comment-marker"/>
                <w:rFonts w:ascii="Times New Roman" w:hAnsi="Times New Roman"/>
                <w:color w:val="333333"/>
              </w:rPr>
              <w:t>допустимые символы: все арабские цифры, допустимые разделители: "двоеточие, тире, пробел" - не больше одного подряд, общая длинна строки не более 19 символов</w:t>
            </w:r>
          </w:p>
        </w:tc>
      </w:tr>
      <w:tr w:rsidR="00584FEB" w14:paraId="7E80E242" w14:textId="77777777" w:rsidTr="000238CB">
        <w:tc>
          <w:tcPr>
            <w:tcW w:w="458" w:type="dxa"/>
          </w:tcPr>
          <w:p w14:paraId="500706A7" w14:textId="30B8C2E6" w:rsidR="00584FEB" w:rsidRPr="00862730" w:rsidRDefault="00584FE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</w:t>
            </w:r>
            <w:r w:rsidR="00F004D8" w:rsidRPr="00862730">
              <w:rPr>
                <w:rFonts w:ascii="Times New Roman" w:hAnsi="Times New Roman"/>
              </w:rPr>
              <w:t>5</w:t>
            </w:r>
          </w:p>
        </w:tc>
        <w:tc>
          <w:tcPr>
            <w:tcW w:w="1074" w:type="dxa"/>
          </w:tcPr>
          <w:p w14:paraId="3897091D" w14:textId="3B19CE8B" w:rsidR="00584FEB" w:rsidRPr="00862730" w:rsidRDefault="00F004D8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53</w:t>
            </w:r>
          </w:p>
        </w:tc>
        <w:tc>
          <w:tcPr>
            <w:tcW w:w="1865" w:type="dxa"/>
          </w:tcPr>
          <w:p w14:paraId="35D828B1" w14:textId="77777777" w:rsidR="00F004D8" w:rsidRPr="00862730" w:rsidRDefault="00F004D8" w:rsidP="00F004D8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Соответствие xsd схеме: тип данных</w:t>
            </w:r>
          </w:p>
          <w:p w14:paraId="15456C36" w14:textId="77777777" w:rsidR="00584FEB" w:rsidRPr="00862730" w:rsidRDefault="00584FE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2835" w:type="dxa"/>
          </w:tcPr>
          <w:p w14:paraId="235522D2" w14:textId="02EB5542" w:rsidR="00584FEB" w:rsidRPr="00862730" w:rsidRDefault="00F004D8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2)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417A3886" w14:textId="77777777" w:rsidR="00F004D8" w:rsidRPr="00862730" w:rsidRDefault="00F004D8" w:rsidP="00F004D8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xsd:decimal: в xsd-схеме для каждого элемента с типом decimal заданы ограничения totalDigits (общее количество знаков) и fractionDigits (допустимое количество знаков после десятичной запятой). Если не оговорено иное, то дробная часть числа не должна превышать 38 символов (NUMBER)</w:t>
            </w:r>
          </w:p>
          <w:p w14:paraId="1425858B" w14:textId="77777777" w:rsidR="00584FEB" w:rsidRPr="00862730" w:rsidRDefault="00584FEB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</w:tr>
      <w:tr w:rsidR="00F004D8" w14:paraId="3E2B3F47" w14:textId="77777777" w:rsidTr="000238CB">
        <w:tc>
          <w:tcPr>
            <w:tcW w:w="458" w:type="dxa"/>
          </w:tcPr>
          <w:p w14:paraId="3F7A7B99" w14:textId="1C2752FF" w:rsidR="00F004D8" w:rsidRPr="00862730" w:rsidRDefault="00F004D8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6</w:t>
            </w:r>
          </w:p>
        </w:tc>
        <w:tc>
          <w:tcPr>
            <w:tcW w:w="1074" w:type="dxa"/>
          </w:tcPr>
          <w:p w14:paraId="58E46676" w14:textId="2BA7D010" w:rsidR="00F004D8" w:rsidRPr="00862730" w:rsidRDefault="00F004D8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60</w:t>
            </w:r>
          </w:p>
        </w:tc>
        <w:tc>
          <w:tcPr>
            <w:tcW w:w="1865" w:type="dxa"/>
          </w:tcPr>
          <w:p w14:paraId="69605288" w14:textId="77777777" w:rsidR="00F004D8" w:rsidRPr="00862730" w:rsidRDefault="00F004D8" w:rsidP="00F004D8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Соответствие xsd схеме: обязательный элемент</w:t>
            </w:r>
          </w:p>
          <w:p w14:paraId="4D3B9A74" w14:textId="77777777" w:rsidR="00F004D8" w:rsidRPr="00862730" w:rsidRDefault="00F004D8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2835" w:type="dxa"/>
          </w:tcPr>
          <w:p w14:paraId="0D2AA501" w14:textId="77777777" w:rsidR="00F004D8" w:rsidRPr="00862730" w:rsidRDefault="00F004D8" w:rsidP="00F004D8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  <w:p w14:paraId="02A128F7" w14:textId="3808C6A5" w:rsidR="00F004D8" w:rsidRPr="00862730" w:rsidRDefault="00F004D8" w:rsidP="00F004D8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lastRenderedPageBreak/>
              <w:t>2)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1853565A" w14:textId="0B54BFFB" w:rsidR="00F004D8" w:rsidRPr="00862730" w:rsidRDefault="00F004D8" w:rsidP="00F004D8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lastRenderedPageBreak/>
              <w:t xml:space="preserve">Проверяется наличие обязательных элементов в xml файле на </w:t>
            </w:r>
            <w:r w:rsidR="008D7A65" w:rsidRPr="00862730">
              <w:rPr>
                <w:rFonts w:ascii="Times New Roman" w:hAnsi="Times New Roman"/>
                <w:color w:val="333333"/>
                <w:shd w:val="clear" w:color="auto" w:fill="FFFFFF"/>
              </w:rPr>
              <w:t>соответствие</w:t>
            </w: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 xml:space="preserve"> xsd схеме</w:t>
            </w:r>
          </w:p>
          <w:p w14:paraId="7BAD3084" w14:textId="77777777" w:rsidR="00F004D8" w:rsidRPr="00862730" w:rsidRDefault="00F004D8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</w:tr>
      <w:tr w:rsidR="00F004D8" w14:paraId="486BFE81" w14:textId="77777777" w:rsidTr="000238CB">
        <w:tc>
          <w:tcPr>
            <w:tcW w:w="458" w:type="dxa"/>
          </w:tcPr>
          <w:p w14:paraId="176BE645" w14:textId="720F8735" w:rsidR="00F004D8" w:rsidRPr="00862730" w:rsidRDefault="00F004D8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7</w:t>
            </w:r>
          </w:p>
        </w:tc>
        <w:tc>
          <w:tcPr>
            <w:tcW w:w="1074" w:type="dxa"/>
          </w:tcPr>
          <w:p w14:paraId="216DA0F0" w14:textId="58C2EF1E" w:rsidR="00F004D8" w:rsidRPr="00862730" w:rsidRDefault="00F004D8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70</w:t>
            </w:r>
          </w:p>
        </w:tc>
        <w:tc>
          <w:tcPr>
            <w:tcW w:w="1865" w:type="dxa"/>
          </w:tcPr>
          <w:p w14:paraId="4B04D0FA" w14:textId="77777777" w:rsidR="00F004D8" w:rsidRPr="00862730" w:rsidRDefault="00F004D8" w:rsidP="00F004D8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Соответствие xsd схеме: кодировка Unicode и UTF-8 без BOM</w:t>
            </w:r>
          </w:p>
          <w:p w14:paraId="05C3CFB0" w14:textId="77777777" w:rsidR="00F004D8" w:rsidRPr="00862730" w:rsidRDefault="00F004D8" w:rsidP="00F004D8">
            <w:pPr>
              <w:rPr>
                <w:rFonts w:ascii="Times New Roman" w:hAnsi="Times New Roman"/>
                <w:color w:val="333333"/>
                <w:shd w:val="clear" w:color="auto" w:fill="FFFFFF"/>
              </w:rPr>
            </w:pPr>
          </w:p>
        </w:tc>
        <w:tc>
          <w:tcPr>
            <w:tcW w:w="2835" w:type="dxa"/>
          </w:tcPr>
          <w:p w14:paraId="7AEF0DE2" w14:textId="77777777" w:rsidR="00F004D8" w:rsidRPr="00862730" w:rsidRDefault="00F004D8" w:rsidP="00F004D8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  <w:p w14:paraId="440344C4" w14:textId="3FF48F5D" w:rsidR="00F004D8" w:rsidRPr="00862730" w:rsidRDefault="00F004D8" w:rsidP="00F004D8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2)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473E42D5" w14:textId="77777777" w:rsidR="00F004D8" w:rsidRPr="00862730" w:rsidRDefault="00F004D8" w:rsidP="00F004D8">
            <w:pPr>
              <w:pStyle w:val="NormalWeb"/>
              <w:shd w:val="clear" w:color="auto" w:fill="FFFFFF"/>
              <w:rPr>
                <w:rFonts w:ascii="Times New Roman" w:hAnsi="Times New Roman"/>
                <w:color w:val="333333"/>
              </w:rPr>
            </w:pPr>
            <w:r w:rsidRPr="00862730">
              <w:rPr>
                <w:rFonts w:ascii="Times New Roman" w:hAnsi="Times New Roman"/>
                <w:color w:val="333333"/>
              </w:rPr>
              <w:t>Для cost файлы должны иметь кодировку Unicode</w:t>
            </w:r>
          </w:p>
          <w:p w14:paraId="3A96C12B" w14:textId="77777777" w:rsidR="00F004D8" w:rsidRPr="00862730" w:rsidRDefault="00F004D8" w:rsidP="00F004D8">
            <w:pPr>
              <w:pStyle w:val="NormalWeb"/>
              <w:shd w:val="clear" w:color="auto" w:fill="FFFFFF"/>
              <w:spacing w:before="150"/>
              <w:rPr>
                <w:rFonts w:ascii="Times New Roman" w:hAnsi="Times New Roman"/>
                <w:color w:val="333333"/>
              </w:rPr>
            </w:pPr>
            <w:r w:rsidRPr="00862730">
              <w:rPr>
                <w:rFonts w:ascii="Times New Roman" w:hAnsi="Times New Roman"/>
                <w:color w:val="333333"/>
              </w:rPr>
              <w:t>Для fd_gko файлы должны иметь кодировку UTF-8 без BOM (Byte order mark). </w:t>
            </w:r>
          </w:p>
          <w:p w14:paraId="4C71E506" w14:textId="77777777" w:rsidR="00F004D8" w:rsidRPr="00862730" w:rsidRDefault="00F004D8" w:rsidP="00F004D8">
            <w:pPr>
              <w:rPr>
                <w:rFonts w:ascii="Times New Roman" w:hAnsi="Times New Roman"/>
                <w:color w:val="333333"/>
                <w:shd w:val="clear" w:color="auto" w:fill="FFFFFF"/>
              </w:rPr>
            </w:pPr>
          </w:p>
        </w:tc>
      </w:tr>
      <w:tr w:rsidR="00862730" w14:paraId="01B75B4D" w14:textId="77777777" w:rsidTr="000238CB">
        <w:tc>
          <w:tcPr>
            <w:tcW w:w="458" w:type="dxa"/>
          </w:tcPr>
          <w:p w14:paraId="2DEC0F7C" w14:textId="7236508F" w:rsidR="00862730" w:rsidRPr="00862730" w:rsidRDefault="00862730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8</w:t>
            </w:r>
          </w:p>
        </w:tc>
        <w:tc>
          <w:tcPr>
            <w:tcW w:w="1074" w:type="dxa"/>
          </w:tcPr>
          <w:p w14:paraId="541AE329" w14:textId="28BD665B" w:rsidR="00862730" w:rsidRPr="00862730" w:rsidRDefault="00862730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80</w:t>
            </w:r>
          </w:p>
        </w:tc>
        <w:tc>
          <w:tcPr>
            <w:tcW w:w="1865" w:type="dxa"/>
          </w:tcPr>
          <w:p w14:paraId="098D688C" w14:textId="77777777" w:rsidR="00862730" w:rsidRPr="00862730" w:rsidRDefault="00862730" w:rsidP="00862730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Дубли файлов</w:t>
            </w:r>
          </w:p>
          <w:p w14:paraId="268970F1" w14:textId="77777777" w:rsidR="00862730" w:rsidRPr="00862730" w:rsidRDefault="00862730" w:rsidP="00F004D8">
            <w:pPr>
              <w:rPr>
                <w:rFonts w:ascii="Times New Roman" w:hAnsi="Times New Roman"/>
                <w:color w:val="333333"/>
                <w:shd w:val="clear" w:color="auto" w:fill="FFFFFF"/>
              </w:rPr>
            </w:pPr>
          </w:p>
        </w:tc>
        <w:tc>
          <w:tcPr>
            <w:tcW w:w="2835" w:type="dxa"/>
          </w:tcPr>
          <w:p w14:paraId="12B399AD" w14:textId="77777777" w:rsidR="00862730" w:rsidRPr="00862730" w:rsidRDefault="00862730" w:rsidP="00862730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)Приложение "Сведения о кадастровой стоимости (cost) ОН - xml файлы"</w:t>
            </w:r>
          </w:p>
          <w:p w14:paraId="01BE8740" w14:textId="0F1B3B52" w:rsidR="00862730" w:rsidRPr="00862730" w:rsidRDefault="00862730" w:rsidP="00862730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2)Приложение "Информация, использованная при определении КС ОН (fd_gko) - xml файлы"</w:t>
            </w:r>
          </w:p>
        </w:tc>
        <w:tc>
          <w:tcPr>
            <w:tcW w:w="3686" w:type="dxa"/>
          </w:tcPr>
          <w:p w14:paraId="66063410" w14:textId="77777777" w:rsidR="00862730" w:rsidRPr="00862730" w:rsidRDefault="00862730" w:rsidP="00862730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Необходимо проверять:</w:t>
            </w:r>
            <w:r w:rsidRPr="00862730">
              <w:rPr>
                <w:rFonts w:ascii="Times New Roman" w:hAnsi="Times New Roman"/>
                <w:color w:val="333333"/>
              </w:rPr>
              <w:br/>
            </w: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1) дублирование названия файлов </w:t>
            </w:r>
            <w:r w:rsidRPr="00862730">
              <w:rPr>
                <w:rFonts w:ascii="Times New Roman" w:hAnsi="Times New Roman"/>
                <w:color w:val="333333"/>
              </w:rPr>
              <w:br/>
            </w: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2) файлы на размер (байты), если размеры одинаковые до байта, проводить проверку на содержимое файлов (сверка того, что находится внутри файлов, если точное совпадение, то ошибка). </w:t>
            </w:r>
          </w:p>
          <w:p w14:paraId="0557507C" w14:textId="77777777" w:rsidR="00862730" w:rsidRPr="00862730" w:rsidRDefault="00862730" w:rsidP="00F004D8">
            <w:pPr>
              <w:pStyle w:val="NormalWeb"/>
              <w:shd w:val="clear" w:color="auto" w:fill="FFFFFF"/>
              <w:rPr>
                <w:rFonts w:ascii="Times New Roman" w:hAnsi="Times New Roman"/>
                <w:color w:val="333333"/>
              </w:rPr>
            </w:pPr>
          </w:p>
        </w:tc>
      </w:tr>
      <w:tr w:rsidR="00862730" w14:paraId="41C9C77B" w14:textId="77777777" w:rsidTr="000238CB">
        <w:tc>
          <w:tcPr>
            <w:tcW w:w="458" w:type="dxa"/>
          </w:tcPr>
          <w:p w14:paraId="162BE05E" w14:textId="74F68F19" w:rsidR="00862730" w:rsidRPr="00862730" w:rsidRDefault="00862730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19</w:t>
            </w:r>
          </w:p>
        </w:tc>
        <w:tc>
          <w:tcPr>
            <w:tcW w:w="1074" w:type="dxa"/>
          </w:tcPr>
          <w:p w14:paraId="2C4B3743" w14:textId="31DCB4FC" w:rsidR="00862730" w:rsidRPr="00862730" w:rsidRDefault="00862730" w:rsidP="0051030B">
            <w:pPr>
              <w:pStyle w:val="affffffff7"/>
              <w:ind w:firstLine="0"/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</w:rPr>
              <w:t>-</w:t>
            </w:r>
          </w:p>
        </w:tc>
        <w:tc>
          <w:tcPr>
            <w:tcW w:w="1865" w:type="dxa"/>
          </w:tcPr>
          <w:p w14:paraId="451869FD" w14:textId="77777777" w:rsidR="00862730" w:rsidRPr="00862730" w:rsidRDefault="00862730" w:rsidP="00862730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Сравнение с Перечнем</w:t>
            </w:r>
          </w:p>
          <w:p w14:paraId="5C93D942" w14:textId="77777777" w:rsidR="00862730" w:rsidRPr="00862730" w:rsidRDefault="00862730" w:rsidP="00862730">
            <w:pPr>
              <w:rPr>
                <w:rFonts w:ascii="Times New Roman" w:hAnsi="Times New Roman"/>
                <w:color w:val="333333"/>
                <w:shd w:val="clear" w:color="auto" w:fill="FFFFFF"/>
              </w:rPr>
            </w:pPr>
          </w:p>
        </w:tc>
        <w:tc>
          <w:tcPr>
            <w:tcW w:w="2835" w:type="dxa"/>
          </w:tcPr>
          <w:p w14:paraId="0EE8DD52" w14:textId="77777777" w:rsidR="00862730" w:rsidRPr="00862730" w:rsidRDefault="00862730" w:rsidP="00862730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1) Приложение "Сведения о кадастровой стоимости (cost) ОН - xml файлы"</w:t>
            </w:r>
            <w:r w:rsidRPr="00862730">
              <w:rPr>
                <w:rFonts w:ascii="Times New Roman" w:hAnsi="Times New Roman"/>
                <w:color w:val="333333"/>
              </w:rPr>
              <w:br/>
            </w: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2) Очередная ГКО / Перечень / Архив с Перечнем</w:t>
            </w:r>
          </w:p>
          <w:p w14:paraId="2F02A39A" w14:textId="77777777" w:rsidR="00862730" w:rsidRPr="00862730" w:rsidRDefault="00862730" w:rsidP="00862730">
            <w:pPr>
              <w:pStyle w:val="affffffff7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3686" w:type="dxa"/>
          </w:tcPr>
          <w:p w14:paraId="134B10A2" w14:textId="0C221C3D" w:rsidR="00862730" w:rsidRPr="00862730" w:rsidRDefault="00862730" w:rsidP="00862730">
            <w:pPr>
              <w:rPr>
                <w:rFonts w:ascii="Times New Roman" w:hAnsi="Times New Roman"/>
              </w:rPr>
            </w:pPr>
            <w:r w:rsidRPr="00862730">
              <w:rPr>
                <w:rFonts w:ascii="Times New Roman" w:hAnsi="Times New Roman"/>
                <w:color w:val="333333"/>
                <w:shd w:val="clear" w:color="auto" w:fill="FFFFFF"/>
              </w:rPr>
              <w:t>Необходимо сверять все объекты недвижимости по кадастровым номерам CadastralNumber, считать количество добавленных ОН и удаленных ОН в архиве "Сведения о кадастровой стоимости (cost) ОН - xml файлы"</w:t>
            </w:r>
          </w:p>
        </w:tc>
      </w:tr>
    </w:tbl>
    <w:p w14:paraId="16084141" w14:textId="27E9FA17" w:rsidR="00BA11CE" w:rsidRDefault="00BA11CE" w:rsidP="00BA11CE">
      <w:pPr>
        <w:pStyle w:val="affffffff7"/>
      </w:pPr>
      <w:r>
        <w:t>Если произошла какая-либо ошибка при первичных проверках файлов COST, то отправляется false на свитчер: checking_cost.</w:t>
      </w:r>
    </w:p>
    <w:p w14:paraId="72192B83" w14:textId="562BFCC7" w:rsidR="00637068" w:rsidRDefault="00BA11CE" w:rsidP="00BA11CE">
      <w:pPr>
        <w:pStyle w:val="affffffff7"/>
      </w:pPr>
      <w:r>
        <w:t>Если произошла какая-либо ошибка при первичных проверках файлов FD_GKO, то отправляется false на свитчер: checking_fg_gko.</w:t>
      </w:r>
    </w:p>
    <w:p w14:paraId="708D4684" w14:textId="55E785E5" w:rsidR="00BA11CE" w:rsidRDefault="00BA11CE" w:rsidP="00BA11CE">
      <w:pPr>
        <w:pStyle w:val="affffffff7"/>
      </w:pPr>
      <w:r w:rsidRPr="00BA11CE">
        <w:t xml:space="preserve">По результатам отработки проверок на </w:t>
      </w:r>
      <w:r>
        <w:t>Под</w:t>
      </w:r>
      <w:r w:rsidRPr="00BA11CE">
        <w:t>система формир</w:t>
      </w:r>
      <w:r>
        <w:t>ует</w:t>
      </w:r>
      <w:r w:rsidRPr="00BA11CE">
        <w:t xml:space="preserve"> Протоколы первичных и формальных проверок</w:t>
      </w:r>
      <w:r>
        <w:t>.</w:t>
      </w:r>
    </w:p>
    <w:p w14:paraId="59EFB545" w14:textId="77777777" w:rsidR="001F2946" w:rsidRDefault="001F2946" w:rsidP="001F2946">
      <w:pPr>
        <w:pStyle w:val="affffffff7"/>
      </w:pPr>
      <w:r>
        <w:lastRenderedPageBreak/>
        <w:t>Протокол формальных проверок:</w:t>
      </w:r>
    </w:p>
    <w:p w14:paraId="5C09EE02" w14:textId="681E1075" w:rsidR="001F2946" w:rsidRDefault="001F2946" w:rsidP="00EF5436">
      <w:pPr>
        <w:pStyle w:val="20"/>
      </w:pPr>
      <w:r>
        <w:t xml:space="preserve">Для каждого zip-архива из "Документы на вход:" </w:t>
      </w:r>
      <w:r w:rsidR="00EF5436">
        <w:t>формируется</w:t>
      </w:r>
      <w:r>
        <w:t xml:space="preserve"> протокол;</w:t>
      </w:r>
    </w:p>
    <w:p w14:paraId="03FCA9AF" w14:textId="07FE4A58" w:rsidR="001F2946" w:rsidRDefault="001F2946" w:rsidP="00EF5436">
      <w:pPr>
        <w:pStyle w:val="20"/>
      </w:pPr>
      <w:r>
        <w:t>Формат протокола: .txt</w:t>
      </w:r>
      <w:r w:rsidR="00EF5436">
        <w:t>;</w:t>
      </w:r>
    </w:p>
    <w:p w14:paraId="4176C538" w14:textId="796D8722" w:rsidR="00EF5436" w:rsidRDefault="00EF5436" w:rsidP="00EF5436">
      <w:pPr>
        <w:pStyle w:val="20"/>
      </w:pPr>
      <w:r>
        <w:t xml:space="preserve">Название </w:t>
      </w:r>
      <w:r w:rsidR="001F2946">
        <w:t>протокола</w:t>
      </w:r>
      <w:r>
        <w:t xml:space="preserve"> формируется по маске</w:t>
      </w:r>
      <w:r w:rsidR="001F2946">
        <w:t>: ПФП_ИД процесса_дата и время создания протокола_v1_Название_проверямого_файла.txt</w:t>
      </w:r>
      <w:r>
        <w:t>;</w:t>
      </w:r>
    </w:p>
    <w:p w14:paraId="5D1B65EA" w14:textId="1D28F702" w:rsidR="001F2946" w:rsidRDefault="001F2946" w:rsidP="00EF5436">
      <w:pPr>
        <w:pStyle w:val="20"/>
      </w:pPr>
      <w:r>
        <w:t>Если ошибок нет, то в протокол не выводит</w:t>
      </w:r>
      <w:r w:rsidR="00EF5436">
        <w:t>ся информация</w:t>
      </w:r>
      <w:r>
        <w:t xml:space="preserve"> по разделу: </w:t>
      </w:r>
      <w:r w:rsidR="00EF5436">
        <w:t>«</w:t>
      </w:r>
      <w:r>
        <w:t>=== Результат проверок</w:t>
      </w:r>
      <w:r w:rsidR="00EF5436">
        <w:t>»</w:t>
      </w:r>
      <w:r>
        <w:t>. Таким образом, если нет ошибок, то будет присутствовать только раздел:  === Статистика по архиву</w:t>
      </w:r>
      <w:r w:rsidR="00EF5436">
        <w:t>;</w:t>
      </w:r>
      <w:r>
        <w:t xml:space="preserve"> </w:t>
      </w:r>
    </w:p>
    <w:p w14:paraId="7F21B1B9" w14:textId="4798C757" w:rsidR="001F2946" w:rsidRDefault="001F2946" w:rsidP="00EF5436">
      <w:pPr>
        <w:pStyle w:val="20"/>
      </w:pPr>
      <w:r>
        <w:t>Данные протоколы сохранять в поле: protocol_formal</w:t>
      </w:r>
      <w:r w:rsidR="00EF5436">
        <w:t>.</w:t>
      </w:r>
    </w:p>
    <w:p w14:paraId="711536E3" w14:textId="4AABFFBE" w:rsidR="00BA11CE" w:rsidRDefault="001F2946" w:rsidP="001F2946">
      <w:pPr>
        <w:pStyle w:val="affffffff7"/>
      </w:pPr>
      <w:r>
        <w:t>Таким образом, в поле: protocol_formal будет семь отчетов.</w:t>
      </w:r>
    </w:p>
    <w:p w14:paraId="19AEDAF2" w14:textId="4B36BE94" w:rsidR="00EF5436" w:rsidRDefault="00EF5436" w:rsidP="00EF5436">
      <w:pPr>
        <w:pStyle w:val="affffffff7"/>
      </w:pPr>
      <w:r>
        <w:t>Протокол первичных проверок:</w:t>
      </w:r>
    </w:p>
    <w:p w14:paraId="641234ED" w14:textId="51AE8D56" w:rsidR="00EF5436" w:rsidRDefault="00EF5436" w:rsidP="00EF5436">
      <w:pPr>
        <w:pStyle w:val="20"/>
      </w:pPr>
      <w:r>
        <w:t>Для zip-архивов, где есть xml-файлы, типа cost или fd_gko формируются протоколы первичных проверок: Статистика и Детализация, где разбиение производится  по кадастровым номерам объектов недвижимости.</w:t>
      </w:r>
    </w:p>
    <w:p w14:paraId="29855F16" w14:textId="77777777" w:rsidR="00EF5436" w:rsidRDefault="00EF5436" w:rsidP="00EF5436">
      <w:pPr>
        <w:pStyle w:val="20"/>
      </w:pPr>
      <w:r>
        <w:t>Формат протокола: .txt;</w:t>
      </w:r>
    </w:p>
    <w:p w14:paraId="7C9D938C" w14:textId="4D78E721" w:rsidR="00EF5436" w:rsidRDefault="00EF5436" w:rsidP="00EF5436">
      <w:pPr>
        <w:pStyle w:val="20"/>
      </w:pPr>
      <w:r>
        <w:t>Название протокола со статистикой для COST формируется по маске: ППП_КС_ИД процесса_дата и время создания протокола_статистика.txt;</w:t>
      </w:r>
    </w:p>
    <w:p w14:paraId="443269C8" w14:textId="3247AE36" w:rsidR="00EF5436" w:rsidRDefault="00EF5436" w:rsidP="00EF5436">
      <w:pPr>
        <w:pStyle w:val="20"/>
      </w:pPr>
      <w:r>
        <w:t>Название протокола со статистикой для FD_GKO формируется по маске: ППП_ФДГКО_ИД процесса_дата и время создания протокола_статистика.txt;</w:t>
      </w:r>
    </w:p>
    <w:p w14:paraId="5D10E450" w14:textId="02F32390" w:rsidR="00EF5436" w:rsidRDefault="00EF5436" w:rsidP="00EF5436">
      <w:pPr>
        <w:pStyle w:val="20"/>
      </w:pPr>
      <w:r>
        <w:t>Название протокола с детализацией по ошибкам для COST формируется по маске: ППП_КС_ИД процесса_дата и время создания протокола_детализация.txt;</w:t>
      </w:r>
    </w:p>
    <w:p w14:paraId="4B24369C" w14:textId="44A80BE7" w:rsidR="00EF5436" w:rsidRPr="00EF7855" w:rsidRDefault="00EF5436" w:rsidP="00EF5436">
      <w:pPr>
        <w:pStyle w:val="20"/>
      </w:pPr>
      <w:r>
        <w:t>Название протокола с детализацией по ошибкам для FD_GKO формируется по маске: ППП_ФДГКО_ИД процесса_дата и время создания протокола_детализация.txt.</w:t>
      </w:r>
    </w:p>
    <w:p w14:paraId="4A43FFC3" w14:textId="7077978D" w:rsidR="002265A5" w:rsidRDefault="00FE101F" w:rsidP="00FE101F">
      <w:pPr>
        <w:pStyle w:val="3a"/>
      </w:pPr>
      <w:bookmarkStart w:id="91" w:name="_Toc522788517"/>
      <w:r>
        <w:t>Реализация процедуры проведения внеочередной ГКО</w:t>
      </w:r>
      <w:bookmarkEnd w:id="88"/>
      <w:bookmarkEnd w:id="91"/>
    </w:p>
    <w:p w14:paraId="3F6AFE9E" w14:textId="1976B1F5" w:rsidR="00C7048B" w:rsidRDefault="003A4725" w:rsidP="003A4725">
      <w:pPr>
        <w:pStyle w:val="affffffff7"/>
      </w:pPr>
      <w:r>
        <w:t xml:space="preserve">Общая схема процедуры </w:t>
      </w:r>
      <w:r w:rsidR="003C5AAB">
        <w:t>вне</w:t>
      </w:r>
      <w:r>
        <w:t>очередной ГКО приведена в Приложении Б.</w:t>
      </w:r>
    </w:p>
    <w:p w14:paraId="45041F0A" w14:textId="49A3AE84" w:rsidR="007117EC" w:rsidRDefault="007117EC" w:rsidP="007117EC">
      <w:pPr>
        <w:pStyle w:val="affffffff7"/>
      </w:pPr>
      <w:r>
        <w:t xml:space="preserve">Описание шагов процесса работы </w:t>
      </w:r>
      <w:r w:rsidRPr="004C1D37">
        <w:t>представлено ниже (см.</w:t>
      </w:r>
      <w:r>
        <w:t xml:space="preserve"> </w:t>
      </w:r>
      <w:r w:rsidR="00ED504C">
        <w:fldChar w:fldCharType="begin"/>
      </w:r>
      <w:r w:rsidR="00ED504C">
        <w:instrText xml:space="preserve"> REF _Ref500687590 \h </w:instrText>
      </w:r>
      <w:r w:rsidR="00ED504C"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13</w:t>
      </w:r>
      <w:r w:rsidR="00ED504C">
        <w:fldChar w:fldCharType="end"/>
      </w:r>
      <w:r>
        <w:t>).</w:t>
      </w:r>
    </w:p>
    <w:p w14:paraId="285392BC" w14:textId="5D988563" w:rsidR="00171C1B" w:rsidRPr="00171C1B" w:rsidRDefault="00E85F66" w:rsidP="00171C1B">
      <w:pPr>
        <w:pStyle w:val="affffffff7"/>
      </w:pPr>
      <w:r>
        <w:t>В рамках проектирования Приложения №1 «Сопровождение ГКО»</w:t>
      </w:r>
      <w:r w:rsidR="00171C1B">
        <w:t xml:space="preserve"> процедура</w:t>
      </w:r>
      <w:r>
        <w:t xml:space="preserve"> вне</w:t>
      </w:r>
      <w:r w:rsidR="00171C1B">
        <w:t xml:space="preserve">очередной ГКО стартует с ручного создания Диспетчером группы проверки уведомления о наступлении оснований для проведения внеочередной ГКО. </w:t>
      </w:r>
      <w:r w:rsidR="0095332F">
        <w:t>В составе</w:t>
      </w:r>
      <w:r w:rsidR="00171C1B">
        <w:t xml:space="preserve"> Приложения №2 </w:t>
      </w:r>
      <w:r w:rsidR="0095332F" w:rsidRPr="0095332F">
        <w:t>«</w:t>
      </w:r>
      <w:r w:rsidR="0095332F">
        <w:t>Мониторинг рынка недвижимости</w:t>
      </w:r>
      <w:r w:rsidR="0095332F" w:rsidRPr="0095332F">
        <w:t>»</w:t>
      </w:r>
      <w:r w:rsidR="0095332F">
        <w:t xml:space="preserve"> </w:t>
      </w:r>
      <w:r w:rsidR="00AB5BD1">
        <w:t xml:space="preserve">ПСКО </w:t>
      </w:r>
      <w:r w:rsidR="0095332F">
        <w:t>реализованы</w:t>
      </w:r>
      <w:r w:rsidR="00171C1B">
        <w:t xml:space="preserve"> процедуры, результат которых </w:t>
      </w:r>
      <w:r w:rsidR="0095332F">
        <w:t>служит</w:t>
      </w:r>
      <w:r w:rsidR="00171C1B">
        <w:t xml:space="preserve"> </w:t>
      </w:r>
      <w:r w:rsidR="0095332F">
        <w:t xml:space="preserve">поводом для </w:t>
      </w:r>
      <w:r w:rsidR="00171C1B">
        <w:t>старт</w:t>
      </w:r>
      <w:r w:rsidR="0095332F">
        <w:t>а</w:t>
      </w:r>
      <w:r w:rsidR="00171C1B">
        <w:t xml:space="preserve"> процедуры проведения внеочередной ГКО.</w:t>
      </w:r>
    </w:p>
    <w:p w14:paraId="4EEAB939" w14:textId="26D18769" w:rsidR="00595799" w:rsidRDefault="00595799" w:rsidP="006961D6">
      <w:pPr>
        <w:pStyle w:val="Caption"/>
      </w:pPr>
      <w:bookmarkStart w:id="92" w:name="_Ref500687590"/>
      <w:r w:rsidRPr="0055392E">
        <w:t xml:space="preserve">Таблица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Таблица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13</w:t>
      </w:r>
      <w:r w:rsidR="004D790D">
        <w:rPr>
          <w:noProof/>
        </w:rPr>
        <w:fldChar w:fldCharType="end"/>
      </w:r>
      <w:bookmarkEnd w:id="92"/>
      <w:r w:rsidRPr="0055392E">
        <w:t xml:space="preserve"> - Описание реализации шагов процесса </w:t>
      </w:r>
      <w:r w:rsidR="0097458A">
        <w:t>внеочередной ГКО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79"/>
        <w:gridCol w:w="3826"/>
        <w:gridCol w:w="2054"/>
        <w:gridCol w:w="2066"/>
      </w:tblGrid>
      <w:tr w:rsidR="00137280" w:rsidRPr="00137280" w14:paraId="186DA2B9" w14:textId="77777777" w:rsidTr="00137280">
        <w:trPr>
          <w:trHeight w:val="432"/>
          <w:tblHeader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5A3F4" w14:textId="0BB3AD08" w:rsidR="00137280" w:rsidRPr="00137280" w:rsidRDefault="00137280" w:rsidP="0013728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lastRenderedPageBreak/>
              <w:t>Шаг процесса</w:t>
            </w:r>
          </w:p>
        </w:tc>
        <w:tc>
          <w:tcPr>
            <w:tcW w:w="48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F92A4" w14:textId="0D617894" w:rsidR="00137280" w:rsidRPr="00137280" w:rsidRDefault="00137280" w:rsidP="0013728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Наименование шага</w:t>
            </w:r>
          </w:p>
        </w:tc>
        <w:tc>
          <w:tcPr>
            <w:tcW w:w="10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996F6" w14:textId="6374B0DD" w:rsidR="00137280" w:rsidRPr="00137280" w:rsidRDefault="00137280" w:rsidP="0013728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Тип задачи</w:t>
            </w:r>
          </w:p>
        </w:tc>
        <w:tc>
          <w:tcPr>
            <w:tcW w:w="2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D0867" w14:textId="61360544" w:rsidR="00137280" w:rsidRPr="00137280" w:rsidRDefault="00137280" w:rsidP="0013728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Роль</w:t>
            </w:r>
          </w:p>
        </w:tc>
      </w:tr>
      <w:tr w:rsidR="00137280" w:rsidRPr="00137280" w14:paraId="6F3F982E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85ECF" w14:textId="77777777" w:rsidR="00137280" w:rsidRPr="00137280" w:rsidRDefault="00137280" w:rsidP="00137280">
            <w:pPr>
              <w:pStyle w:val="Revision"/>
            </w:pPr>
            <w:r w:rsidRPr="00137280">
              <w:t>Стартовая форма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A0F9A" w14:textId="77777777" w:rsidR="00137280" w:rsidRPr="00137280" w:rsidRDefault="00137280" w:rsidP="00137280">
            <w:r w:rsidRPr="00137280">
              <w:t>Направить в Орган власти уведомление с основанием начала внеочередной ГКО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57011" w14:textId="667DD39A" w:rsidR="00137280" w:rsidRPr="00137280" w:rsidRDefault="007B6724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12159" w14:textId="61CBEFE8" w:rsidR="00137280" w:rsidRPr="00137280" w:rsidRDefault="00137280" w:rsidP="00137280">
            <w:r>
              <w:t>Диспетчер группы проверки</w:t>
            </w:r>
          </w:p>
        </w:tc>
      </w:tr>
      <w:tr w:rsidR="00137280" w:rsidRPr="00137280" w14:paraId="1B1AD962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E0190" w14:textId="30821402" w:rsidR="00137280" w:rsidRPr="00137280" w:rsidRDefault="00137280" w:rsidP="00137280">
            <w:r w:rsidRPr="00137280">
              <w:t>3.1. + Запрос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EDE09" w14:textId="77777777" w:rsidR="00137280" w:rsidRPr="00137280" w:rsidRDefault="00137280" w:rsidP="00137280">
            <w:r w:rsidRPr="00137280">
              <w:t>Сформировать запрос о предоставлении перечня объектов недвижимости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8C854" w14:textId="1A840BD4" w:rsidR="00137280" w:rsidRPr="00137280" w:rsidRDefault="007B6724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B5FE7" w14:textId="7CDE26DA" w:rsidR="00137280" w:rsidRPr="00137280" w:rsidRDefault="00137280" w:rsidP="00137280">
            <w:r w:rsidRPr="00137280">
              <w:t>Сотрудник Органа власти субъекта РФ</w:t>
            </w:r>
          </w:p>
        </w:tc>
      </w:tr>
      <w:tr w:rsidR="00137280" w:rsidRPr="00137280" w14:paraId="040B5969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1251ED" w14:textId="09466A92" w:rsidR="00137280" w:rsidRPr="00137280" w:rsidRDefault="00137280" w:rsidP="00137280">
            <w:r w:rsidRPr="00137280">
              <w:t>3.2. + ОГП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DDC53" w14:textId="77777777" w:rsidR="00137280" w:rsidRPr="00137280" w:rsidRDefault="00137280" w:rsidP="00137280">
            <w:r w:rsidRPr="00137280">
              <w:t>Назначить Оператора группы проверки на задачу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A0CEF" w14:textId="41049CDC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68EDB" w14:textId="23A86CC7" w:rsidR="00137280" w:rsidRPr="00137280" w:rsidRDefault="00137280" w:rsidP="00137280">
            <w:r>
              <w:t>Диспетчер группы проверки</w:t>
            </w:r>
          </w:p>
        </w:tc>
      </w:tr>
      <w:tr w:rsidR="00137280" w:rsidRPr="00137280" w14:paraId="11416A99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1D362" w14:textId="6D730E58" w:rsidR="00137280" w:rsidRPr="00137280" w:rsidRDefault="00137280" w:rsidP="00137280">
            <w:r w:rsidRPr="00137280">
              <w:t>3.3. &lt;&gt; Проверка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71FF5" w14:textId="77777777" w:rsidR="00137280" w:rsidRPr="00137280" w:rsidRDefault="00137280" w:rsidP="00137280">
            <w:r w:rsidRPr="00137280">
              <w:t>Проверить корректность запроса о предоставлении перечня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1CD2D" w14:textId="0A480FA8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34A34" w14:textId="19C5F340" w:rsidR="00137280" w:rsidRPr="00137280" w:rsidRDefault="00137280" w:rsidP="00137280">
            <w:r w:rsidRPr="00137280">
              <w:t>Оператор группы проверки</w:t>
            </w:r>
          </w:p>
        </w:tc>
      </w:tr>
      <w:tr w:rsidR="00137280" w:rsidRPr="00137280" w14:paraId="303C48C1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258D5" w14:textId="71FA45B8" w:rsidR="00137280" w:rsidRPr="00137280" w:rsidRDefault="00137280" w:rsidP="00137280">
            <w:r w:rsidRPr="00137280">
              <w:t>3.12. + Запрос к ЕГРН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6CD2D" w14:textId="0B0F52DD" w:rsidR="00137280" w:rsidRPr="00137280" w:rsidRDefault="00137280" w:rsidP="00137280">
            <w:r w:rsidRPr="00137280">
              <w:t>Запросить сведения ЕГРН для Перечня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A2378" w14:textId="7370F8CE" w:rsidR="00137280" w:rsidRPr="00137280" w:rsidRDefault="003576FD" w:rsidP="0013728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F90A2" w14:textId="741B9CDF" w:rsidR="00137280" w:rsidRPr="00137280" w:rsidRDefault="00137280" w:rsidP="00137280">
            <w:r w:rsidRPr="00137280">
              <w:t>Система</w:t>
            </w:r>
          </w:p>
        </w:tc>
      </w:tr>
      <w:tr w:rsidR="00137280" w:rsidRPr="00137280" w14:paraId="00826542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7F8F0" w14:textId="29519882" w:rsidR="00137280" w:rsidRPr="00137280" w:rsidRDefault="00137280" w:rsidP="00137280">
            <w:r w:rsidRPr="00137280">
              <w:t>3.5. &lt;&gt; Паковка в архив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5FC6F" w14:textId="3E38EE99" w:rsidR="00137280" w:rsidRPr="00137280" w:rsidRDefault="00137280" w:rsidP="00137280">
            <w:r w:rsidRPr="00137280">
              <w:t>Сформировать Перечень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6201B9" w14:textId="12CADDF8" w:rsidR="00137280" w:rsidRPr="00137280" w:rsidRDefault="003576FD" w:rsidP="0013728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8D00D" w14:textId="3AFB0AD0" w:rsidR="00137280" w:rsidRPr="00137280" w:rsidRDefault="00137280" w:rsidP="00137280">
            <w:r w:rsidRPr="00137280">
              <w:t>Система</w:t>
            </w:r>
          </w:p>
        </w:tc>
      </w:tr>
      <w:tr w:rsidR="00137280" w:rsidRPr="00137280" w14:paraId="1ABD7EA7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317F9" w14:textId="3A548606" w:rsidR="00137280" w:rsidRPr="00137280" w:rsidRDefault="00137280" w:rsidP="00137280">
            <w:r w:rsidRPr="00137280">
              <w:t>3.4. + Запрос к ЕГРН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B5B43" w14:textId="77777777" w:rsidR="00137280" w:rsidRPr="00137280" w:rsidRDefault="00137280" w:rsidP="00137280">
            <w:r w:rsidRPr="00137280">
              <w:t>Сформировать перечень объектов недвижимости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8EED4" w14:textId="0A43E13F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98DDA" w14:textId="1CB87726" w:rsidR="00137280" w:rsidRPr="00137280" w:rsidRDefault="00137280" w:rsidP="00137280">
            <w:r w:rsidRPr="00137280">
              <w:t>Оператор формирования перечней</w:t>
            </w:r>
          </w:p>
        </w:tc>
      </w:tr>
      <w:tr w:rsidR="00137280" w:rsidRPr="00137280" w14:paraId="0F286118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EE2C6" w14:textId="57A66301" w:rsidR="00137280" w:rsidRPr="00137280" w:rsidRDefault="00137280" w:rsidP="00137280">
            <w:r w:rsidRPr="00137280">
              <w:t>3.6. &lt;&gt; Подписание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EA95D" w14:textId="77777777" w:rsidR="00137280" w:rsidRPr="00137280" w:rsidRDefault="00137280" w:rsidP="00137280">
            <w:r w:rsidRPr="00137280">
              <w:t>Подписать перечень объектов недвижимости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409AF" w14:textId="6C0EF955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8684C" w14:textId="4F11E831" w:rsidR="00137280" w:rsidRPr="00137280" w:rsidRDefault="00137280" w:rsidP="00137280">
            <w:r w:rsidRPr="00137280">
              <w:t>Уполномоченное лицо для подписания перечней</w:t>
            </w:r>
          </w:p>
        </w:tc>
      </w:tr>
      <w:tr w:rsidR="00137280" w:rsidRPr="00137280" w14:paraId="59C36582" w14:textId="77777777" w:rsidTr="00137280">
        <w:trPr>
          <w:trHeight w:val="28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1A06D" w14:textId="2530FA80" w:rsidR="00137280" w:rsidRPr="00137280" w:rsidRDefault="00137280" w:rsidP="00137280">
            <w:r w:rsidRPr="00137280">
              <w:t>3.7. &lt;&gt; Проверка ЭЦП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42CBE" w14:textId="77777777" w:rsidR="00137280" w:rsidRPr="00137280" w:rsidRDefault="00137280" w:rsidP="00137280">
            <w:r w:rsidRPr="00137280">
              <w:t>Проверить ЭП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5693D" w14:textId="3D97FB67" w:rsidR="00137280" w:rsidRPr="00137280" w:rsidRDefault="003576FD" w:rsidP="0013728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ECDF4" w14:textId="77777777" w:rsidR="00137280" w:rsidRPr="00137280" w:rsidRDefault="00137280" w:rsidP="00137280">
            <w:r w:rsidRPr="00137280">
              <w:t>Система</w:t>
            </w:r>
          </w:p>
        </w:tc>
      </w:tr>
      <w:tr w:rsidR="00137280" w:rsidRPr="00137280" w14:paraId="317827EA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A0C5C" w14:textId="6306D1DF" w:rsidR="00137280" w:rsidRPr="00137280" w:rsidRDefault="00137280" w:rsidP="00137280">
            <w:r w:rsidRPr="00137280">
              <w:t>3.8. -&gt; Направление в ОИВ и ФД ГКО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900FC" w14:textId="77777777" w:rsidR="00137280" w:rsidRPr="00137280" w:rsidRDefault="00137280" w:rsidP="00137280">
            <w:r w:rsidRPr="00137280">
              <w:t>Передать перечень объектов недвижимости Органу власти и в ФД ГКО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879C0A" w14:textId="0C2E927E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7D07" w14:textId="4FBD8999" w:rsidR="00137280" w:rsidRPr="00137280" w:rsidRDefault="00137280" w:rsidP="00137280">
            <w:r w:rsidRPr="00137280">
              <w:t>Оператор формирования перечней</w:t>
            </w:r>
          </w:p>
        </w:tc>
      </w:tr>
      <w:tr w:rsidR="00137280" w:rsidRPr="00137280" w14:paraId="46B6F882" w14:textId="77777777" w:rsidTr="00137280">
        <w:trPr>
          <w:trHeight w:val="28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01B50" w14:textId="17AE3BE5" w:rsidR="00137280" w:rsidRPr="00137280" w:rsidRDefault="00137280" w:rsidP="00137280">
            <w:r w:rsidRPr="00137280">
              <w:t>3.11. -&gt; ФД ГКО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4CE10" w14:textId="77777777" w:rsidR="00137280" w:rsidRPr="00137280" w:rsidRDefault="00137280" w:rsidP="00137280">
            <w:r w:rsidRPr="00137280">
              <w:t>Передать Перечень в ФД ГКО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21B45" w14:textId="4A609919" w:rsidR="00137280" w:rsidRPr="00137280" w:rsidRDefault="003576FD" w:rsidP="0013728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3AF9A" w14:textId="77777777" w:rsidR="00137280" w:rsidRPr="00137280" w:rsidRDefault="00137280" w:rsidP="00137280">
            <w:r w:rsidRPr="00137280">
              <w:t>Система</w:t>
            </w:r>
          </w:p>
        </w:tc>
      </w:tr>
      <w:tr w:rsidR="00137280" w:rsidRPr="00137280" w14:paraId="4AAD8639" w14:textId="77777777" w:rsidTr="00137280">
        <w:trPr>
          <w:trHeight w:val="28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8693E" w14:textId="123C788A" w:rsidR="00137280" w:rsidRPr="00137280" w:rsidRDefault="00137280" w:rsidP="00137280">
            <w:r w:rsidRPr="00137280">
              <w:t>3.9. &lt;&gt; Скачать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9A7472" w14:textId="77777777" w:rsidR="00137280" w:rsidRPr="00137280" w:rsidRDefault="00137280" w:rsidP="00137280">
            <w:r w:rsidRPr="00137280">
              <w:t>Выгрузить перечень объектов недвижимости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21C3F" w14:textId="5B0AA7B6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D01FD" w14:textId="5C2AA61A" w:rsidR="00137280" w:rsidRPr="00137280" w:rsidRDefault="00137280" w:rsidP="00137280">
            <w:r>
              <w:t>Сотрудник Органа власти субъекта РФ</w:t>
            </w:r>
          </w:p>
        </w:tc>
      </w:tr>
      <w:tr w:rsidR="00137280" w:rsidRPr="00137280" w14:paraId="7467CB56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30714" w14:textId="34E91063" w:rsidR="00137280" w:rsidRPr="00137280" w:rsidRDefault="00137280" w:rsidP="00137280">
            <w:r w:rsidRPr="00137280">
              <w:t>6.1. + Акт и Отчет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338A51" w14:textId="77777777" w:rsidR="00137280" w:rsidRPr="00137280" w:rsidRDefault="00137280" w:rsidP="00137280">
            <w:r w:rsidRPr="00137280">
              <w:t>Направить утвержденные результаты внеочередной ГКО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E2F9A" w14:textId="3C70B20C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797CE" w14:textId="22ED2009" w:rsidR="00137280" w:rsidRPr="00137280" w:rsidRDefault="00137280" w:rsidP="00137280">
            <w:r>
              <w:t>Сотрудник Органа власти субъекта РФ</w:t>
            </w:r>
          </w:p>
        </w:tc>
      </w:tr>
      <w:tr w:rsidR="00137280" w:rsidRPr="00137280" w14:paraId="79132E41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09BA0" w14:textId="6C268007" w:rsidR="00137280" w:rsidRPr="00137280" w:rsidRDefault="00137280" w:rsidP="00137280">
            <w:r w:rsidRPr="00137280">
              <w:t>6.2. + ОГП + ЭГП 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F2CDB" w14:textId="77777777" w:rsidR="00137280" w:rsidRPr="00137280" w:rsidRDefault="00137280" w:rsidP="00137280">
            <w:r w:rsidRPr="00137280">
              <w:t>Назначить Оператора группы проверки и Специалиста-эксперта группы проверки на задачу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89E55" w14:textId="517247DA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93753" w14:textId="64288B52" w:rsidR="00137280" w:rsidRPr="00137280" w:rsidRDefault="00137280" w:rsidP="00137280">
            <w:r>
              <w:t>Диспетчер группы проверки</w:t>
            </w:r>
          </w:p>
        </w:tc>
      </w:tr>
      <w:tr w:rsidR="00137280" w:rsidRPr="00137280" w14:paraId="56EDA3A8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8016EE" w14:textId="7333E09C" w:rsidR="00137280" w:rsidRPr="00137280" w:rsidRDefault="00137280" w:rsidP="00137280">
            <w:r w:rsidRPr="00137280">
              <w:t xml:space="preserve">4.3.0 &lt;&gt; Проверка </w:t>
            </w:r>
            <w:r w:rsidR="008D7A65" w:rsidRPr="00137280">
              <w:t>Перечень</w:t>
            </w:r>
            <w:r w:rsidRPr="00137280">
              <w:t xml:space="preserve"> vs XML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FC6082" w14:textId="1E76B498" w:rsidR="00137280" w:rsidRPr="00137280" w:rsidRDefault="00137280" w:rsidP="00137280">
            <w:r w:rsidRPr="00137280">
              <w:t>Выполнить первичные системные проверки XML в ПОД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0F2FF8" w14:textId="65786C34" w:rsidR="00137280" w:rsidRPr="00137280" w:rsidRDefault="003576FD" w:rsidP="0013728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027A4" w14:textId="18070444" w:rsidR="00137280" w:rsidRDefault="00137280" w:rsidP="00137280">
            <w:r w:rsidRPr="00137280">
              <w:t>Система</w:t>
            </w:r>
          </w:p>
        </w:tc>
      </w:tr>
      <w:tr w:rsidR="00137280" w:rsidRPr="00137280" w14:paraId="04A494B9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27ADB" w14:textId="50BE5D4B" w:rsidR="00137280" w:rsidRPr="00137280" w:rsidRDefault="00137280" w:rsidP="00137280">
            <w:r w:rsidRPr="00137280">
              <w:t xml:space="preserve">4.3. &lt;&gt; Проверка </w:t>
            </w:r>
            <w:r w:rsidR="008D7A65" w:rsidRPr="00137280">
              <w:t>Перечень</w:t>
            </w:r>
            <w:r w:rsidRPr="00137280">
              <w:t xml:space="preserve"> vs XML 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01E84" w14:textId="77777777" w:rsidR="00137280" w:rsidRPr="00137280" w:rsidRDefault="00137280" w:rsidP="00137280">
            <w:r w:rsidRPr="00137280">
              <w:t>Выполнить формальные системные проверки XML в ПОД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F8AA3" w14:textId="5ED739B1" w:rsidR="00137280" w:rsidRPr="00137280" w:rsidRDefault="003576FD" w:rsidP="0013728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4D099" w14:textId="77777777" w:rsidR="00137280" w:rsidRPr="00137280" w:rsidRDefault="00137280" w:rsidP="00137280">
            <w:r w:rsidRPr="00137280">
              <w:t>Система</w:t>
            </w:r>
          </w:p>
        </w:tc>
      </w:tr>
      <w:tr w:rsidR="00137280" w:rsidRPr="00137280" w14:paraId="039685F0" w14:textId="77777777" w:rsidTr="00137280">
        <w:trPr>
          <w:trHeight w:val="28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5C90A" w14:textId="0F787B1B" w:rsidR="00137280" w:rsidRPr="00137280" w:rsidRDefault="00137280" w:rsidP="00137280">
            <w:r w:rsidRPr="00137280">
              <w:t>6.3. &lt;&gt; Проверка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E4525" w14:textId="77777777" w:rsidR="00137280" w:rsidRPr="00137280" w:rsidRDefault="00137280" w:rsidP="00137280">
            <w:r w:rsidRPr="00137280">
              <w:t>Обработать результаты проверки XML-файлов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F8556" w14:textId="58E33F96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5D3A7B" w14:textId="27BD0B51" w:rsidR="00137280" w:rsidRPr="00137280" w:rsidRDefault="00137280" w:rsidP="00137280">
            <w:r w:rsidRPr="00137280">
              <w:t>Оператор группы проверки</w:t>
            </w:r>
          </w:p>
        </w:tc>
      </w:tr>
      <w:tr w:rsidR="00137280" w:rsidRPr="00137280" w14:paraId="2C1AC80B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D0927" w14:textId="1C1777E1" w:rsidR="00137280" w:rsidRPr="00137280" w:rsidRDefault="00137280" w:rsidP="00137280">
            <w:r w:rsidRPr="00137280">
              <w:t>6.4. &lt;&gt; Проверка соответствия и методологии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74E326" w14:textId="77777777" w:rsidR="00137280" w:rsidRPr="00137280" w:rsidRDefault="00137280" w:rsidP="00137280">
            <w:r w:rsidRPr="00137280">
              <w:t>Проверить на соответствие требованиям к отчету и методологии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3B1BAC" w14:textId="68DDEBC6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95D69" w14:textId="12012011" w:rsidR="00137280" w:rsidRPr="00137280" w:rsidRDefault="00137280" w:rsidP="00137280">
            <w:r w:rsidRPr="00137280">
              <w:t>Специалист-эксперт группы проверки</w:t>
            </w:r>
          </w:p>
        </w:tc>
      </w:tr>
      <w:tr w:rsidR="00137280" w:rsidRPr="00137280" w14:paraId="3248DDA3" w14:textId="77777777" w:rsidTr="00137280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913D5" w14:textId="4B5EA7A3" w:rsidR="00137280" w:rsidRPr="00137280" w:rsidRDefault="00137280" w:rsidP="00137280">
            <w:r w:rsidRPr="00137280">
              <w:t>6.5. -&gt; ФД ГКО и ППОЗ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FA90F2" w14:textId="77777777" w:rsidR="00137280" w:rsidRPr="00137280" w:rsidRDefault="00137280" w:rsidP="00137280">
            <w:r w:rsidRPr="00137280">
              <w:t>Направить утвержденные результаты внеочередной ГКО в ППОЗ и ФД ГКО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76116" w14:textId="093B944E" w:rsidR="00137280" w:rsidRPr="00137280" w:rsidRDefault="003576FD" w:rsidP="0013728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8ACA9" w14:textId="2F548493" w:rsidR="00137280" w:rsidRPr="00137280" w:rsidRDefault="00137280" w:rsidP="00137280">
            <w:r w:rsidRPr="00137280">
              <w:t>Оператор группы проверки</w:t>
            </w:r>
          </w:p>
        </w:tc>
      </w:tr>
      <w:tr w:rsidR="00137280" w:rsidRPr="00137280" w14:paraId="0ED61920" w14:textId="77777777" w:rsidTr="00137280">
        <w:trPr>
          <w:trHeight w:val="28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B8F61" w14:textId="0951FB33" w:rsidR="00137280" w:rsidRPr="00137280" w:rsidRDefault="00137280" w:rsidP="00137280">
            <w:r w:rsidRPr="00137280">
              <w:t>6.6. -&gt; ФД ГКО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85BEC" w14:textId="77777777" w:rsidR="00137280" w:rsidRPr="00137280" w:rsidRDefault="00137280" w:rsidP="00137280">
            <w:r w:rsidRPr="00137280">
              <w:t>Передать Отчет в ФД ГКО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9B44DA" w14:textId="41B8E405" w:rsidR="00137280" w:rsidRPr="00137280" w:rsidRDefault="003576FD" w:rsidP="0013728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AB838" w14:textId="77777777" w:rsidR="00137280" w:rsidRPr="00137280" w:rsidRDefault="00137280" w:rsidP="00137280">
            <w:r w:rsidRPr="00137280">
              <w:t>Система</w:t>
            </w:r>
          </w:p>
        </w:tc>
      </w:tr>
      <w:tr w:rsidR="00137280" w:rsidRPr="00137280" w14:paraId="751D6CB5" w14:textId="77777777" w:rsidTr="00137280">
        <w:trPr>
          <w:trHeight w:val="28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EAB1B" w14:textId="291E84FB" w:rsidR="00137280" w:rsidRPr="00137280" w:rsidRDefault="00137280" w:rsidP="00137280">
            <w:r w:rsidRPr="00137280">
              <w:lastRenderedPageBreak/>
              <w:t>6.8. -&gt; ППОЗ</w:t>
            </w:r>
          </w:p>
        </w:tc>
        <w:tc>
          <w:tcPr>
            <w:tcW w:w="4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46F369" w14:textId="77777777" w:rsidR="00137280" w:rsidRPr="00137280" w:rsidRDefault="00137280" w:rsidP="00137280">
            <w:r w:rsidRPr="00137280">
              <w:t>Передать в ППОЗ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F503B9" w14:textId="3B0696AD" w:rsidR="00137280" w:rsidRPr="00137280" w:rsidRDefault="003576FD" w:rsidP="0013728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90E34" w14:textId="77777777" w:rsidR="00137280" w:rsidRPr="00137280" w:rsidRDefault="00137280" w:rsidP="00137280">
            <w:r w:rsidRPr="00137280">
              <w:t>Система</w:t>
            </w:r>
          </w:p>
        </w:tc>
      </w:tr>
    </w:tbl>
    <w:p w14:paraId="250B67FB" w14:textId="17DBF6BA" w:rsidR="00454AE0" w:rsidRDefault="00454AE0" w:rsidP="00B4358D">
      <w:pPr>
        <w:pStyle w:val="affffffff7"/>
      </w:pPr>
      <w:r>
        <w:t>На этапе реализации Приложения №1 «Сопровождение ГКО» уведомление о наступлении оснований проведения внеочередной ГКО формируется вручную Диспетчером группы проверки.</w:t>
      </w:r>
    </w:p>
    <w:p w14:paraId="512BC972" w14:textId="4CD2D7D6" w:rsidR="00454AE0" w:rsidRDefault="00454AE0" w:rsidP="00454AE0">
      <w:pPr>
        <w:pStyle w:val="affffffff7"/>
      </w:pPr>
      <w:r>
        <w:t xml:space="preserve">Диспетчер группы проверки </w:t>
      </w:r>
      <w:r w:rsidR="00B4358D">
        <w:t>заполняет следующие поля:</w:t>
      </w:r>
    </w:p>
    <w:p w14:paraId="442F7C36" w14:textId="6CBCEB9F" w:rsidR="00B4358D" w:rsidRDefault="00B4358D" w:rsidP="00C43A1B">
      <w:pPr>
        <w:pStyle w:val="1c"/>
      </w:pPr>
      <w:r>
        <w:t>Тип основания;</w:t>
      </w:r>
    </w:p>
    <w:p w14:paraId="4A36CFCA" w14:textId="2668A892" w:rsidR="00B4358D" w:rsidRDefault="00B4358D" w:rsidP="00C43A1B">
      <w:pPr>
        <w:pStyle w:val="1c"/>
      </w:pPr>
      <w:r>
        <w:t>Субъект РФ;</w:t>
      </w:r>
    </w:p>
    <w:p w14:paraId="33CE55D2" w14:textId="5EC7CF82" w:rsidR="00B4358D" w:rsidRDefault="00B4358D" w:rsidP="00C43A1B">
      <w:pPr>
        <w:pStyle w:val="1c"/>
      </w:pPr>
      <w:r>
        <w:t>Наименование ОИВ;</w:t>
      </w:r>
    </w:p>
    <w:p w14:paraId="0DBF202D" w14:textId="32709FD2" w:rsidR="00B4358D" w:rsidRDefault="00B4358D" w:rsidP="00C43A1B">
      <w:pPr>
        <w:pStyle w:val="1c"/>
      </w:pPr>
      <w:r>
        <w:t>Вид ОН;</w:t>
      </w:r>
    </w:p>
    <w:p w14:paraId="78420B60" w14:textId="25AFFCDA" w:rsidR="00B4358D" w:rsidRDefault="00B4358D" w:rsidP="00C43A1B">
      <w:pPr>
        <w:pStyle w:val="1c"/>
      </w:pPr>
      <w:r>
        <w:t>Категория ЗУ;</w:t>
      </w:r>
    </w:p>
    <w:p w14:paraId="32464506" w14:textId="6B840E8F" w:rsidR="00B4358D" w:rsidRDefault="00B4358D" w:rsidP="00C43A1B">
      <w:pPr>
        <w:pStyle w:val="1c"/>
      </w:pPr>
      <w:r>
        <w:t>Дата выявления основания.</w:t>
      </w:r>
    </w:p>
    <w:p w14:paraId="70C8D732" w14:textId="4737E4A7" w:rsidR="0069629D" w:rsidRPr="00B4358D" w:rsidRDefault="0069629D" w:rsidP="0069629D">
      <w:pPr>
        <w:pStyle w:val="yung1"/>
      </w:pPr>
      <w:r>
        <w:t xml:space="preserve">В качестве типа основания пользователю доступны на выбор: снижение индекса рынка недвижимости (определяется в ходе процедуры </w:t>
      </w:r>
      <w:r w:rsidR="0058496B" w:rsidRPr="00CA3876">
        <w:t>«Проведение мониторинга рынка недвижимости»</w:t>
      </w:r>
      <w:r>
        <w:t>), результат оспаривания затронул более 30% объектов недвижимости (определяется в ходе процедуры</w:t>
      </w:r>
      <w:r w:rsidR="0058496B">
        <w:t xml:space="preserve"> </w:t>
      </w:r>
      <w:r w:rsidR="0058496B" w:rsidRPr="00CA3876">
        <w:t>«Проведение обработки решений об оспаривании результатов определения кадастровой стоимости»</w:t>
      </w:r>
      <w:r>
        <w:t>).</w:t>
      </w:r>
    </w:p>
    <w:p w14:paraId="25DB0AED" w14:textId="4C631471" w:rsidR="001C5D0E" w:rsidRDefault="001C5D0E" w:rsidP="001C5D0E">
      <w:pPr>
        <w:pStyle w:val="3a"/>
      </w:pPr>
      <w:bookmarkStart w:id="93" w:name="_Toc500761634"/>
      <w:bookmarkStart w:id="94" w:name="_Toc522788518"/>
      <w:r>
        <w:t xml:space="preserve">Реализация процедуры проведения </w:t>
      </w:r>
      <w:r w:rsidR="003C0420">
        <w:t>действий с объектами недвижимости в период между ГКО: вновь учтенные объекты недвижимости, ранее учтенные изменившиеся объекты недвижимости</w:t>
      </w:r>
      <w:bookmarkEnd w:id="93"/>
      <w:bookmarkEnd w:id="94"/>
    </w:p>
    <w:p w14:paraId="654241BB" w14:textId="10A10B09" w:rsidR="00243D14" w:rsidRDefault="00243D14" w:rsidP="00243D14">
      <w:pPr>
        <w:pStyle w:val="affffffff7"/>
      </w:pPr>
      <w:r>
        <w:t xml:space="preserve">Общая схема процедуры приведена </w:t>
      </w:r>
      <w:r w:rsidR="00890C4A">
        <w:t xml:space="preserve">ниже (см. </w:t>
      </w:r>
      <w:r w:rsidR="00890C4A">
        <w:fldChar w:fldCharType="begin"/>
      </w:r>
      <w:r w:rsidR="00890C4A">
        <w:instrText xml:space="preserve"> REF _Ref500618438 \h </w:instrText>
      </w:r>
      <w:r w:rsidR="00890C4A">
        <w:fldChar w:fldCharType="separate"/>
      </w:r>
      <w:r w:rsidR="00BA1191" w:rsidRPr="002A7C86">
        <w:t xml:space="preserve">Рисунок </w:t>
      </w:r>
      <w:r w:rsidR="00BA1191">
        <w:rPr>
          <w:noProof/>
        </w:rPr>
        <w:t>13</w:t>
      </w:r>
      <w:r w:rsidR="00890C4A">
        <w:fldChar w:fldCharType="end"/>
      </w:r>
      <w:r w:rsidR="00890C4A">
        <w:t>)</w:t>
      </w:r>
      <w:r>
        <w:t>.</w:t>
      </w:r>
    </w:p>
    <w:p w14:paraId="1B8D248A" w14:textId="6D25FF84" w:rsidR="00243D14" w:rsidRPr="00A43758" w:rsidRDefault="00243D14" w:rsidP="00243D14">
      <w:pPr>
        <w:pStyle w:val="affffffff7"/>
      </w:pPr>
      <w:r>
        <w:t xml:space="preserve">Описание шагов процесса </w:t>
      </w:r>
      <w:r w:rsidRPr="004C1D37">
        <w:t>представлено ниже (см.</w:t>
      </w:r>
      <w:r w:rsidR="00890C4A">
        <w:t xml:space="preserve"> </w:t>
      </w:r>
      <w:r w:rsidR="00C6057D">
        <w:fldChar w:fldCharType="begin"/>
      </w:r>
      <w:r w:rsidR="00C6057D">
        <w:instrText xml:space="preserve"> REF _Ref500618525 \h </w:instrText>
      </w:r>
      <w:r w:rsidR="00C6057D"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14</w:t>
      </w:r>
      <w:r w:rsidR="00C6057D">
        <w:fldChar w:fldCharType="end"/>
      </w:r>
      <w:r>
        <w:t>).</w:t>
      </w:r>
    </w:p>
    <w:p w14:paraId="398BF44B" w14:textId="15558927" w:rsidR="00890C4A" w:rsidRDefault="00310798" w:rsidP="006961D6">
      <w:pPr>
        <w:pStyle w:val="affffffffff0"/>
        <w:keepNext/>
      </w:pPr>
      <w:r>
        <w:rPr>
          <w:noProof/>
        </w:rPr>
        <w:drawing>
          <wp:inline distT="0" distB="0" distL="0" distR="0" wp14:anchorId="0D7B6A7F" wp14:editId="0D55C6C9">
            <wp:extent cx="6372225" cy="2359660"/>
            <wp:effectExtent l="0" t="0" r="3175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Перерасчет КС.jpe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5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6F789" w14:textId="0A030E37" w:rsidR="003C0420" w:rsidRPr="002A7C86" w:rsidRDefault="00890C4A" w:rsidP="006961D6">
      <w:pPr>
        <w:pStyle w:val="afffffffffd"/>
      </w:pPr>
      <w:bookmarkStart w:id="95" w:name="_Ref500618438"/>
      <w:r w:rsidRPr="002A7C86">
        <w:t xml:space="preserve">Рисунок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Рисунок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13</w:t>
      </w:r>
      <w:r w:rsidR="004D790D">
        <w:rPr>
          <w:noProof/>
        </w:rPr>
        <w:fldChar w:fldCharType="end"/>
      </w:r>
      <w:bookmarkEnd w:id="95"/>
      <w:r w:rsidRPr="002A7C86">
        <w:t xml:space="preserve"> </w:t>
      </w:r>
      <w:r w:rsidR="001A36A6" w:rsidRPr="00426973">
        <w:t>–</w:t>
      </w:r>
      <w:r w:rsidRPr="002A7C86">
        <w:t xml:space="preserve"> Схема процедуры проведения действий с объектами недвижимости в период между ГКО: вновь учтенные объекты недвижимости, ранее учтенные изменившиеся объекты недвижимости</w:t>
      </w:r>
    </w:p>
    <w:p w14:paraId="3DAA6214" w14:textId="718C5B94" w:rsidR="00C6057D" w:rsidRPr="0055392E" w:rsidRDefault="00C6057D" w:rsidP="008F1FED">
      <w:pPr>
        <w:pStyle w:val="Caption"/>
        <w:outlineLvl w:val="0"/>
      </w:pPr>
      <w:bookmarkStart w:id="96" w:name="_Ref500618525"/>
      <w:r w:rsidRPr="0055392E">
        <w:t xml:space="preserve">Таблица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Таблица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14</w:t>
      </w:r>
      <w:r w:rsidR="004D790D">
        <w:rPr>
          <w:noProof/>
        </w:rPr>
        <w:fldChar w:fldCharType="end"/>
      </w:r>
      <w:bookmarkEnd w:id="96"/>
      <w:r w:rsidRPr="0055392E">
        <w:t xml:space="preserve"> </w:t>
      </w:r>
      <w:r w:rsidR="00426973" w:rsidRPr="00426973">
        <w:t>–</w:t>
      </w:r>
      <w:r w:rsidRPr="0055392E">
        <w:t xml:space="preserve"> </w:t>
      </w:r>
      <w:r w:rsidR="00EC34CC" w:rsidRPr="0055392E">
        <w:t>Описание реализации шагов процедуры</w:t>
      </w:r>
    </w:p>
    <w:tbl>
      <w:tblPr>
        <w:tblStyle w:val="aff0"/>
        <w:tblW w:w="4947" w:type="pct"/>
        <w:tblLook w:val="04A0" w:firstRow="1" w:lastRow="0" w:firstColumn="1" w:lastColumn="0" w:noHBand="0" w:noVBand="1"/>
      </w:tblPr>
      <w:tblGrid>
        <w:gridCol w:w="3260"/>
        <w:gridCol w:w="2983"/>
        <w:gridCol w:w="2114"/>
        <w:gridCol w:w="1562"/>
      </w:tblGrid>
      <w:tr w:rsidR="009348E4" w14:paraId="74064571" w14:textId="333D59E0" w:rsidTr="009348E4">
        <w:trPr>
          <w:tblHeader/>
        </w:trPr>
        <w:tc>
          <w:tcPr>
            <w:tcW w:w="1713" w:type="pct"/>
            <w:vAlign w:val="center"/>
          </w:tcPr>
          <w:p w14:paraId="34A538F6" w14:textId="77777777" w:rsidR="009348E4" w:rsidRDefault="009348E4" w:rsidP="00A61D8F">
            <w:pPr>
              <w:pStyle w:val="affffffffff8"/>
            </w:pPr>
            <w:r>
              <w:lastRenderedPageBreak/>
              <w:t>Шаг процесса</w:t>
            </w:r>
          </w:p>
        </w:tc>
        <w:tc>
          <w:tcPr>
            <w:tcW w:w="1573" w:type="pct"/>
            <w:vAlign w:val="center"/>
          </w:tcPr>
          <w:p w14:paraId="41870637" w14:textId="77777777" w:rsidR="009348E4" w:rsidRDefault="009348E4" w:rsidP="00A61D8F">
            <w:pPr>
              <w:pStyle w:val="affffffffff8"/>
            </w:pPr>
            <w:r>
              <w:t>Описание реализации</w:t>
            </w:r>
          </w:p>
        </w:tc>
        <w:tc>
          <w:tcPr>
            <w:tcW w:w="857" w:type="pct"/>
          </w:tcPr>
          <w:p w14:paraId="5C3E99FC" w14:textId="0DDDC30F" w:rsidR="009348E4" w:rsidRPr="009348E4" w:rsidRDefault="009348E4" w:rsidP="00A61D8F">
            <w:pPr>
              <w:pStyle w:val="affffffffff8"/>
            </w:pPr>
            <w:r>
              <w:t>Тип задачи</w:t>
            </w:r>
          </w:p>
        </w:tc>
        <w:tc>
          <w:tcPr>
            <w:tcW w:w="858" w:type="pct"/>
          </w:tcPr>
          <w:p w14:paraId="53ADBCC4" w14:textId="0D5FE829" w:rsidR="009348E4" w:rsidRDefault="009348E4" w:rsidP="00A61D8F">
            <w:pPr>
              <w:pStyle w:val="affffffffff8"/>
            </w:pPr>
            <w:r>
              <w:t>Роль</w:t>
            </w:r>
          </w:p>
        </w:tc>
      </w:tr>
      <w:tr w:rsidR="009348E4" w14:paraId="7754420F" w14:textId="4B2F959A" w:rsidTr="009348E4">
        <w:tc>
          <w:tcPr>
            <w:tcW w:w="1713" w:type="pct"/>
          </w:tcPr>
          <w:p w14:paraId="41E111CB" w14:textId="7AA4E877" w:rsidR="009348E4" w:rsidRDefault="009348E4" w:rsidP="009416B1">
            <w:r w:rsidRPr="009416B1">
              <w:t>Стартовая форма</w:t>
            </w:r>
          </w:p>
        </w:tc>
        <w:tc>
          <w:tcPr>
            <w:tcW w:w="1573" w:type="pct"/>
          </w:tcPr>
          <w:p w14:paraId="72746BB0" w14:textId="6868E7E8" w:rsidR="009348E4" w:rsidRDefault="009348E4" w:rsidP="00A61D8F">
            <w:r w:rsidRPr="009416B1">
              <w:t>Запросить сведения ЕГРН</w:t>
            </w:r>
          </w:p>
        </w:tc>
        <w:tc>
          <w:tcPr>
            <w:tcW w:w="857" w:type="pct"/>
          </w:tcPr>
          <w:p w14:paraId="4BD666E7" w14:textId="731A2EA7" w:rsidR="009348E4" w:rsidRPr="009416B1" w:rsidRDefault="009348E4" w:rsidP="00A61D8F">
            <w:r>
              <w:t>Пользовательская, Системная</w:t>
            </w:r>
          </w:p>
        </w:tc>
        <w:tc>
          <w:tcPr>
            <w:tcW w:w="858" w:type="pct"/>
          </w:tcPr>
          <w:p w14:paraId="7B8B0C15" w14:textId="6573BF70" w:rsidR="009348E4" w:rsidRPr="009416B1" w:rsidRDefault="009348E4" w:rsidP="00A61D8F">
            <w:r>
              <w:t>Сотрудник ГБУ субъекта РФ</w:t>
            </w:r>
          </w:p>
        </w:tc>
      </w:tr>
      <w:tr w:rsidR="009348E4" w14:paraId="4C866B2A" w14:textId="205B8B59" w:rsidTr="009348E4">
        <w:tc>
          <w:tcPr>
            <w:tcW w:w="1713" w:type="pct"/>
          </w:tcPr>
          <w:p w14:paraId="22F9BEB7" w14:textId="77777777" w:rsidR="009348E4" w:rsidRDefault="009348E4" w:rsidP="009416B1">
            <w:r>
              <w:t>1. + Запрос к ЕГРН (выгрузка перечня)</w:t>
            </w:r>
          </w:p>
          <w:p w14:paraId="2FA2FB9C" w14:textId="0240650E" w:rsidR="009348E4" w:rsidRPr="00AD428E" w:rsidRDefault="009348E4" w:rsidP="009416B1"/>
        </w:tc>
        <w:tc>
          <w:tcPr>
            <w:tcW w:w="1573" w:type="pct"/>
          </w:tcPr>
          <w:p w14:paraId="42B8F471" w14:textId="7E74E69A" w:rsidR="009348E4" w:rsidRDefault="009348E4" w:rsidP="00A61D8F">
            <w:r w:rsidRPr="009416B1">
              <w:t>Запросить сведения ЕГРН</w:t>
            </w:r>
          </w:p>
        </w:tc>
        <w:tc>
          <w:tcPr>
            <w:tcW w:w="857" w:type="pct"/>
          </w:tcPr>
          <w:p w14:paraId="7620905C" w14:textId="2E2E9874" w:rsidR="009348E4" w:rsidRPr="009416B1" w:rsidRDefault="009348E4" w:rsidP="00A61D8F">
            <w:r>
              <w:t>Системная</w:t>
            </w:r>
          </w:p>
        </w:tc>
        <w:tc>
          <w:tcPr>
            <w:tcW w:w="858" w:type="pct"/>
          </w:tcPr>
          <w:p w14:paraId="72FDA9C6" w14:textId="35786687" w:rsidR="009348E4" w:rsidRPr="009416B1" w:rsidRDefault="002132A8" w:rsidP="00A61D8F">
            <w:r>
              <w:t>Система</w:t>
            </w:r>
          </w:p>
        </w:tc>
      </w:tr>
      <w:tr w:rsidR="009348E4" w14:paraId="7DF04763" w14:textId="086705F9" w:rsidTr="009348E4">
        <w:trPr>
          <w:trHeight w:val="463"/>
        </w:trPr>
        <w:tc>
          <w:tcPr>
            <w:tcW w:w="1713" w:type="pct"/>
          </w:tcPr>
          <w:p w14:paraId="5BCA1B79" w14:textId="57171445" w:rsidR="009348E4" w:rsidRDefault="009348E4" w:rsidP="009416B1">
            <w:r>
              <w:t>2. + Формирование перечня</w:t>
            </w:r>
          </w:p>
        </w:tc>
        <w:tc>
          <w:tcPr>
            <w:tcW w:w="1573" w:type="pct"/>
          </w:tcPr>
          <w:p w14:paraId="738CDC67" w14:textId="659FD277" w:rsidR="009348E4" w:rsidRDefault="009348E4" w:rsidP="009416B1">
            <w:r w:rsidRPr="009416B1">
              <w:t>Сформировать перечень</w:t>
            </w:r>
          </w:p>
        </w:tc>
        <w:tc>
          <w:tcPr>
            <w:tcW w:w="857" w:type="pct"/>
          </w:tcPr>
          <w:p w14:paraId="27ADDFD7" w14:textId="07CB831E" w:rsidR="009348E4" w:rsidRPr="009416B1" w:rsidRDefault="009348E4" w:rsidP="009416B1">
            <w:r>
              <w:t>Системная</w:t>
            </w:r>
          </w:p>
        </w:tc>
        <w:tc>
          <w:tcPr>
            <w:tcW w:w="858" w:type="pct"/>
          </w:tcPr>
          <w:p w14:paraId="735CCA71" w14:textId="708A0112" w:rsidR="009348E4" w:rsidRPr="009416B1" w:rsidRDefault="002132A8" w:rsidP="009416B1">
            <w:r>
              <w:t>Система</w:t>
            </w:r>
          </w:p>
        </w:tc>
      </w:tr>
      <w:tr w:rsidR="009348E4" w14:paraId="0F7F7B38" w14:textId="49CF389A" w:rsidTr="009348E4">
        <w:trPr>
          <w:trHeight w:val="635"/>
        </w:trPr>
        <w:tc>
          <w:tcPr>
            <w:tcW w:w="1713" w:type="pct"/>
          </w:tcPr>
          <w:p w14:paraId="05EF976E" w14:textId="15676692" w:rsidR="009348E4" w:rsidRPr="003E69A7" w:rsidRDefault="009348E4" w:rsidP="008A22E7">
            <w:r>
              <w:t>3. + Результаты</w:t>
            </w:r>
          </w:p>
        </w:tc>
        <w:tc>
          <w:tcPr>
            <w:tcW w:w="1573" w:type="pct"/>
          </w:tcPr>
          <w:p w14:paraId="4B4E221C" w14:textId="38451883" w:rsidR="009348E4" w:rsidRDefault="009348E4" w:rsidP="00A32F64">
            <w:r w:rsidRPr="009416B1">
              <w:t>Направить сведения в ЕГРН</w:t>
            </w:r>
          </w:p>
        </w:tc>
        <w:tc>
          <w:tcPr>
            <w:tcW w:w="857" w:type="pct"/>
          </w:tcPr>
          <w:p w14:paraId="0D46A73E" w14:textId="636F2C04" w:rsidR="009348E4" w:rsidRPr="009416B1" w:rsidRDefault="009348E4" w:rsidP="00A32F64">
            <w:r>
              <w:t>Пользовательская</w:t>
            </w:r>
          </w:p>
        </w:tc>
        <w:tc>
          <w:tcPr>
            <w:tcW w:w="858" w:type="pct"/>
          </w:tcPr>
          <w:p w14:paraId="2DBB46FC" w14:textId="23FE8E49" w:rsidR="009348E4" w:rsidRPr="009416B1" w:rsidRDefault="002132A8" w:rsidP="00A32F64">
            <w:r>
              <w:t>Сотрудник ГБУ субъекта РФ</w:t>
            </w:r>
          </w:p>
        </w:tc>
      </w:tr>
      <w:tr w:rsidR="009348E4" w14:paraId="674D904D" w14:textId="049EFFA0" w:rsidTr="009348E4">
        <w:trPr>
          <w:trHeight w:val="258"/>
        </w:trPr>
        <w:tc>
          <w:tcPr>
            <w:tcW w:w="1713" w:type="pct"/>
          </w:tcPr>
          <w:p w14:paraId="28A6CE2A" w14:textId="43268224" w:rsidR="009348E4" w:rsidRDefault="009348E4" w:rsidP="00A32F64">
            <w:r>
              <w:t>4. &lt;&gt; Формальные проверки</w:t>
            </w:r>
          </w:p>
        </w:tc>
        <w:tc>
          <w:tcPr>
            <w:tcW w:w="1573" w:type="pct"/>
          </w:tcPr>
          <w:p w14:paraId="670FE192" w14:textId="0548F4C0" w:rsidR="009348E4" w:rsidRDefault="009348E4" w:rsidP="00A32F64">
            <w:r w:rsidRPr="009416B1">
              <w:t>Выполнить формальные системные проверки XML</w:t>
            </w:r>
          </w:p>
        </w:tc>
        <w:tc>
          <w:tcPr>
            <w:tcW w:w="857" w:type="pct"/>
          </w:tcPr>
          <w:p w14:paraId="63FB1CC0" w14:textId="138FE844" w:rsidR="009348E4" w:rsidRPr="009416B1" w:rsidRDefault="002132A8" w:rsidP="00A32F64">
            <w:r>
              <w:t>Системная</w:t>
            </w:r>
          </w:p>
        </w:tc>
        <w:tc>
          <w:tcPr>
            <w:tcW w:w="858" w:type="pct"/>
          </w:tcPr>
          <w:p w14:paraId="62C15AF0" w14:textId="795814AF" w:rsidR="009348E4" w:rsidRPr="009416B1" w:rsidRDefault="002132A8" w:rsidP="00A32F64">
            <w:r>
              <w:t>Система</w:t>
            </w:r>
          </w:p>
        </w:tc>
      </w:tr>
      <w:tr w:rsidR="009348E4" w14:paraId="6DF97D18" w14:textId="2ECAA3C6" w:rsidTr="009348E4">
        <w:trPr>
          <w:trHeight w:val="258"/>
        </w:trPr>
        <w:tc>
          <w:tcPr>
            <w:tcW w:w="1713" w:type="pct"/>
          </w:tcPr>
          <w:p w14:paraId="25A5DA40" w14:textId="6961233A" w:rsidR="009348E4" w:rsidRDefault="009348E4" w:rsidP="00A61D8F">
            <w:r>
              <w:t>5. -&gt; Отправка в ЕГРН (ППОЗ)</w:t>
            </w:r>
          </w:p>
        </w:tc>
        <w:tc>
          <w:tcPr>
            <w:tcW w:w="1573" w:type="pct"/>
          </w:tcPr>
          <w:p w14:paraId="66B2A1E3" w14:textId="793DF93E" w:rsidR="009348E4" w:rsidRDefault="009348E4" w:rsidP="00A32F64">
            <w:r w:rsidRPr="009416B1">
              <w:t>Передать в ППОЗ</w:t>
            </w:r>
          </w:p>
        </w:tc>
        <w:tc>
          <w:tcPr>
            <w:tcW w:w="857" w:type="pct"/>
          </w:tcPr>
          <w:p w14:paraId="6EE7CF11" w14:textId="4BCE22A7" w:rsidR="009348E4" w:rsidRPr="009416B1" w:rsidRDefault="002132A8" w:rsidP="00A32F64">
            <w:r>
              <w:t>Системная</w:t>
            </w:r>
          </w:p>
        </w:tc>
        <w:tc>
          <w:tcPr>
            <w:tcW w:w="858" w:type="pct"/>
          </w:tcPr>
          <w:p w14:paraId="2EF99CB3" w14:textId="431E753C" w:rsidR="009348E4" w:rsidRPr="009416B1" w:rsidRDefault="002132A8" w:rsidP="00A32F64">
            <w:r>
              <w:t>Система</w:t>
            </w:r>
          </w:p>
        </w:tc>
      </w:tr>
      <w:tr w:rsidR="009348E4" w14:paraId="041F1F72" w14:textId="38FD5A97" w:rsidTr="009348E4">
        <w:trPr>
          <w:trHeight w:val="636"/>
        </w:trPr>
        <w:tc>
          <w:tcPr>
            <w:tcW w:w="1713" w:type="pct"/>
          </w:tcPr>
          <w:p w14:paraId="1740F6AF" w14:textId="7E7F3DB8" w:rsidR="009348E4" w:rsidRPr="00C63381" w:rsidRDefault="009348E4" w:rsidP="00352B67">
            <w:r>
              <w:t>5.1 + Получение статус-уведомления от ППОЗ</w:t>
            </w:r>
          </w:p>
        </w:tc>
        <w:tc>
          <w:tcPr>
            <w:tcW w:w="1573" w:type="pct"/>
          </w:tcPr>
          <w:p w14:paraId="32445FE2" w14:textId="7D1FB1E0" w:rsidR="009348E4" w:rsidRDefault="009348E4" w:rsidP="00510818">
            <w:r w:rsidRPr="009416B1">
              <w:t>Получение статус-уведомления от ППОЗ</w:t>
            </w:r>
          </w:p>
        </w:tc>
        <w:tc>
          <w:tcPr>
            <w:tcW w:w="857" w:type="pct"/>
          </w:tcPr>
          <w:p w14:paraId="67102166" w14:textId="3E144E37" w:rsidR="009348E4" w:rsidRPr="009416B1" w:rsidRDefault="002132A8" w:rsidP="00510818">
            <w:r>
              <w:t>Системная</w:t>
            </w:r>
          </w:p>
        </w:tc>
        <w:tc>
          <w:tcPr>
            <w:tcW w:w="858" w:type="pct"/>
          </w:tcPr>
          <w:p w14:paraId="6A892B58" w14:textId="02845BC9" w:rsidR="009348E4" w:rsidRPr="009416B1" w:rsidRDefault="002132A8" w:rsidP="00510818">
            <w:r>
              <w:t>Система</w:t>
            </w:r>
          </w:p>
        </w:tc>
      </w:tr>
      <w:tr w:rsidR="009348E4" w14:paraId="7711AFE4" w14:textId="2B50BCAA" w:rsidTr="009348E4">
        <w:trPr>
          <w:trHeight w:val="636"/>
        </w:trPr>
        <w:tc>
          <w:tcPr>
            <w:tcW w:w="1713" w:type="pct"/>
          </w:tcPr>
          <w:p w14:paraId="390610B0" w14:textId="379DD78F" w:rsidR="009348E4" w:rsidRDefault="009348E4" w:rsidP="001B4586">
            <w:r>
              <w:t>5.2 + Уведомление об отказе</w:t>
            </w:r>
          </w:p>
        </w:tc>
        <w:tc>
          <w:tcPr>
            <w:tcW w:w="1573" w:type="pct"/>
          </w:tcPr>
          <w:p w14:paraId="38BAF339" w14:textId="4F704048" w:rsidR="009348E4" w:rsidRDefault="009348E4" w:rsidP="001B4586">
            <w:r w:rsidRPr="009348E4">
              <w:t>Получение уведомления об отказе</w:t>
            </w:r>
          </w:p>
        </w:tc>
        <w:tc>
          <w:tcPr>
            <w:tcW w:w="857" w:type="pct"/>
          </w:tcPr>
          <w:p w14:paraId="19964B06" w14:textId="2C095CE3" w:rsidR="009348E4" w:rsidRPr="009348E4" w:rsidRDefault="002132A8" w:rsidP="001B4586">
            <w:r>
              <w:t>Системная</w:t>
            </w:r>
          </w:p>
        </w:tc>
        <w:tc>
          <w:tcPr>
            <w:tcW w:w="858" w:type="pct"/>
          </w:tcPr>
          <w:p w14:paraId="53629C99" w14:textId="2AC1F175" w:rsidR="009348E4" w:rsidRPr="009348E4" w:rsidRDefault="002132A8" w:rsidP="001B4586">
            <w:r>
              <w:t>Система</w:t>
            </w:r>
          </w:p>
        </w:tc>
      </w:tr>
      <w:tr w:rsidR="009348E4" w14:paraId="2B39212C" w14:textId="091E876E" w:rsidTr="009348E4">
        <w:trPr>
          <w:trHeight w:val="684"/>
        </w:trPr>
        <w:tc>
          <w:tcPr>
            <w:tcW w:w="1713" w:type="pct"/>
          </w:tcPr>
          <w:p w14:paraId="7C95A407" w14:textId="7B716F8C" w:rsidR="009348E4" w:rsidRDefault="009348E4" w:rsidP="001B4586">
            <w:r>
              <w:t>6. -&gt; Расчет статистики</w:t>
            </w:r>
          </w:p>
        </w:tc>
        <w:tc>
          <w:tcPr>
            <w:tcW w:w="1573" w:type="pct"/>
          </w:tcPr>
          <w:p w14:paraId="13C29775" w14:textId="372E787E" w:rsidR="009348E4" w:rsidRDefault="009348E4" w:rsidP="001B4586">
            <w:r w:rsidRPr="009348E4">
              <w:t>Определить статистику по пройденным процедурам</w:t>
            </w:r>
          </w:p>
        </w:tc>
        <w:tc>
          <w:tcPr>
            <w:tcW w:w="857" w:type="pct"/>
          </w:tcPr>
          <w:p w14:paraId="75D32F33" w14:textId="7E3D402F" w:rsidR="009348E4" w:rsidRPr="009348E4" w:rsidRDefault="002132A8" w:rsidP="001B4586">
            <w:r>
              <w:t>Системная</w:t>
            </w:r>
          </w:p>
        </w:tc>
        <w:tc>
          <w:tcPr>
            <w:tcW w:w="858" w:type="pct"/>
          </w:tcPr>
          <w:p w14:paraId="733E4560" w14:textId="6D58DB43" w:rsidR="009348E4" w:rsidRPr="009348E4" w:rsidRDefault="002132A8" w:rsidP="001B4586">
            <w:r>
              <w:t>Система</w:t>
            </w:r>
          </w:p>
        </w:tc>
      </w:tr>
    </w:tbl>
    <w:p w14:paraId="49DD9D03" w14:textId="785C5BAD" w:rsidR="004C6184" w:rsidRDefault="002008CF" w:rsidP="004C6184">
      <w:pPr>
        <w:pStyle w:val="yung1"/>
        <w:spacing w:before="240"/>
      </w:pPr>
      <w:r>
        <w:t xml:space="preserve">Соответственно реализуемым шагам процедуры </w:t>
      </w:r>
      <w:r w:rsidR="00DF093D">
        <w:t>1</w:t>
      </w:r>
      <w:r w:rsidR="00DF093D" w:rsidRPr="00914C4F">
        <w:t>–</w:t>
      </w:r>
      <w:r w:rsidR="00DF093D">
        <w:t xml:space="preserve">5.1 </w:t>
      </w:r>
      <w:r>
        <w:t xml:space="preserve">приводится диаграмма последовательности (см. </w:t>
      </w:r>
      <w:r w:rsidR="00914C4F">
        <w:fldChar w:fldCharType="begin"/>
      </w:r>
      <w:r w:rsidR="00914C4F">
        <w:instrText xml:space="preserve"> REF _Ref519083506 \h </w:instrText>
      </w:r>
      <w:r w:rsidR="00914C4F">
        <w:fldChar w:fldCharType="separate"/>
      </w:r>
      <w:r w:rsidR="00BA1191">
        <w:t xml:space="preserve">Рисунок </w:t>
      </w:r>
      <w:r w:rsidR="00BA1191">
        <w:rPr>
          <w:noProof/>
        </w:rPr>
        <w:t>14</w:t>
      </w:r>
      <w:r w:rsidR="00914C4F">
        <w:fldChar w:fldCharType="end"/>
      </w:r>
      <w:r>
        <w:t>).</w:t>
      </w:r>
    </w:p>
    <w:p w14:paraId="26DD4125" w14:textId="0DDE045B" w:rsidR="004C6184" w:rsidRDefault="004C6184" w:rsidP="00C208FE">
      <w:pPr>
        <w:pStyle w:val="affffffff7"/>
      </w:pPr>
      <w:r>
        <w:t xml:space="preserve">На ежедневной основе Подсистема собирает всю информацию по ОН за сутки, по которым </w:t>
      </w:r>
      <w:r w:rsidRPr="004C6184">
        <w:t>изменились количественные и качественные характеристики</w:t>
      </w:r>
      <w:r>
        <w:t>.</w:t>
      </w:r>
    </w:p>
    <w:p w14:paraId="2B6CCA64" w14:textId="612F4C89" w:rsidR="00C208FE" w:rsidRDefault="00C208FE" w:rsidP="00C208FE">
      <w:pPr>
        <w:pStyle w:val="affffffff7"/>
      </w:pPr>
      <w:r>
        <w:t>ПСКО рассчитывает общую статистику в рамках проведения действий с объектами недвижимости в период между ГКО: вновь учтенные объекты недвижимости, ранее учтенные изменившиеся объекты недвижимости.</w:t>
      </w:r>
    </w:p>
    <w:p w14:paraId="4806C9CA" w14:textId="36FBDDC1" w:rsidR="00460E06" w:rsidRDefault="0098686D" w:rsidP="00460E06">
      <w:pPr>
        <w:pStyle w:val="yung1"/>
      </w:pPr>
      <w:r>
        <w:t xml:space="preserve">Примечание — Для пользователя «Сотрудник ГБУ» </w:t>
      </w:r>
      <w:r w:rsidR="00460E06">
        <w:t>статистика выводится с разбиением по Субъектам РФ, а для остальных пользователей без разбиения по Субъектам РФ. Статистика выводится за текущий день на момент, когда пользователь зашел во вкладку: «Расчет статистики» (В конце дня в 00:00 происходит обнуление статистики "за текущий день").</w:t>
      </w:r>
    </w:p>
    <w:p w14:paraId="47782DAA" w14:textId="142A341E" w:rsidR="00460E06" w:rsidRDefault="00DF093D" w:rsidP="00460E06">
      <w:pPr>
        <w:pStyle w:val="yung1"/>
      </w:pPr>
      <w:r>
        <w:t xml:space="preserve">Статистические параметры </w:t>
      </w:r>
      <w:r w:rsidR="008A5842">
        <w:t xml:space="preserve">отображаются по двум </w:t>
      </w:r>
      <w:r>
        <w:t>среза</w:t>
      </w:r>
      <w:r w:rsidR="008A5842">
        <w:t>м</w:t>
      </w:r>
      <w:r>
        <w:t>:</w:t>
      </w:r>
    </w:p>
    <w:p w14:paraId="38147B78" w14:textId="5C998498" w:rsidR="00DF093D" w:rsidRDefault="00DF093D" w:rsidP="00DF093D">
      <w:pPr>
        <w:pStyle w:val="1yung"/>
      </w:pPr>
      <w:r>
        <w:rPr>
          <w:lang w:val="ru-RU"/>
        </w:rPr>
        <w:t>с</w:t>
      </w:r>
      <w:r>
        <w:t xml:space="preserve">рез </w:t>
      </w:r>
      <w:r>
        <w:rPr>
          <w:lang w:val="ru-RU"/>
        </w:rPr>
        <w:t>№</w:t>
      </w:r>
      <w:r>
        <w:t>1:</w:t>
      </w:r>
    </w:p>
    <w:p w14:paraId="101630DB" w14:textId="32842FD0" w:rsidR="00460E06" w:rsidRDefault="00DF093D" w:rsidP="00DF093D">
      <w:pPr>
        <w:pStyle w:val="2yung"/>
      </w:pPr>
      <w:r>
        <w:t>к</w:t>
      </w:r>
      <w:r w:rsidR="00460E06">
        <w:t>оличество направленных перечней в ГБУ</w:t>
      </w:r>
      <w:r>
        <w:t>;</w:t>
      </w:r>
    </w:p>
    <w:p w14:paraId="0EC6D0BB" w14:textId="4FE1AC4D" w:rsidR="00460E06" w:rsidRDefault="00DF093D" w:rsidP="00DF093D">
      <w:pPr>
        <w:pStyle w:val="2yung"/>
      </w:pPr>
      <w:r>
        <w:t>к</w:t>
      </w:r>
      <w:r w:rsidR="00460E06">
        <w:t>оличество ОН, соответствующих ФЗ-135</w:t>
      </w:r>
      <w:r>
        <w:t>;</w:t>
      </w:r>
    </w:p>
    <w:p w14:paraId="15D07547" w14:textId="15E785AB" w:rsidR="00460E06" w:rsidRDefault="00DF093D" w:rsidP="00DF093D">
      <w:pPr>
        <w:pStyle w:val="2yung"/>
      </w:pPr>
      <w:r>
        <w:t>к</w:t>
      </w:r>
      <w:r w:rsidR="00460E06">
        <w:t>оличество ОН, рассчитанных ГБУ</w:t>
      </w:r>
      <w:r>
        <w:t>;</w:t>
      </w:r>
    </w:p>
    <w:p w14:paraId="3BB69EAB" w14:textId="423BAA8C" w:rsidR="00460E06" w:rsidRDefault="00DF093D" w:rsidP="00DF093D">
      <w:pPr>
        <w:pStyle w:val="2yung"/>
      </w:pPr>
      <w:r>
        <w:t>к</w:t>
      </w:r>
      <w:r w:rsidR="00460E06">
        <w:t>оличество ОН, по которым не требуется перерасчет КС</w:t>
      </w:r>
      <w:r>
        <w:t>;</w:t>
      </w:r>
    </w:p>
    <w:p w14:paraId="67F1EA73" w14:textId="5DD7131F" w:rsidR="00460E06" w:rsidRDefault="00DF093D" w:rsidP="00DF093D">
      <w:pPr>
        <w:pStyle w:val="2yung"/>
      </w:pPr>
      <w:r>
        <w:t>к</w:t>
      </w:r>
      <w:r w:rsidR="00460E06">
        <w:t>оличество ОН, направленных в ГБУ.</w:t>
      </w:r>
    </w:p>
    <w:p w14:paraId="3A21EBB7" w14:textId="2B77B67B" w:rsidR="00460E06" w:rsidRDefault="00DF093D" w:rsidP="00DF093D">
      <w:pPr>
        <w:pStyle w:val="1yung"/>
      </w:pPr>
      <w:r>
        <w:lastRenderedPageBreak/>
        <w:t>срез №2</w:t>
      </w:r>
      <w:r w:rsidR="00460E06">
        <w:t>:</w:t>
      </w:r>
    </w:p>
    <w:p w14:paraId="779DE831" w14:textId="0A23E948" w:rsidR="00460E06" w:rsidRDefault="00DF093D" w:rsidP="00DF093D">
      <w:pPr>
        <w:pStyle w:val="2yung"/>
      </w:pPr>
      <w:r>
        <w:t>т</w:t>
      </w:r>
      <w:r w:rsidR="00460E06">
        <w:t>екущий месяц</w:t>
      </w:r>
      <w:r>
        <w:t>;</w:t>
      </w:r>
    </w:p>
    <w:p w14:paraId="7FE18AA5" w14:textId="4243F210" w:rsidR="00460E06" w:rsidRDefault="00DF093D" w:rsidP="00DF093D">
      <w:pPr>
        <w:pStyle w:val="2yung"/>
      </w:pPr>
      <w:r>
        <w:t>т</w:t>
      </w:r>
      <w:r w:rsidR="00460E06">
        <w:t>екущий год</w:t>
      </w:r>
      <w:r>
        <w:t>;</w:t>
      </w:r>
    </w:p>
    <w:p w14:paraId="549D6C5D" w14:textId="72321BA8" w:rsidR="00386BD3" w:rsidRPr="005D6347" w:rsidRDefault="00DF093D" w:rsidP="00DF093D">
      <w:pPr>
        <w:pStyle w:val="2yung"/>
      </w:pPr>
      <w:r>
        <w:t>п</w:t>
      </w:r>
      <w:r w:rsidR="00460E06">
        <w:t>о годам.</w:t>
      </w:r>
    </w:p>
    <w:p w14:paraId="2B784236" w14:textId="77777777" w:rsidR="002008CF" w:rsidRPr="008331F1" w:rsidRDefault="002008CF" w:rsidP="002008CF">
      <w:pPr>
        <w:sectPr w:rsidR="002008CF" w:rsidRPr="008331F1" w:rsidSect="00DA7B93">
          <w:headerReference w:type="default" r:id="rId29"/>
          <w:pgSz w:w="11906" w:h="16838"/>
          <w:pgMar w:top="850" w:right="454" w:bottom="1418" w:left="1417" w:header="709" w:footer="709" w:gutter="0"/>
          <w:cols w:space="708"/>
          <w:docGrid w:linePitch="360"/>
        </w:sectPr>
      </w:pPr>
    </w:p>
    <w:p w14:paraId="5B9B6468" w14:textId="12E988B4" w:rsidR="002008CF" w:rsidRDefault="00D41D23" w:rsidP="006961D6">
      <w:pPr>
        <w:pStyle w:val="affffffffff0"/>
        <w:keepNext/>
      </w:pPr>
      <w:r w:rsidRPr="00E00EA5">
        <w:rPr>
          <w:noProof/>
        </w:rPr>
        <w:lastRenderedPageBreak/>
        <w:drawing>
          <wp:inline distT="0" distB="0" distL="0" distR="0" wp14:anchorId="16A8EF3E" wp14:editId="4FF5130A">
            <wp:extent cx="9575563" cy="5411408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97307" cy="542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E0CB4" w14:textId="45345E3E" w:rsidR="000E3C82" w:rsidRPr="000E3C82" w:rsidRDefault="000E3C82" w:rsidP="008F1FED">
      <w:pPr>
        <w:pStyle w:val="afffffffffd"/>
        <w:outlineLvl w:val="0"/>
      </w:pPr>
      <w:bookmarkStart w:id="97" w:name="_Ref519083506"/>
      <w:r>
        <w:t xml:space="preserve">Рисунок </w:t>
      </w:r>
      <w:r w:rsidR="009B6C48">
        <w:rPr>
          <w:noProof/>
        </w:rPr>
        <w:fldChar w:fldCharType="begin"/>
      </w:r>
      <w:r w:rsidR="009B6C48">
        <w:rPr>
          <w:noProof/>
        </w:rPr>
        <w:instrText xml:space="preserve"> SEQ Рисунок \* ARABIC </w:instrText>
      </w:r>
      <w:r w:rsidR="009B6C48">
        <w:rPr>
          <w:noProof/>
        </w:rPr>
        <w:fldChar w:fldCharType="separate"/>
      </w:r>
      <w:r w:rsidR="00BA1191">
        <w:rPr>
          <w:noProof/>
        </w:rPr>
        <w:t>14</w:t>
      </w:r>
      <w:r w:rsidR="009B6C48">
        <w:rPr>
          <w:noProof/>
        </w:rPr>
        <w:fldChar w:fldCharType="end"/>
      </w:r>
      <w:bookmarkEnd w:id="97"/>
      <w:r w:rsidRPr="000E3C82">
        <w:t xml:space="preserve"> – </w:t>
      </w:r>
      <w:r>
        <w:t>Диаграмма последовательности для шагов 1–5.5.1</w:t>
      </w:r>
    </w:p>
    <w:p w14:paraId="1B402F66" w14:textId="77777777" w:rsidR="002008CF" w:rsidRDefault="002008CF" w:rsidP="002008CF">
      <w:pPr>
        <w:sectPr w:rsidR="002008CF" w:rsidSect="00D41D23">
          <w:headerReference w:type="default" r:id="rId31"/>
          <w:footerReference w:type="default" r:id="rId32"/>
          <w:pgSz w:w="16838" w:h="11906" w:orient="landscape"/>
          <w:pgMar w:top="1417" w:right="850" w:bottom="454" w:left="1418" w:header="709" w:footer="709" w:gutter="0"/>
          <w:cols w:space="708"/>
          <w:docGrid w:linePitch="360"/>
        </w:sectPr>
      </w:pPr>
    </w:p>
    <w:p w14:paraId="1A107DA7" w14:textId="0F6F1E69" w:rsidR="00814B2C" w:rsidRDefault="00814B2C" w:rsidP="00814B2C">
      <w:pPr>
        <w:pStyle w:val="3a"/>
      </w:pPr>
      <w:bookmarkStart w:id="98" w:name="_Toc522788519"/>
      <w:r>
        <w:lastRenderedPageBreak/>
        <w:t>Реализация процедуры проведения мониторинга рынка недвижимости</w:t>
      </w:r>
      <w:bookmarkEnd w:id="98"/>
    </w:p>
    <w:p w14:paraId="7021CD24" w14:textId="0C0DAF88" w:rsidR="0021631A" w:rsidRDefault="0021631A" w:rsidP="0021631A">
      <w:pPr>
        <w:pStyle w:val="affffffff7"/>
      </w:pPr>
      <w:r>
        <w:t xml:space="preserve">Общая схема </w:t>
      </w:r>
      <w:r w:rsidR="00F44EB3">
        <w:t xml:space="preserve">процессов </w:t>
      </w:r>
      <w:r>
        <w:t xml:space="preserve">процедуры </w:t>
      </w:r>
      <w:r w:rsidR="00F44EB3">
        <w:t>проведения мониторинга рынка недвижимости</w:t>
      </w:r>
      <w:r>
        <w:t xml:space="preserve"> приведена в Приложении В.</w:t>
      </w:r>
    </w:p>
    <w:p w14:paraId="405DF2F3" w14:textId="02F8478A" w:rsidR="0021631A" w:rsidRDefault="00DC1BD5" w:rsidP="00DC2D5D">
      <w:pPr>
        <w:pStyle w:val="yung1"/>
      </w:pPr>
      <w:r>
        <w:t>Описание шагов процесса</w:t>
      </w:r>
      <w:r w:rsidRPr="00DC1BD5">
        <w:t xml:space="preserve"> </w:t>
      </w:r>
      <w:r>
        <w:t>«Мониторинг рынка недвижимости. Предоставление сведений ГБУ» и «Мониторинг рынка недвижимости (основной процесс)»</w:t>
      </w:r>
      <w:r w:rsidRPr="000E0710">
        <w:t xml:space="preserve"> </w:t>
      </w:r>
      <w:r w:rsidRPr="004C1D37">
        <w:t>представлено ниже</w:t>
      </w:r>
      <w:r>
        <w:t xml:space="preserve"> </w:t>
      </w:r>
      <w:r w:rsidR="004E6F37">
        <w:br/>
      </w:r>
      <w:r>
        <w:t xml:space="preserve">(см. </w:t>
      </w:r>
      <w:r w:rsidR="004E6F37">
        <w:fldChar w:fldCharType="begin"/>
      </w:r>
      <w:r w:rsidR="004E6F37">
        <w:instrText xml:space="preserve"> REF _Ref519158929 \h </w:instrText>
      </w:r>
      <w:r w:rsidR="004E6F37"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15</w:t>
      </w:r>
      <w:r w:rsidR="004E6F37">
        <w:fldChar w:fldCharType="end"/>
      </w:r>
      <w:r w:rsidR="004E6F37">
        <w:t xml:space="preserve"> – </w:t>
      </w:r>
      <w:r w:rsidR="004E6F37">
        <w:fldChar w:fldCharType="begin"/>
      </w:r>
      <w:r w:rsidR="004E6F37">
        <w:instrText xml:space="preserve"> REF _Ref519158938 \h </w:instrText>
      </w:r>
      <w:r w:rsidR="004E6F37"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16</w:t>
      </w:r>
      <w:r w:rsidR="004E6F37">
        <w:fldChar w:fldCharType="end"/>
      </w:r>
      <w:r>
        <w:t>).</w:t>
      </w:r>
    </w:p>
    <w:p w14:paraId="6FA7547D" w14:textId="0EF7E823" w:rsidR="00DC1BD5" w:rsidRPr="002E0BF8" w:rsidRDefault="009B6C48" w:rsidP="009B6C48">
      <w:pPr>
        <w:pStyle w:val="yung1"/>
        <w:ind w:firstLine="0"/>
      </w:pPr>
      <w:bookmarkStart w:id="99" w:name="_Ref519158929"/>
      <w:r w:rsidRPr="0055392E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BA1191">
        <w:rPr>
          <w:noProof/>
        </w:rPr>
        <w:t>15</w:t>
      </w:r>
      <w:r>
        <w:rPr>
          <w:noProof/>
        </w:rPr>
        <w:fldChar w:fldCharType="end"/>
      </w:r>
      <w:bookmarkEnd w:id="99"/>
      <w:r w:rsidR="004E6F37" w:rsidRPr="004E6F37">
        <w:rPr>
          <w:noProof/>
        </w:rPr>
        <w:t xml:space="preserve"> – </w:t>
      </w:r>
      <w:r w:rsidR="004E6F37">
        <w:t>Описание шагов процесса</w:t>
      </w:r>
      <w:r w:rsidR="004E6F37" w:rsidRPr="00DC1BD5">
        <w:t xml:space="preserve"> </w:t>
      </w:r>
      <w:r w:rsidR="004E6F37">
        <w:t>«Мониторинг рынка недвижимости. Предоставление сведений ГБУ»</w:t>
      </w:r>
    </w:p>
    <w:tbl>
      <w:tblPr>
        <w:tblStyle w:val="aff0"/>
        <w:tblW w:w="4947" w:type="pct"/>
        <w:tblLook w:val="04A0" w:firstRow="1" w:lastRow="0" w:firstColumn="1" w:lastColumn="0" w:noHBand="0" w:noVBand="1"/>
      </w:tblPr>
      <w:tblGrid>
        <w:gridCol w:w="3280"/>
        <w:gridCol w:w="3004"/>
        <w:gridCol w:w="2054"/>
        <w:gridCol w:w="1581"/>
      </w:tblGrid>
      <w:tr w:rsidR="009B6C48" w14:paraId="7853A1E1" w14:textId="77777777" w:rsidTr="004E6F37">
        <w:trPr>
          <w:tblHeader/>
        </w:trPr>
        <w:tc>
          <w:tcPr>
            <w:tcW w:w="1653" w:type="pct"/>
            <w:vAlign w:val="center"/>
          </w:tcPr>
          <w:p w14:paraId="192620AA" w14:textId="77777777" w:rsidR="009B6C48" w:rsidRDefault="009B6C48" w:rsidP="009B6C48">
            <w:pPr>
              <w:pStyle w:val="affffffffff8"/>
            </w:pPr>
            <w:r>
              <w:t>Шаг процесса</w:t>
            </w:r>
          </w:p>
        </w:tc>
        <w:tc>
          <w:tcPr>
            <w:tcW w:w="1514" w:type="pct"/>
            <w:vAlign w:val="center"/>
          </w:tcPr>
          <w:p w14:paraId="66BFE07D" w14:textId="77777777" w:rsidR="009B6C48" w:rsidRDefault="009B6C48" w:rsidP="009B6C48">
            <w:pPr>
              <w:pStyle w:val="affffffffff8"/>
            </w:pPr>
            <w:r>
              <w:t>Описание реализации</w:t>
            </w:r>
          </w:p>
        </w:tc>
        <w:tc>
          <w:tcPr>
            <w:tcW w:w="1035" w:type="pct"/>
          </w:tcPr>
          <w:p w14:paraId="6A14073B" w14:textId="77777777" w:rsidR="009B6C48" w:rsidRPr="009348E4" w:rsidRDefault="009B6C48" w:rsidP="009B6C48">
            <w:pPr>
              <w:pStyle w:val="affffffffff8"/>
            </w:pPr>
            <w:r>
              <w:t>Тип задачи</w:t>
            </w:r>
          </w:p>
        </w:tc>
        <w:tc>
          <w:tcPr>
            <w:tcW w:w="797" w:type="pct"/>
          </w:tcPr>
          <w:p w14:paraId="1D664AE3" w14:textId="77777777" w:rsidR="009B6C48" w:rsidRDefault="009B6C48" w:rsidP="009B6C48">
            <w:pPr>
              <w:pStyle w:val="affffffffff8"/>
            </w:pPr>
            <w:r>
              <w:t>Роль</w:t>
            </w:r>
          </w:p>
        </w:tc>
      </w:tr>
      <w:tr w:rsidR="004E6F37" w14:paraId="74F42933" w14:textId="77777777" w:rsidTr="004E6F37">
        <w:tc>
          <w:tcPr>
            <w:tcW w:w="1653" w:type="pct"/>
          </w:tcPr>
          <w:p w14:paraId="3B763684" w14:textId="4FE22C12" w:rsidR="004E6F37" w:rsidRDefault="004E6F37" w:rsidP="004E6F37">
            <w:r w:rsidRPr="00E439EE">
              <w:t>Стартовая форма</w:t>
            </w:r>
          </w:p>
        </w:tc>
        <w:tc>
          <w:tcPr>
            <w:tcW w:w="1514" w:type="pct"/>
          </w:tcPr>
          <w:p w14:paraId="41163082" w14:textId="32C19AE3" w:rsidR="004E6F37" w:rsidRDefault="004E6F37" w:rsidP="004E6F37">
            <w:r w:rsidRPr="00E439EE">
              <w:t>Добавить отчет</w:t>
            </w:r>
          </w:p>
        </w:tc>
        <w:tc>
          <w:tcPr>
            <w:tcW w:w="1035" w:type="pct"/>
          </w:tcPr>
          <w:p w14:paraId="0B4FBACE" w14:textId="1A41EC72" w:rsidR="004E6F37" w:rsidRPr="004E6F37" w:rsidRDefault="004E6F37" w:rsidP="004E6F37">
            <w:r>
              <w:t>Пользовательская</w:t>
            </w:r>
          </w:p>
        </w:tc>
        <w:tc>
          <w:tcPr>
            <w:tcW w:w="797" w:type="pct"/>
          </w:tcPr>
          <w:p w14:paraId="0CBE2092" w14:textId="736F4E03" w:rsidR="004E6F37" w:rsidRPr="009416B1" w:rsidRDefault="004E6F37" w:rsidP="004E6F37">
            <w:r>
              <w:t>Сотрудник ГБУ субъекта РФ</w:t>
            </w:r>
          </w:p>
        </w:tc>
      </w:tr>
      <w:tr w:rsidR="004E6F37" w14:paraId="6851C90D" w14:textId="77777777" w:rsidTr="004E6F37">
        <w:tc>
          <w:tcPr>
            <w:tcW w:w="1653" w:type="pct"/>
          </w:tcPr>
          <w:p w14:paraId="2B4AC71A" w14:textId="485FC2F7" w:rsidR="004E6F37" w:rsidRPr="00AD428E" w:rsidRDefault="004E6F37" w:rsidP="004E6F37">
            <w:r w:rsidRPr="00E439EE">
              <w:t>1 &lt;&gt; Проверка xlm по xsd</w:t>
            </w:r>
          </w:p>
        </w:tc>
        <w:tc>
          <w:tcPr>
            <w:tcW w:w="1514" w:type="pct"/>
          </w:tcPr>
          <w:p w14:paraId="6EC4F36E" w14:textId="1CC76908" w:rsidR="004E6F37" w:rsidRDefault="004E6F37" w:rsidP="004E6F37">
            <w:r w:rsidRPr="00E439EE">
              <w:t>Распаковать архив и проверить xml</w:t>
            </w:r>
          </w:p>
        </w:tc>
        <w:tc>
          <w:tcPr>
            <w:tcW w:w="1035" w:type="pct"/>
          </w:tcPr>
          <w:p w14:paraId="14BBABA4" w14:textId="5C2E1795" w:rsidR="004E6F37" w:rsidRPr="009416B1" w:rsidRDefault="004E6F37" w:rsidP="004E6F37">
            <w:r>
              <w:t>Системная</w:t>
            </w:r>
          </w:p>
        </w:tc>
        <w:tc>
          <w:tcPr>
            <w:tcW w:w="797" w:type="pct"/>
          </w:tcPr>
          <w:p w14:paraId="7EB45C9C" w14:textId="029FFCB0" w:rsidR="004E6F37" w:rsidRPr="009416B1" w:rsidRDefault="004E6F37" w:rsidP="004E6F37">
            <w:r w:rsidRPr="00445BC7">
              <w:t>Система</w:t>
            </w:r>
          </w:p>
        </w:tc>
      </w:tr>
      <w:tr w:rsidR="004E6F37" w14:paraId="376BCC27" w14:textId="77777777" w:rsidTr="004E6F37">
        <w:trPr>
          <w:trHeight w:val="463"/>
        </w:trPr>
        <w:tc>
          <w:tcPr>
            <w:tcW w:w="1653" w:type="pct"/>
          </w:tcPr>
          <w:p w14:paraId="249AE5A5" w14:textId="29150F94" w:rsidR="004E6F37" w:rsidRDefault="004E6F37" w:rsidP="004E6F37">
            <w:r w:rsidRPr="00E439EE">
              <w:t xml:space="preserve">2 + Запись в БД данных из xml </w:t>
            </w:r>
          </w:p>
        </w:tc>
        <w:tc>
          <w:tcPr>
            <w:tcW w:w="1514" w:type="pct"/>
          </w:tcPr>
          <w:p w14:paraId="6568B053" w14:textId="28037908" w:rsidR="004E6F37" w:rsidRDefault="004E6F37" w:rsidP="004E6F37">
            <w:r w:rsidRPr="00E439EE">
              <w:t>Записать данные xml в базу</w:t>
            </w:r>
          </w:p>
        </w:tc>
        <w:tc>
          <w:tcPr>
            <w:tcW w:w="1035" w:type="pct"/>
          </w:tcPr>
          <w:p w14:paraId="7C4141A1" w14:textId="43BB2C1A" w:rsidR="004E6F37" w:rsidRPr="009416B1" w:rsidRDefault="004E6F37" w:rsidP="004E6F37">
            <w:r>
              <w:t>Системная</w:t>
            </w:r>
          </w:p>
        </w:tc>
        <w:tc>
          <w:tcPr>
            <w:tcW w:w="797" w:type="pct"/>
          </w:tcPr>
          <w:p w14:paraId="6E7FC9C0" w14:textId="4EADA81B" w:rsidR="004E6F37" w:rsidRPr="009416B1" w:rsidRDefault="004E6F37" w:rsidP="004E6F37">
            <w:r w:rsidRPr="00445BC7">
              <w:t>Система</w:t>
            </w:r>
          </w:p>
        </w:tc>
      </w:tr>
      <w:tr w:rsidR="004E6F37" w14:paraId="480F25D8" w14:textId="77777777" w:rsidTr="004E6F37">
        <w:trPr>
          <w:trHeight w:val="635"/>
        </w:trPr>
        <w:tc>
          <w:tcPr>
            <w:tcW w:w="1653" w:type="pct"/>
          </w:tcPr>
          <w:p w14:paraId="3D83C252" w14:textId="284700B3" w:rsidR="004E6F37" w:rsidRPr="003E69A7" w:rsidRDefault="004E6F37" w:rsidP="004E6F37">
            <w:r w:rsidRPr="00E439EE">
              <w:t>3 + Отправка ДРН</w:t>
            </w:r>
          </w:p>
        </w:tc>
        <w:tc>
          <w:tcPr>
            <w:tcW w:w="1514" w:type="pct"/>
          </w:tcPr>
          <w:p w14:paraId="02C28894" w14:textId="46F28FDE" w:rsidR="004E6F37" w:rsidRDefault="004E6F37" w:rsidP="004E6F37">
            <w:r w:rsidRPr="00E439EE">
              <w:t>Подписать и отправить форму ДРН</w:t>
            </w:r>
          </w:p>
        </w:tc>
        <w:tc>
          <w:tcPr>
            <w:tcW w:w="1035" w:type="pct"/>
          </w:tcPr>
          <w:p w14:paraId="7BFE3F7F" w14:textId="399277C2" w:rsidR="004E6F37" w:rsidRPr="009416B1" w:rsidRDefault="004E6F37" w:rsidP="004E6F37">
            <w:r>
              <w:t>Пользовательская</w:t>
            </w:r>
          </w:p>
        </w:tc>
        <w:tc>
          <w:tcPr>
            <w:tcW w:w="797" w:type="pct"/>
          </w:tcPr>
          <w:p w14:paraId="63D6F202" w14:textId="6DBF62BC" w:rsidR="004E6F37" w:rsidRPr="009416B1" w:rsidRDefault="004E6F37" w:rsidP="004E6F37">
            <w:r>
              <w:t>Сотрудник ГБУ субъекта РФ</w:t>
            </w:r>
          </w:p>
        </w:tc>
      </w:tr>
      <w:tr w:rsidR="004E6F37" w14:paraId="087900AD" w14:textId="77777777" w:rsidTr="004E6F37">
        <w:trPr>
          <w:trHeight w:val="258"/>
        </w:trPr>
        <w:tc>
          <w:tcPr>
            <w:tcW w:w="1653" w:type="pct"/>
          </w:tcPr>
          <w:p w14:paraId="082BB79F" w14:textId="6286245E" w:rsidR="004E6F37" w:rsidRDefault="004E6F37" w:rsidP="004E6F37">
            <w:r w:rsidRPr="00E439EE">
              <w:t>4 &lt;&gt; Проверка ЭЦП</w:t>
            </w:r>
          </w:p>
        </w:tc>
        <w:tc>
          <w:tcPr>
            <w:tcW w:w="1514" w:type="pct"/>
          </w:tcPr>
          <w:p w14:paraId="103014AC" w14:textId="4F2E197E" w:rsidR="004E6F37" w:rsidRDefault="004E6F37" w:rsidP="004E6F37">
            <w:r w:rsidRPr="00E439EE">
              <w:t>Проверить ЭЦП</w:t>
            </w:r>
          </w:p>
        </w:tc>
        <w:tc>
          <w:tcPr>
            <w:tcW w:w="1035" w:type="pct"/>
          </w:tcPr>
          <w:p w14:paraId="1F95D005" w14:textId="1D439957" w:rsidR="004E6F37" w:rsidRPr="009416B1" w:rsidRDefault="004E6F37" w:rsidP="004E6F37">
            <w:r>
              <w:t>Системная</w:t>
            </w:r>
          </w:p>
        </w:tc>
        <w:tc>
          <w:tcPr>
            <w:tcW w:w="797" w:type="pct"/>
          </w:tcPr>
          <w:p w14:paraId="515A18DF" w14:textId="44D60B6C" w:rsidR="004E6F37" w:rsidRPr="009416B1" w:rsidRDefault="004E6F37" w:rsidP="004E6F37">
            <w:r w:rsidRPr="00445BC7">
              <w:t>Система</w:t>
            </w:r>
          </w:p>
        </w:tc>
      </w:tr>
      <w:tr w:rsidR="004E6F37" w14:paraId="3199770E" w14:textId="77777777" w:rsidTr="004E6F37">
        <w:trPr>
          <w:trHeight w:val="258"/>
        </w:trPr>
        <w:tc>
          <w:tcPr>
            <w:tcW w:w="1653" w:type="pct"/>
          </w:tcPr>
          <w:p w14:paraId="251BA246" w14:textId="3694CD77" w:rsidR="004E6F37" w:rsidRDefault="004E6F37" w:rsidP="004E6F37">
            <w:r w:rsidRPr="00E439EE">
              <w:t xml:space="preserve">5 &lt;&gt; Проверка сведений ГБУ </w:t>
            </w:r>
          </w:p>
        </w:tc>
        <w:tc>
          <w:tcPr>
            <w:tcW w:w="1514" w:type="pct"/>
          </w:tcPr>
          <w:p w14:paraId="302D1E77" w14:textId="059B2E24" w:rsidR="004E6F37" w:rsidRDefault="004E6F37" w:rsidP="004E6F37">
            <w:r w:rsidRPr="00E439EE">
              <w:t>Проверить данные</w:t>
            </w:r>
          </w:p>
        </w:tc>
        <w:tc>
          <w:tcPr>
            <w:tcW w:w="1035" w:type="pct"/>
          </w:tcPr>
          <w:p w14:paraId="4DF67633" w14:textId="7645C90B" w:rsidR="004E6F37" w:rsidRPr="009416B1" w:rsidRDefault="004E6F37" w:rsidP="004E6F37">
            <w:r>
              <w:t>Пользовательская</w:t>
            </w:r>
          </w:p>
        </w:tc>
        <w:tc>
          <w:tcPr>
            <w:tcW w:w="797" w:type="pct"/>
          </w:tcPr>
          <w:p w14:paraId="03215A7F" w14:textId="368810FB" w:rsidR="004E6F37" w:rsidRPr="009416B1" w:rsidRDefault="004E6F37" w:rsidP="004E6F37">
            <w:r>
              <w:t>Диспетчер группы проверки</w:t>
            </w:r>
          </w:p>
        </w:tc>
      </w:tr>
      <w:tr w:rsidR="004E6F37" w14:paraId="6974D7D0" w14:textId="77777777" w:rsidTr="004E6F37">
        <w:trPr>
          <w:trHeight w:val="636"/>
        </w:trPr>
        <w:tc>
          <w:tcPr>
            <w:tcW w:w="1653" w:type="pct"/>
          </w:tcPr>
          <w:p w14:paraId="6779216A" w14:textId="2D45E1BD" w:rsidR="004E6F37" w:rsidRPr="00C63381" w:rsidRDefault="004E6F37" w:rsidP="004E6F37">
            <w:r w:rsidRPr="00E439EE">
              <w:t>6 -&gt; Направить данные ГБУ в ФД ГКО</w:t>
            </w:r>
          </w:p>
        </w:tc>
        <w:tc>
          <w:tcPr>
            <w:tcW w:w="1514" w:type="pct"/>
          </w:tcPr>
          <w:p w14:paraId="2D03BB5F" w14:textId="6CF1CE26" w:rsidR="004E6F37" w:rsidRDefault="004E6F37" w:rsidP="004E6F37">
            <w:r w:rsidRPr="00E439EE">
              <w:t>Передать данные ГБУ в ФД ГКО</w:t>
            </w:r>
          </w:p>
        </w:tc>
        <w:tc>
          <w:tcPr>
            <w:tcW w:w="1035" w:type="pct"/>
          </w:tcPr>
          <w:p w14:paraId="0337F984" w14:textId="52DB0F1F" w:rsidR="004E6F37" w:rsidRPr="009416B1" w:rsidRDefault="004E6F37" w:rsidP="004E6F37">
            <w:r>
              <w:t>Системная</w:t>
            </w:r>
          </w:p>
        </w:tc>
        <w:tc>
          <w:tcPr>
            <w:tcW w:w="797" w:type="pct"/>
          </w:tcPr>
          <w:p w14:paraId="156BF3CE" w14:textId="08C9AD7A" w:rsidR="004E6F37" w:rsidRPr="009416B1" w:rsidRDefault="004E6F37" w:rsidP="004E6F37">
            <w:r w:rsidRPr="00445BC7">
              <w:t>Система</w:t>
            </w:r>
          </w:p>
        </w:tc>
      </w:tr>
    </w:tbl>
    <w:p w14:paraId="1ADC86A5" w14:textId="32AAC131" w:rsidR="009B6C48" w:rsidRDefault="009B6C48" w:rsidP="009B6C48">
      <w:pPr>
        <w:pStyle w:val="yung1"/>
        <w:ind w:firstLine="0"/>
      </w:pPr>
    </w:p>
    <w:p w14:paraId="5BC239CF" w14:textId="14687E5B" w:rsidR="009B6C48" w:rsidRPr="004E6F37" w:rsidRDefault="009B6C48" w:rsidP="006961D6">
      <w:pPr>
        <w:pStyle w:val="Caption"/>
      </w:pPr>
      <w:bookmarkStart w:id="100" w:name="_Ref519158938"/>
      <w:r w:rsidRPr="0055392E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BA1191">
        <w:rPr>
          <w:noProof/>
        </w:rPr>
        <w:t>16</w:t>
      </w:r>
      <w:r>
        <w:rPr>
          <w:noProof/>
        </w:rPr>
        <w:fldChar w:fldCharType="end"/>
      </w:r>
      <w:bookmarkEnd w:id="100"/>
      <w:r w:rsidR="004E6F37" w:rsidRPr="004E6F37">
        <w:rPr>
          <w:noProof/>
        </w:rPr>
        <w:t xml:space="preserve"> – </w:t>
      </w:r>
      <w:r w:rsidR="004E6F37">
        <w:t>Описание шагов процесса</w:t>
      </w:r>
      <w:r w:rsidR="004E6F37" w:rsidRPr="00DC1BD5">
        <w:t xml:space="preserve"> </w:t>
      </w:r>
      <w:r w:rsidR="004E6F37">
        <w:t>«Мониторинг рынка недвижимости (основной процесс)»</w:t>
      </w:r>
    </w:p>
    <w:tbl>
      <w:tblPr>
        <w:tblStyle w:val="aff0"/>
        <w:tblW w:w="4947" w:type="pct"/>
        <w:tblLook w:val="04A0" w:firstRow="1" w:lastRow="0" w:firstColumn="1" w:lastColumn="0" w:noHBand="0" w:noVBand="1"/>
      </w:tblPr>
      <w:tblGrid>
        <w:gridCol w:w="3280"/>
        <w:gridCol w:w="3003"/>
        <w:gridCol w:w="2054"/>
        <w:gridCol w:w="1582"/>
      </w:tblGrid>
      <w:tr w:rsidR="009B6C48" w14:paraId="70B814B7" w14:textId="77777777" w:rsidTr="004E6F37">
        <w:trPr>
          <w:tblHeader/>
        </w:trPr>
        <w:tc>
          <w:tcPr>
            <w:tcW w:w="1713" w:type="pct"/>
            <w:vAlign w:val="center"/>
          </w:tcPr>
          <w:p w14:paraId="5AB5CC6F" w14:textId="77777777" w:rsidR="009B6C48" w:rsidRDefault="009B6C48" w:rsidP="009B6C48">
            <w:pPr>
              <w:pStyle w:val="affffffffff8"/>
            </w:pPr>
            <w:r>
              <w:t>Шаг процесса</w:t>
            </w:r>
          </w:p>
        </w:tc>
        <w:tc>
          <w:tcPr>
            <w:tcW w:w="1573" w:type="pct"/>
            <w:vAlign w:val="center"/>
          </w:tcPr>
          <w:p w14:paraId="0B709E29" w14:textId="77777777" w:rsidR="009B6C48" w:rsidRDefault="009B6C48" w:rsidP="009B6C48">
            <w:pPr>
              <w:pStyle w:val="affffffffff8"/>
            </w:pPr>
            <w:r>
              <w:t>Описание реализации</w:t>
            </w:r>
          </w:p>
        </w:tc>
        <w:tc>
          <w:tcPr>
            <w:tcW w:w="857" w:type="pct"/>
          </w:tcPr>
          <w:p w14:paraId="7A704A95" w14:textId="77777777" w:rsidR="009B6C48" w:rsidRPr="009348E4" w:rsidRDefault="009B6C48" w:rsidP="009B6C48">
            <w:pPr>
              <w:pStyle w:val="affffffffff8"/>
            </w:pPr>
            <w:r>
              <w:t>Тип задачи</w:t>
            </w:r>
          </w:p>
        </w:tc>
        <w:tc>
          <w:tcPr>
            <w:tcW w:w="857" w:type="pct"/>
          </w:tcPr>
          <w:p w14:paraId="40EA1F1B" w14:textId="77777777" w:rsidR="009B6C48" w:rsidRDefault="009B6C48" w:rsidP="009B6C48">
            <w:pPr>
              <w:pStyle w:val="affffffffff8"/>
            </w:pPr>
            <w:r>
              <w:t>Роль</w:t>
            </w:r>
          </w:p>
        </w:tc>
      </w:tr>
      <w:tr w:rsidR="008C48CC" w14:paraId="0245F993" w14:textId="77777777" w:rsidTr="004E6F37">
        <w:tc>
          <w:tcPr>
            <w:tcW w:w="1713" w:type="pct"/>
          </w:tcPr>
          <w:p w14:paraId="60FF9C60" w14:textId="22495D2E" w:rsidR="008C48CC" w:rsidRDefault="008C48CC" w:rsidP="008C48CC">
            <w:r w:rsidRPr="008B2CA2">
              <w:t>Стартовая форма</w:t>
            </w:r>
          </w:p>
        </w:tc>
        <w:tc>
          <w:tcPr>
            <w:tcW w:w="1573" w:type="pct"/>
          </w:tcPr>
          <w:p w14:paraId="491EFE4B" w14:textId="134775D4" w:rsidR="008C48CC" w:rsidRDefault="008C48CC" w:rsidP="008C48CC">
            <w:r w:rsidRPr="0065218A">
              <w:t>Назначить Оператора группы проверки на задачу</w:t>
            </w:r>
          </w:p>
        </w:tc>
        <w:tc>
          <w:tcPr>
            <w:tcW w:w="857" w:type="pct"/>
          </w:tcPr>
          <w:p w14:paraId="450E60E8" w14:textId="32BCE17E" w:rsidR="008C48CC" w:rsidRPr="009416B1" w:rsidRDefault="008C48CC" w:rsidP="008C48CC">
            <w:r>
              <w:t>Пользовательская</w:t>
            </w:r>
          </w:p>
        </w:tc>
        <w:tc>
          <w:tcPr>
            <w:tcW w:w="857" w:type="pct"/>
          </w:tcPr>
          <w:p w14:paraId="53A88011" w14:textId="6FA5BC45" w:rsidR="008C48CC" w:rsidRPr="009416B1" w:rsidRDefault="000413F0" w:rsidP="008C48CC">
            <w:r>
              <w:t>Диспетчер группы проверки</w:t>
            </w:r>
          </w:p>
        </w:tc>
      </w:tr>
      <w:tr w:rsidR="008C48CC" w14:paraId="5049D533" w14:textId="77777777" w:rsidTr="004E6F37">
        <w:tc>
          <w:tcPr>
            <w:tcW w:w="1713" w:type="pct"/>
          </w:tcPr>
          <w:p w14:paraId="584D0F7B" w14:textId="738865AE" w:rsidR="008C48CC" w:rsidRPr="00AD428E" w:rsidRDefault="008C48CC" w:rsidP="008C48CC">
            <w:r w:rsidRPr="008B2CA2">
              <w:t>1 + Запрос к ЕГРН</w:t>
            </w:r>
          </w:p>
        </w:tc>
        <w:tc>
          <w:tcPr>
            <w:tcW w:w="1573" w:type="pct"/>
          </w:tcPr>
          <w:p w14:paraId="1F57B59B" w14:textId="37800302" w:rsidR="008C48CC" w:rsidRDefault="008C48CC" w:rsidP="008C48CC">
            <w:r w:rsidRPr="0065218A">
              <w:t>Запросить сведения ЕГРН</w:t>
            </w:r>
          </w:p>
        </w:tc>
        <w:tc>
          <w:tcPr>
            <w:tcW w:w="857" w:type="pct"/>
          </w:tcPr>
          <w:p w14:paraId="02DEBF93" w14:textId="50D747BA" w:rsidR="008C48CC" w:rsidRPr="009416B1" w:rsidRDefault="008C48CC" w:rsidP="008C48CC">
            <w:r>
              <w:t>Пользовательская</w:t>
            </w:r>
          </w:p>
        </w:tc>
        <w:tc>
          <w:tcPr>
            <w:tcW w:w="857" w:type="pct"/>
          </w:tcPr>
          <w:p w14:paraId="366809B9" w14:textId="79D8847E" w:rsidR="008C48CC" w:rsidRPr="009416B1" w:rsidRDefault="000413F0" w:rsidP="008C48CC">
            <w:r>
              <w:t>Оператор группы проверки</w:t>
            </w:r>
          </w:p>
        </w:tc>
      </w:tr>
      <w:tr w:rsidR="008C48CC" w14:paraId="0440FFE7" w14:textId="77777777" w:rsidTr="004E6F37">
        <w:trPr>
          <w:trHeight w:val="463"/>
        </w:trPr>
        <w:tc>
          <w:tcPr>
            <w:tcW w:w="1713" w:type="pct"/>
          </w:tcPr>
          <w:p w14:paraId="3B84F1F3" w14:textId="52B1B859" w:rsidR="008C48CC" w:rsidRDefault="008C48CC" w:rsidP="008C48CC">
            <w:r w:rsidRPr="008B2CA2">
              <w:t>2 + Запрос сделок в ЕГРН</w:t>
            </w:r>
          </w:p>
        </w:tc>
        <w:tc>
          <w:tcPr>
            <w:tcW w:w="1573" w:type="pct"/>
          </w:tcPr>
          <w:p w14:paraId="7642CABF" w14:textId="45003805" w:rsidR="008C48CC" w:rsidRDefault="008C48CC" w:rsidP="008C48CC">
            <w:r w:rsidRPr="0065218A">
              <w:t xml:space="preserve">Запросить из витрины данных ЕГРН данные по сделкам </w:t>
            </w:r>
          </w:p>
        </w:tc>
        <w:tc>
          <w:tcPr>
            <w:tcW w:w="857" w:type="pct"/>
          </w:tcPr>
          <w:p w14:paraId="7B68E88F" w14:textId="5492E3C6" w:rsidR="008C48CC" w:rsidRPr="009416B1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02AEBACD" w14:textId="48899272" w:rsidR="008C48CC" w:rsidRPr="009416B1" w:rsidRDefault="000413F0" w:rsidP="008C48CC">
            <w:r>
              <w:t>Система</w:t>
            </w:r>
          </w:p>
        </w:tc>
      </w:tr>
      <w:tr w:rsidR="008C48CC" w14:paraId="2B528B0E" w14:textId="77777777" w:rsidTr="004E6F37">
        <w:trPr>
          <w:trHeight w:val="635"/>
        </w:trPr>
        <w:tc>
          <w:tcPr>
            <w:tcW w:w="1713" w:type="pct"/>
          </w:tcPr>
          <w:p w14:paraId="4CA5E197" w14:textId="06FA1D28" w:rsidR="008C48CC" w:rsidRPr="003E69A7" w:rsidRDefault="008C48CC" w:rsidP="008C48CC">
            <w:r w:rsidRPr="008B2CA2">
              <w:t>3 -&gt; Направить данные ЕГРН в ФД ГКО</w:t>
            </w:r>
          </w:p>
        </w:tc>
        <w:tc>
          <w:tcPr>
            <w:tcW w:w="1573" w:type="pct"/>
          </w:tcPr>
          <w:p w14:paraId="12CC2FD2" w14:textId="3471FEEB" w:rsidR="008C48CC" w:rsidRDefault="008C48CC" w:rsidP="008C48CC">
            <w:r w:rsidRPr="0065218A">
              <w:t>Передать данные ЕГРН в ФД ГКО</w:t>
            </w:r>
          </w:p>
        </w:tc>
        <w:tc>
          <w:tcPr>
            <w:tcW w:w="857" w:type="pct"/>
          </w:tcPr>
          <w:p w14:paraId="3E534AE7" w14:textId="44D90851" w:rsidR="008C48CC" w:rsidRPr="009416B1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1C6D61ED" w14:textId="60C3EA44" w:rsidR="008C48CC" w:rsidRPr="009416B1" w:rsidRDefault="000413F0" w:rsidP="008C48CC">
            <w:r>
              <w:t>Система</w:t>
            </w:r>
          </w:p>
        </w:tc>
      </w:tr>
      <w:tr w:rsidR="008C48CC" w14:paraId="6D0E3D19" w14:textId="77777777" w:rsidTr="00E940F0">
        <w:trPr>
          <w:trHeight w:val="562"/>
        </w:trPr>
        <w:tc>
          <w:tcPr>
            <w:tcW w:w="1713" w:type="pct"/>
          </w:tcPr>
          <w:p w14:paraId="18AD5647" w14:textId="443D2D72" w:rsidR="008C48CC" w:rsidRDefault="008C48CC" w:rsidP="008C48CC">
            <w:r w:rsidRPr="008B2CA2">
              <w:t>4 + Настроить и рассчитать ИН</w:t>
            </w:r>
          </w:p>
        </w:tc>
        <w:tc>
          <w:tcPr>
            <w:tcW w:w="1573" w:type="pct"/>
          </w:tcPr>
          <w:p w14:paraId="4CD3B27E" w14:textId="144D54D1" w:rsidR="008C48CC" w:rsidRDefault="008C48CC" w:rsidP="008C48CC">
            <w:r w:rsidRPr="0065218A">
              <w:t>Рассчитать индекс недвижимости</w:t>
            </w:r>
          </w:p>
        </w:tc>
        <w:tc>
          <w:tcPr>
            <w:tcW w:w="857" w:type="pct"/>
          </w:tcPr>
          <w:p w14:paraId="7073574C" w14:textId="6DE7889A" w:rsidR="008C48CC" w:rsidRPr="009416B1" w:rsidRDefault="008C48CC" w:rsidP="008C48CC">
            <w:r>
              <w:t>Пользовательская</w:t>
            </w:r>
          </w:p>
        </w:tc>
        <w:tc>
          <w:tcPr>
            <w:tcW w:w="857" w:type="pct"/>
          </w:tcPr>
          <w:p w14:paraId="13E90269" w14:textId="357DD073" w:rsidR="008C48CC" w:rsidRPr="009416B1" w:rsidRDefault="000413F0" w:rsidP="008C48CC">
            <w:r>
              <w:t>Оператор группы проверки</w:t>
            </w:r>
          </w:p>
        </w:tc>
      </w:tr>
      <w:tr w:rsidR="008C48CC" w14:paraId="6C88CB72" w14:textId="77777777" w:rsidTr="004E6F37">
        <w:trPr>
          <w:trHeight w:val="636"/>
        </w:trPr>
        <w:tc>
          <w:tcPr>
            <w:tcW w:w="1713" w:type="pct"/>
          </w:tcPr>
          <w:p w14:paraId="35F61FAC" w14:textId="7A0544CE" w:rsidR="008C48CC" w:rsidRPr="00C63381" w:rsidRDefault="008C48CC" w:rsidP="008C48CC">
            <w:r w:rsidRPr="008B2CA2">
              <w:lastRenderedPageBreak/>
              <w:t>5 + Получить ИН</w:t>
            </w:r>
          </w:p>
        </w:tc>
        <w:tc>
          <w:tcPr>
            <w:tcW w:w="1573" w:type="pct"/>
          </w:tcPr>
          <w:p w14:paraId="3E29CE58" w14:textId="75BB886D" w:rsidR="008C48CC" w:rsidRDefault="008C48CC" w:rsidP="008C48CC">
            <w:r w:rsidRPr="0065218A">
              <w:t>Получить индекс недвижимости</w:t>
            </w:r>
          </w:p>
        </w:tc>
        <w:tc>
          <w:tcPr>
            <w:tcW w:w="857" w:type="pct"/>
          </w:tcPr>
          <w:p w14:paraId="64DDDD09" w14:textId="5520EF28" w:rsidR="008C48CC" w:rsidRPr="009416B1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2E757EA8" w14:textId="788560A6" w:rsidR="008C48CC" w:rsidRPr="009416B1" w:rsidRDefault="000413F0" w:rsidP="008C48CC">
            <w:r>
              <w:t>Система</w:t>
            </w:r>
          </w:p>
        </w:tc>
      </w:tr>
      <w:tr w:rsidR="008C48CC" w14:paraId="50BCBC6F" w14:textId="77777777" w:rsidTr="004E6F37">
        <w:trPr>
          <w:trHeight w:val="636"/>
        </w:trPr>
        <w:tc>
          <w:tcPr>
            <w:tcW w:w="1713" w:type="pct"/>
          </w:tcPr>
          <w:p w14:paraId="56F1BB24" w14:textId="64A29E15" w:rsidR="008C48CC" w:rsidRDefault="008C48CC" w:rsidP="008C48CC">
            <w:r w:rsidRPr="008B2CA2">
              <w:t>6 + Расч</w:t>
            </w:r>
            <w:r>
              <w:t>е</w:t>
            </w:r>
            <w:r w:rsidRPr="008B2CA2">
              <w:t>т изменения ИН</w:t>
            </w:r>
          </w:p>
        </w:tc>
        <w:tc>
          <w:tcPr>
            <w:tcW w:w="1573" w:type="pct"/>
          </w:tcPr>
          <w:p w14:paraId="12A52F1E" w14:textId="4C199D36" w:rsidR="008C48CC" w:rsidRDefault="008C48CC" w:rsidP="008C48CC">
            <w:r w:rsidRPr="0065218A">
              <w:t xml:space="preserve">Сравнить изменение индекса недвижимости </w:t>
            </w:r>
          </w:p>
        </w:tc>
        <w:tc>
          <w:tcPr>
            <w:tcW w:w="857" w:type="pct"/>
          </w:tcPr>
          <w:p w14:paraId="660D5FF9" w14:textId="6B83A24D" w:rsidR="008C48CC" w:rsidRPr="009348E4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2A27B7A3" w14:textId="6D172DA7" w:rsidR="008C48CC" w:rsidRPr="009348E4" w:rsidRDefault="000413F0" w:rsidP="008C48CC">
            <w:r>
              <w:t>Система</w:t>
            </w:r>
          </w:p>
        </w:tc>
      </w:tr>
      <w:tr w:rsidR="008C48CC" w14:paraId="54B91DC3" w14:textId="77777777" w:rsidTr="004E6F37">
        <w:trPr>
          <w:trHeight w:val="684"/>
        </w:trPr>
        <w:tc>
          <w:tcPr>
            <w:tcW w:w="1713" w:type="pct"/>
          </w:tcPr>
          <w:p w14:paraId="7395CE74" w14:textId="672A3DF0" w:rsidR="008C48CC" w:rsidRDefault="008C48CC" w:rsidP="008C48CC">
            <w:r w:rsidRPr="008B2CA2">
              <w:t>7 &lt;&gt; Проверка индекса</w:t>
            </w:r>
          </w:p>
        </w:tc>
        <w:tc>
          <w:tcPr>
            <w:tcW w:w="1573" w:type="pct"/>
          </w:tcPr>
          <w:p w14:paraId="551E3A11" w14:textId="27CA193E" w:rsidR="008C48CC" w:rsidRDefault="008C48CC" w:rsidP="008C48CC">
            <w:r w:rsidRPr="0065218A">
              <w:t>Проверить результат расчета индекса недвижимости</w:t>
            </w:r>
          </w:p>
        </w:tc>
        <w:tc>
          <w:tcPr>
            <w:tcW w:w="857" w:type="pct"/>
          </w:tcPr>
          <w:p w14:paraId="03A676D2" w14:textId="66707A92" w:rsidR="008C48CC" w:rsidRPr="009348E4" w:rsidRDefault="008C48CC" w:rsidP="008C48CC">
            <w:r>
              <w:t>Пользовательская</w:t>
            </w:r>
          </w:p>
        </w:tc>
        <w:tc>
          <w:tcPr>
            <w:tcW w:w="857" w:type="pct"/>
          </w:tcPr>
          <w:p w14:paraId="24290532" w14:textId="35DA49DE" w:rsidR="008C48CC" w:rsidRPr="009348E4" w:rsidRDefault="008C48CC" w:rsidP="008C48CC"/>
        </w:tc>
      </w:tr>
      <w:tr w:rsidR="008C48CC" w14:paraId="671D572C" w14:textId="77777777" w:rsidTr="004E6F37">
        <w:trPr>
          <w:trHeight w:val="684"/>
        </w:trPr>
        <w:tc>
          <w:tcPr>
            <w:tcW w:w="1713" w:type="pct"/>
          </w:tcPr>
          <w:p w14:paraId="536EB4AA" w14:textId="5A97038B" w:rsidR="008C48CC" w:rsidRDefault="008C48CC" w:rsidP="008C48CC">
            <w:r w:rsidRPr="008B2CA2">
              <w:t>8 -&gt; Отправить ИН в ФД ГКО</w:t>
            </w:r>
          </w:p>
        </w:tc>
        <w:tc>
          <w:tcPr>
            <w:tcW w:w="1573" w:type="pct"/>
          </w:tcPr>
          <w:p w14:paraId="5915BC9E" w14:textId="0F372FDA" w:rsidR="008C48CC" w:rsidRDefault="008C48CC" w:rsidP="008C48CC">
            <w:r w:rsidRPr="0065218A">
              <w:t>Направить индекс недвижимости в ФД ГКО</w:t>
            </w:r>
          </w:p>
        </w:tc>
        <w:tc>
          <w:tcPr>
            <w:tcW w:w="857" w:type="pct"/>
          </w:tcPr>
          <w:p w14:paraId="31F1D197" w14:textId="041B3259" w:rsidR="008C48CC" w:rsidRPr="009348E4" w:rsidRDefault="008C48CC" w:rsidP="008C48CC">
            <w:r>
              <w:t>Пользовательская</w:t>
            </w:r>
          </w:p>
        </w:tc>
        <w:tc>
          <w:tcPr>
            <w:tcW w:w="857" w:type="pct"/>
          </w:tcPr>
          <w:p w14:paraId="25025FAE" w14:textId="77777777" w:rsidR="008C48CC" w:rsidRPr="009348E4" w:rsidRDefault="008C48CC" w:rsidP="008C48CC"/>
        </w:tc>
      </w:tr>
      <w:tr w:rsidR="008C48CC" w14:paraId="17E92920" w14:textId="77777777" w:rsidTr="004E6F37">
        <w:trPr>
          <w:trHeight w:val="684"/>
        </w:trPr>
        <w:tc>
          <w:tcPr>
            <w:tcW w:w="1713" w:type="pct"/>
          </w:tcPr>
          <w:p w14:paraId="7163E1FD" w14:textId="6E6FBFCA" w:rsidR="008C48CC" w:rsidRDefault="008C48CC" w:rsidP="008C48CC">
            <w:r w:rsidRPr="008B2CA2">
              <w:t>9 -&gt; ФД ГКО</w:t>
            </w:r>
          </w:p>
        </w:tc>
        <w:tc>
          <w:tcPr>
            <w:tcW w:w="1573" w:type="pct"/>
          </w:tcPr>
          <w:p w14:paraId="1FE1A671" w14:textId="533366E1" w:rsidR="008C48CC" w:rsidRDefault="008C48CC" w:rsidP="008C48CC">
            <w:r w:rsidRPr="0065218A">
              <w:t>Передать индекс недвижимости в ФД ГКО</w:t>
            </w:r>
          </w:p>
        </w:tc>
        <w:tc>
          <w:tcPr>
            <w:tcW w:w="857" w:type="pct"/>
          </w:tcPr>
          <w:p w14:paraId="2EBAF686" w14:textId="33F65CD5" w:rsidR="008C48CC" w:rsidRPr="009348E4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5590325E" w14:textId="4E1A36D9" w:rsidR="008C48CC" w:rsidRPr="009348E4" w:rsidRDefault="000413F0" w:rsidP="008C48CC">
            <w:r>
              <w:t>Система</w:t>
            </w:r>
          </w:p>
        </w:tc>
      </w:tr>
      <w:tr w:rsidR="008C48CC" w14:paraId="7E6C9551" w14:textId="77777777" w:rsidTr="004E6F37">
        <w:trPr>
          <w:trHeight w:val="684"/>
        </w:trPr>
        <w:tc>
          <w:tcPr>
            <w:tcW w:w="1713" w:type="pct"/>
          </w:tcPr>
          <w:p w14:paraId="36E59B54" w14:textId="501D8F7C" w:rsidR="008C48CC" w:rsidRDefault="008C48CC" w:rsidP="008C48CC">
            <w:r w:rsidRPr="008B2CA2">
              <w:t>10 + Выбор необходимости корректировки ИН</w:t>
            </w:r>
          </w:p>
        </w:tc>
        <w:tc>
          <w:tcPr>
            <w:tcW w:w="1573" w:type="pct"/>
          </w:tcPr>
          <w:p w14:paraId="2184C128" w14:textId="75FEB7C7" w:rsidR="008C48CC" w:rsidRDefault="008C48CC" w:rsidP="008C48CC">
            <w:r w:rsidRPr="0065218A">
              <w:t>Выбрать необходимость корректировки</w:t>
            </w:r>
          </w:p>
        </w:tc>
        <w:tc>
          <w:tcPr>
            <w:tcW w:w="857" w:type="pct"/>
          </w:tcPr>
          <w:p w14:paraId="7CF2D4A0" w14:textId="226724C0" w:rsidR="008C48CC" w:rsidRPr="009348E4" w:rsidRDefault="008C48CC" w:rsidP="008C48CC">
            <w:r>
              <w:t>Пользовательская</w:t>
            </w:r>
          </w:p>
        </w:tc>
        <w:tc>
          <w:tcPr>
            <w:tcW w:w="857" w:type="pct"/>
          </w:tcPr>
          <w:p w14:paraId="0AD3E7B4" w14:textId="24795B9D" w:rsidR="008C48CC" w:rsidRPr="009348E4" w:rsidRDefault="000413F0" w:rsidP="008C48CC">
            <w:r>
              <w:t>Оператор группы проверки</w:t>
            </w:r>
          </w:p>
        </w:tc>
      </w:tr>
      <w:tr w:rsidR="008C48CC" w14:paraId="7B2923E8" w14:textId="77777777" w:rsidTr="004E6F37">
        <w:trPr>
          <w:trHeight w:val="684"/>
        </w:trPr>
        <w:tc>
          <w:tcPr>
            <w:tcW w:w="1713" w:type="pct"/>
          </w:tcPr>
          <w:p w14:paraId="20BAB2B6" w14:textId="19165F7E" w:rsidR="008C48CC" w:rsidRDefault="008C48CC" w:rsidP="008C48CC">
            <w:r w:rsidRPr="008B2CA2">
              <w:t>11 + Ввести коэффициент корректировки ИН</w:t>
            </w:r>
          </w:p>
        </w:tc>
        <w:tc>
          <w:tcPr>
            <w:tcW w:w="1573" w:type="pct"/>
          </w:tcPr>
          <w:p w14:paraId="3566B7AD" w14:textId="47DD38AA" w:rsidR="008C48CC" w:rsidRDefault="008C48CC" w:rsidP="008C48CC">
            <w:r w:rsidRPr="0065218A">
              <w:t>Скорректировать индекс недвижимости</w:t>
            </w:r>
          </w:p>
        </w:tc>
        <w:tc>
          <w:tcPr>
            <w:tcW w:w="857" w:type="pct"/>
          </w:tcPr>
          <w:p w14:paraId="40A12D3B" w14:textId="69F997DD" w:rsidR="008C48CC" w:rsidRPr="009348E4" w:rsidRDefault="008C48CC" w:rsidP="008C48CC">
            <w:r>
              <w:t>Пользовательская</w:t>
            </w:r>
          </w:p>
        </w:tc>
        <w:tc>
          <w:tcPr>
            <w:tcW w:w="857" w:type="pct"/>
          </w:tcPr>
          <w:p w14:paraId="025111EB" w14:textId="7B9A161C" w:rsidR="008C48CC" w:rsidRPr="009348E4" w:rsidRDefault="000413F0" w:rsidP="008C48CC">
            <w:r>
              <w:t>Оператор группы проверки</w:t>
            </w:r>
          </w:p>
        </w:tc>
      </w:tr>
      <w:tr w:rsidR="008C48CC" w14:paraId="7D8789B8" w14:textId="77777777" w:rsidTr="004E6F37">
        <w:trPr>
          <w:trHeight w:val="684"/>
        </w:trPr>
        <w:tc>
          <w:tcPr>
            <w:tcW w:w="1713" w:type="pct"/>
          </w:tcPr>
          <w:p w14:paraId="498310FA" w14:textId="0A5A1747" w:rsidR="008C48CC" w:rsidRDefault="008C48CC" w:rsidP="008C48CC">
            <w:r w:rsidRPr="008B2CA2">
              <w:t>12 + Рассчитать корректировку ИН</w:t>
            </w:r>
          </w:p>
        </w:tc>
        <w:tc>
          <w:tcPr>
            <w:tcW w:w="1573" w:type="pct"/>
          </w:tcPr>
          <w:p w14:paraId="442F1BCA" w14:textId="0CD3B6D7" w:rsidR="008C48CC" w:rsidRDefault="008C48CC" w:rsidP="008C48CC">
            <w:r w:rsidRPr="0065218A">
              <w:t>Рассчитать корректировку индекса недвижимости</w:t>
            </w:r>
          </w:p>
        </w:tc>
        <w:tc>
          <w:tcPr>
            <w:tcW w:w="857" w:type="pct"/>
          </w:tcPr>
          <w:p w14:paraId="5E49ED79" w14:textId="0D5430C6" w:rsidR="008C48CC" w:rsidRPr="009348E4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552813AC" w14:textId="284DE2A0" w:rsidR="008C48CC" w:rsidRPr="009348E4" w:rsidRDefault="000413F0" w:rsidP="008C48CC">
            <w:r>
              <w:t>Система</w:t>
            </w:r>
          </w:p>
        </w:tc>
      </w:tr>
      <w:tr w:rsidR="008C48CC" w14:paraId="4195A762" w14:textId="77777777" w:rsidTr="004E6F37">
        <w:trPr>
          <w:trHeight w:val="684"/>
        </w:trPr>
        <w:tc>
          <w:tcPr>
            <w:tcW w:w="1713" w:type="pct"/>
          </w:tcPr>
          <w:p w14:paraId="3C002E42" w14:textId="10355CB0" w:rsidR="008C48CC" w:rsidRDefault="008C48CC" w:rsidP="008C48CC">
            <w:r w:rsidRPr="008B2CA2">
              <w:t>13 + Направить ДГП уведомление о снижении ИН </w:t>
            </w:r>
          </w:p>
        </w:tc>
        <w:tc>
          <w:tcPr>
            <w:tcW w:w="1573" w:type="pct"/>
          </w:tcPr>
          <w:p w14:paraId="6DFB7A08" w14:textId="311A0ADB" w:rsidR="008C48CC" w:rsidRDefault="008C48CC" w:rsidP="008C48CC">
            <w:r w:rsidRPr="0065218A">
              <w:t>Сформировать уведомление ДГП</w:t>
            </w:r>
          </w:p>
        </w:tc>
        <w:tc>
          <w:tcPr>
            <w:tcW w:w="857" w:type="pct"/>
          </w:tcPr>
          <w:p w14:paraId="63857FDD" w14:textId="2743E961" w:rsidR="008C48CC" w:rsidRPr="009348E4" w:rsidRDefault="008C48CC" w:rsidP="008C48CC">
            <w:r>
              <w:t>Пользовательская</w:t>
            </w:r>
          </w:p>
        </w:tc>
        <w:tc>
          <w:tcPr>
            <w:tcW w:w="857" w:type="pct"/>
          </w:tcPr>
          <w:p w14:paraId="13871DF9" w14:textId="04216F0E" w:rsidR="008C48CC" w:rsidRPr="009348E4" w:rsidRDefault="000413F0" w:rsidP="008C48CC">
            <w:r>
              <w:t>Оператор группы проверки</w:t>
            </w:r>
          </w:p>
        </w:tc>
      </w:tr>
      <w:tr w:rsidR="008C48CC" w14:paraId="6DBE1123" w14:textId="77777777" w:rsidTr="004E6F37">
        <w:trPr>
          <w:trHeight w:val="684"/>
        </w:trPr>
        <w:tc>
          <w:tcPr>
            <w:tcW w:w="1713" w:type="pct"/>
          </w:tcPr>
          <w:p w14:paraId="36C3343E" w14:textId="38A5768C" w:rsidR="008C48CC" w:rsidRDefault="008C48CC" w:rsidP="008C48CC">
            <w:r w:rsidRPr="008B2CA2">
              <w:t>14 -&gt; Отправка уведомления ДГП</w:t>
            </w:r>
          </w:p>
        </w:tc>
        <w:tc>
          <w:tcPr>
            <w:tcW w:w="1573" w:type="pct"/>
          </w:tcPr>
          <w:p w14:paraId="79B7F22E" w14:textId="4F1F489A" w:rsidR="008C48CC" w:rsidRDefault="008C48CC" w:rsidP="008C48CC">
            <w:r w:rsidRPr="0065218A">
              <w:t>Отправить уведомление ДГП</w:t>
            </w:r>
          </w:p>
        </w:tc>
        <w:tc>
          <w:tcPr>
            <w:tcW w:w="857" w:type="pct"/>
          </w:tcPr>
          <w:p w14:paraId="20D2CFBD" w14:textId="71DFC3CA" w:rsidR="008C48CC" w:rsidRPr="009348E4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52785768" w14:textId="460D8172" w:rsidR="008C48CC" w:rsidRPr="009348E4" w:rsidRDefault="008C48CC" w:rsidP="008C48CC">
            <w:r>
              <w:t>Система</w:t>
            </w:r>
          </w:p>
        </w:tc>
      </w:tr>
      <w:tr w:rsidR="008C48CC" w14:paraId="680F1698" w14:textId="77777777" w:rsidTr="004E6F37">
        <w:trPr>
          <w:trHeight w:val="684"/>
        </w:trPr>
        <w:tc>
          <w:tcPr>
            <w:tcW w:w="1713" w:type="pct"/>
          </w:tcPr>
          <w:p w14:paraId="3B379B45" w14:textId="720BF7D7" w:rsidR="008C48CC" w:rsidRDefault="008C48CC" w:rsidP="008C48CC">
            <w:r w:rsidRPr="008B2CA2">
              <w:t>15 -&gt; Отправить ИН в ФД ГКО и определить создание вГКО</w:t>
            </w:r>
          </w:p>
        </w:tc>
        <w:tc>
          <w:tcPr>
            <w:tcW w:w="1573" w:type="pct"/>
          </w:tcPr>
          <w:p w14:paraId="5F4C6694" w14:textId="7EA94AAF" w:rsidR="008C48CC" w:rsidRDefault="008C48CC" w:rsidP="008C48CC">
            <w:r w:rsidRPr="0065218A">
              <w:t>Отправить ИН в ФД ГКО и определить создание вГКО</w:t>
            </w:r>
          </w:p>
        </w:tc>
        <w:tc>
          <w:tcPr>
            <w:tcW w:w="857" w:type="pct"/>
          </w:tcPr>
          <w:p w14:paraId="110824AB" w14:textId="735CFDE2" w:rsidR="008C48CC" w:rsidRPr="009348E4" w:rsidRDefault="008C48CC" w:rsidP="008C48CC">
            <w:r>
              <w:t>Пользовательская</w:t>
            </w:r>
          </w:p>
        </w:tc>
        <w:tc>
          <w:tcPr>
            <w:tcW w:w="857" w:type="pct"/>
          </w:tcPr>
          <w:p w14:paraId="007372FD" w14:textId="0255136B" w:rsidR="008C48CC" w:rsidRPr="009348E4" w:rsidRDefault="008C48CC" w:rsidP="008C48CC">
            <w:r>
              <w:t>Диспетчер группы проверки</w:t>
            </w:r>
          </w:p>
        </w:tc>
      </w:tr>
      <w:tr w:rsidR="008C48CC" w14:paraId="5A9EFDA6" w14:textId="77777777" w:rsidTr="004E6F37">
        <w:trPr>
          <w:trHeight w:val="684"/>
        </w:trPr>
        <w:tc>
          <w:tcPr>
            <w:tcW w:w="1713" w:type="pct"/>
          </w:tcPr>
          <w:p w14:paraId="61A4FDDD" w14:textId="2AE20279" w:rsidR="008C48CC" w:rsidRDefault="008C48CC" w:rsidP="008C48CC">
            <w:r w:rsidRPr="008B2CA2">
              <w:t>16 -&gt; ФД ГКО</w:t>
            </w:r>
          </w:p>
        </w:tc>
        <w:tc>
          <w:tcPr>
            <w:tcW w:w="1573" w:type="pct"/>
          </w:tcPr>
          <w:p w14:paraId="11ABF775" w14:textId="2C2E8242" w:rsidR="008C48CC" w:rsidRDefault="008C48CC" w:rsidP="008C48CC">
            <w:r w:rsidRPr="0065218A">
              <w:t>Передать индекс недвижимости в ФД ГКО</w:t>
            </w:r>
          </w:p>
        </w:tc>
        <w:tc>
          <w:tcPr>
            <w:tcW w:w="857" w:type="pct"/>
          </w:tcPr>
          <w:p w14:paraId="0D40F3C3" w14:textId="30670E80" w:rsidR="008C48CC" w:rsidRPr="009348E4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0FD4326B" w14:textId="60C32541" w:rsidR="008C48CC" w:rsidRPr="009348E4" w:rsidRDefault="008C48CC" w:rsidP="008C48CC">
            <w:r>
              <w:t>Система</w:t>
            </w:r>
          </w:p>
        </w:tc>
      </w:tr>
      <w:tr w:rsidR="008C48CC" w14:paraId="50120E22" w14:textId="77777777" w:rsidTr="004E6F37">
        <w:trPr>
          <w:trHeight w:val="684"/>
        </w:trPr>
        <w:tc>
          <w:tcPr>
            <w:tcW w:w="1713" w:type="pct"/>
          </w:tcPr>
          <w:p w14:paraId="1159D94E" w14:textId="3B85A47D" w:rsidR="008C48CC" w:rsidRDefault="008C48CC" w:rsidP="008C48CC">
            <w:r w:rsidRPr="008B2CA2">
              <w:t>17 -&gt; ФД ГКО</w:t>
            </w:r>
          </w:p>
        </w:tc>
        <w:tc>
          <w:tcPr>
            <w:tcW w:w="1573" w:type="pct"/>
          </w:tcPr>
          <w:p w14:paraId="3EF246F9" w14:textId="0F47F5A5" w:rsidR="008C48CC" w:rsidRDefault="008C48CC" w:rsidP="008C48CC">
            <w:r w:rsidRPr="0065218A">
              <w:t>Передать индекс недвижимости в ФД ГКО</w:t>
            </w:r>
          </w:p>
        </w:tc>
        <w:tc>
          <w:tcPr>
            <w:tcW w:w="857" w:type="pct"/>
          </w:tcPr>
          <w:p w14:paraId="6F999CCA" w14:textId="7CA4108D" w:rsidR="008C48CC" w:rsidRPr="009348E4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7320E585" w14:textId="574392B6" w:rsidR="008C48CC" w:rsidRPr="009348E4" w:rsidRDefault="008C48CC" w:rsidP="008C48CC">
            <w:r>
              <w:t>Система</w:t>
            </w:r>
          </w:p>
        </w:tc>
      </w:tr>
      <w:tr w:rsidR="008C48CC" w14:paraId="419D9853" w14:textId="77777777" w:rsidTr="004E6F37">
        <w:trPr>
          <w:trHeight w:val="684"/>
        </w:trPr>
        <w:tc>
          <w:tcPr>
            <w:tcW w:w="1713" w:type="pct"/>
          </w:tcPr>
          <w:p w14:paraId="68A30435" w14:textId="4CB2A430" w:rsidR="008C48CC" w:rsidRDefault="008C48CC" w:rsidP="008C48CC">
            <w:r w:rsidRPr="008C48CC">
              <w:t>18 + Инициировать вГКО</w:t>
            </w:r>
          </w:p>
        </w:tc>
        <w:tc>
          <w:tcPr>
            <w:tcW w:w="1573" w:type="pct"/>
          </w:tcPr>
          <w:p w14:paraId="50E54B61" w14:textId="7E29C618" w:rsidR="008C48CC" w:rsidRDefault="008C48CC" w:rsidP="008C48CC">
            <w:r w:rsidRPr="008C48CC">
              <w:t>Начать процедуру вГКО на основании снижения индекса недвижимости более чем на 30%</w:t>
            </w:r>
          </w:p>
        </w:tc>
        <w:tc>
          <w:tcPr>
            <w:tcW w:w="857" w:type="pct"/>
          </w:tcPr>
          <w:p w14:paraId="0789B82F" w14:textId="3D1BD913" w:rsidR="008C48CC" w:rsidRPr="009348E4" w:rsidRDefault="008C48CC" w:rsidP="008C48CC">
            <w:r>
              <w:t>Системная</w:t>
            </w:r>
          </w:p>
        </w:tc>
        <w:tc>
          <w:tcPr>
            <w:tcW w:w="857" w:type="pct"/>
          </w:tcPr>
          <w:p w14:paraId="496BA4C9" w14:textId="56604395" w:rsidR="008C48CC" w:rsidRPr="009348E4" w:rsidRDefault="008C48CC" w:rsidP="008C48CC">
            <w:r>
              <w:t>Система</w:t>
            </w:r>
          </w:p>
        </w:tc>
      </w:tr>
    </w:tbl>
    <w:p w14:paraId="75586208" w14:textId="1ADD8EDF" w:rsidR="002E0BF8" w:rsidRDefault="002E0BF8" w:rsidP="00DC2D5D">
      <w:pPr>
        <w:pStyle w:val="yung1"/>
      </w:pPr>
    </w:p>
    <w:p w14:paraId="6A92C208" w14:textId="77777777" w:rsidR="002E0BF8" w:rsidRDefault="002E0BF8">
      <w:pPr>
        <w:sectPr w:rsidR="002E0BF8" w:rsidSect="00DA7B93">
          <w:headerReference w:type="default" r:id="rId33"/>
          <w:pgSz w:w="11906" w:h="16838"/>
          <w:pgMar w:top="850" w:right="454" w:bottom="1418" w:left="1417" w:header="709" w:footer="709" w:gutter="0"/>
          <w:cols w:space="708"/>
          <w:docGrid w:linePitch="360"/>
        </w:sectPr>
      </w:pPr>
    </w:p>
    <w:p w14:paraId="6575B807" w14:textId="54ADE19F" w:rsidR="0021631A" w:rsidRDefault="00170052" w:rsidP="009D179B">
      <w:pPr>
        <w:pStyle w:val="45"/>
      </w:pPr>
      <w:r>
        <w:lastRenderedPageBreak/>
        <w:t>Реализация предоставления сведений ГБУ</w:t>
      </w:r>
    </w:p>
    <w:p w14:paraId="7F9B6BE7" w14:textId="383E0F1F" w:rsidR="002E0BF8" w:rsidRPr="002E0BF8" w:rsidRDefault="002E0BF8" w:rsidP="006961D6">
      <w:pPr>
        <w:pStyle w:val="Caption"/>
        <w:spacing w:after="240"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17</w:t>
      </w:r>
      <w:r w:rsidR="00E90B6B">
        <w:rPr>
          <w:noProof/>
        </w:rPr>
        <w:fldChar w:fldCharType="end"/>
      </w:r>
      <w:r>
        <w:t xml:space="preserve"> – Состав полей стартовой формы</w:t>
      </w:r>
    </w:p>
    <w:tbl>
      <w:tblPr>
        <w:tblW w:w="15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79"/>
        <w:gridCol w:w="1454"/>
        <w:gridCol w:w="971"/>
        <w:gridCol w:w="1439"/>
        <w:gridCol w:w="1394"/>
        <w:gridCol w:w="1726"/>
        <w:gridCol w:w="1482"/>
        <w:gridCol w:w="947"/>
        <w:gridCol w:w="1040"/>
        <w:gridCol w:w="792"/>
        <w:gridCol w:w="1213"/>
        <w:gridCol w:w="1101"/>
        <w:gridCol w:w="1080"/>
      </w:tblGrid>
      <w:tr w:rsidR="00E273ED" w14:paraId="2D009043" w14:textId="77777777" w:rsidTr="003B6C11">
        <w:tc>
          <w:tcPr>
            <w:tcW w:w="15018" w:type="dxa"/>
            <w:gridSpan w:val="13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1E22DB7" w14:textId="77777777" w:rsidR="00170052" w:rsidRPr="00D65049" w:rsidRDefault="00170052">
            <w:pPr>
              <w:rPr>
                <w:b/>
                <w:color w:val="333333"/>
              </w:rPr>
            </w:pPr>
            <w:r w:rsidRPr="00D65049">
              <w:rPr>
                <w:rStyle w:val="Strong"/>
                <w:b w:val="0"/>
                <w:color w:val="333333"/>
              </w:rPr>
              <w:t>Стартовая форма</w:t>
            </w:r>
          </w:p>
        </w:tc>
      </w:tr>
      <w:tr w:rsidR="00E273ED" w14:paraId="03D60A3D" w14:textId="77777777" w:rsidTr="003B6C11">
        <w:tc>
          <w:tcPr>
            <w:tcW w:w="15018" w:type="dxa"/>
            <w:gridSpan w:val="13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9AB1876" w14:textId="77777777" w:rsidR="00170052" w:rsidRPr="00D65049" w:rsidRDefault="00170052">
            <w:pPr>
              <w:rPr>
                <w:bCs/>
                <w:color w:val="333333"/>
              </w:rPr>
            </w:pPr>
            <w:r w:rsidRPr="00D65049">
              <w:rPr>
                <w:bCs/>
                <w:color w:val="333333"/>
              </w:rPr>
              <w:t>Поля</w:t>
            </w:r>
          </w:p>
        </w:tc>
      </w:tr>
      <w:tr w:rsidR="00170052" w14:paraId="38DF2A5F" w14:textId="77777777" w:rsidTr="003B6C11">
        <w:tc>
          <w:tcPr>
            <w:tcW w:w="1833" w:type="dxa"/>
            <w:gridSpan w:val="2"/>
            <w:vMerge w:val="restart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5536F72" w14:textId="2A0E9A7A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аименование</w:t>
            </w:r>
            <w:r w:rsidR="00D65049" w:rsidRPr="00D65049">
              <w:rPr>
                <w:color w:val="333333"/>
              </w:rPr>
              <w:t xml:space="preserve"> </w:t>
            </w:r>
            <w:r w:rsidRPr="00D65049">
              <w:rPr>
                <w:color w:val="333333"/>
              </w:rPr>
              <w:t>поля</w:t>
            </w:r>
            <w:r w:rsidRPr="00D65049">
              <w:rPr>
                <w:color w:val="000000"/>
              </w:rPr>
              <w:t> </w:t>
            </w:r>
          </w:p>
        </w:tc>
        <w:tc>
          <w:tcPr>
            <w:tcW w:w="971" w:type="dxa"/>
            <w:vMerge w:val="restart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CE7457A" w14:textId="5DA78B28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Тип поля</w:t>
            </w:r>
            <w:r w:rsidR="00E273ED">
              <w:rPr>
                <w:color w:val="333333"/>
              </w:rPr>
              <w:t xml:space="preserve"> </w:t>
            </w:r>
            <w:r w:rsidRPr="00D65049">
              <w:rPr>
                <w:color w:val="333333"/>
              </w:rPr>
              <w:t>и огра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ич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ия</w:t>
            </w:r>
          </w:p>
        </w:tc>
        <w:tc>
          <w:tcPr>
            <w:tcW w:w="1439" w:type="dxa"/>
            <w:vMerge w:val="restart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F6123B9" w14:textId="4C30EFEE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Ссылка на</w:t>
            </w:r>
            <w:r w:rsidR="00D65049" w:rsidRPr="00D65049">
              <w:rPr>
                <w:color w:val="333333"/>
              </w:rPr>
              <w:t xml:space="preserve"> </w:t>
            </w:r>
            <w:r w:rsidRPr="00D65049">
              <w:rPr>
                <w:color w:val="333333"/>
              </w:rPr>
              <w:t>спра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вочник</w:t>
            </w:r>
          </w:p>
        </w:tc>
        <w:tc>
          <w:tcPr>
            <w:tcW w:w="1394" w:type="dxa"/>
            <w:vMerge w:val="restart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CA45836" w14:textId="4A0D8C12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000000"/>
              </w:rPr>
              <w:t>Доступно для</w:t>
            </w:r>
            <w:r w:rsidR="00D65049" w:rsidRPr="00D65049">
              <w:rPr>
                <w:color w:val="000000"/>
              </w:rPr>
              <w:t xml:space="preserve"> </w:t>
            </w:r>
            <w:r w:rsidRPr="00D65049">
              <w:rPr>
                <w:color w:val="000000"/>
              </w:rPr>
              <w:t>редак</w:t>
            </w:r>
            <w:r w:rsidR="00E273ED">
              <w:rPr>
                <w:color w:val="000000"/>
              </w:rPr>
              <w:softHyphen/>
            </w:r>
            <w:r w:rsidRPr="00D65049">
              <w:rPr>
                <w:color w:val="000000"/>
              </w:rPr>
              <w:t>тирования</w:t>
            </w:r>
          </w:p>
        </w:tc>
        <w:tc>
          <w:tcPr>
            <w:tcW w:w="1726" w:type="dxa"/>
            <w:vMerge w:val="restart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7D8C797" w14:textId="22E13EA8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000000"/>
              </w:rPr>
              <w:t>Представ</w:t>
            </w:r>
            <w:r w:rsidR="00E273ED">
              <w:rPr>
                <w:color w:val="000000"/>
              </w:rPr>
              <w:softHyphen/>
            </w:r>
            <w:r w:rsidRPr="00D65049">
              <w:rPr>
                <w:color w:val="000000"/>
              </w:rPr>
              <w:t>ление</w:t>
            </w:r>
          </w:p>
        </w:tc>
        <w:tc>
          <w:tcPr>
            <w:tcW w:w="1482" w:type="dxa"/>
            <w:vMerge w:val="restart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26DB9A1" w14:textId="5D211906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Обязатель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ость</w:t>
            </w:r>
          </w:p>
        </w:tc>
        <w:tc>
          <w:tcPr>
            <w:tcW w:w="3992" w:type="dxa"/>
            <w:gridSpan w:val="4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6774428" w14:textId="77777777" w:rsidR="00170052" w:rsidRPr="00D65049" w:rsidRDefault="00170052">
            <w:pPr>
              <w:jc w:val="center"/>
              <w:rPr>
                <w:color w:val="333333"/>
              </w:rPr>
            </w:pPr>
            <w:r w:rsidRPr="00D65049">
              <w:rPr>
                <w:color w:val="333333"/>
              </w:rPr>
              <w:t>Вводимые символы</w:t>
            </w:r>
          </w:p>
        </w:tc>
        <w:tc>
          <w:tcPr>
            <w:tcW w:w="1101" w:type="dxa"/>
            <w:vMerge w:val="restart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87E974F" w14:textId="05F4EB21" w:rsidR="00170052" w:rsidRPr="00D65049" w:rsidRDefault="00170052" w:rsidP="00D65049">
            <w:pPr>
              <w:rPr>
                <w:color w:val="333333"/>
              </w:rPr>
            </w:pPr>
            <w:r w:rsidRPr="00D65049">
              <w:rPr>
                <w:color w:val="333333"/>
              </w:rPr>
              <w:t>Плейс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хол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дер</w:t>
            </w:r>
            <w:r w:rsidRPr="00D65049">
              <w:rPr>
                <w:color w:val="000000"/>
              </w:rPr>
              <w:t> </w:t>
            </w:r>
          </w:p>
        </w:tc>
        <w:tc>
          <w:tcPr>
            <w:tcW w:w="1080" w:type="dxa"/>
            <w:vMerge w:val="restart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B7F9761" w14:textId="77777777" w:rsidR="00170052" w:rsidRPr="00D65049" w:rsidRDefault="00170052" w:rsidP="00D65049">
            <w:pPr>
              <w:rPr>
                <w:color w:val="333333"/>
              </w:rPr>
            </w:pPr>
            <w:r w:rsidRPr="00D65049">
              <w:rPr>
                <w:color w:val="333333"/>
              </w:rPr>
              <w:t>Хинт</w:t>
            </w:r>
            <w:r w:rsidRPr="00D65049">
              <w:rPr>
                <w:color w:val="000000"/>
              </w:rPr>
              <w:t> </w:t>
            </w:r>
          </w:p>
        </w:tc>
      </w:tr>
      <w:tr w:rsidR="00D65049" w14:paraId="1CE98F95" w14:textId="77777777" w:rsidTr="003B6C11">
        <w:trPr>
          <w:cantSplit/>
          <w:trHeight w:val="1963"/>
        </w:trPr>
        <w:tc>
          <w:tcPr>
            <w:tcW w:w="1833" w:type="dxa"/>
            <w:gridSpan w:val="2"/>
            <w:vMerge/>
            <w:shd w:val="clear" w:color="auto" w:fill="auto"/>
            <w:vAlign w:val="center"/>
            <w:hideMark/>
          </w:tcPr>
          <w:p w14:paraId="646958F3" w14:textId="77777777" w:rsidR="00170052" w:rsidRDefault="00170052">
            <w:pPr>
              <w:rPr>
                <w:rFonts w:ascii="Arial" w:hAnsi="Arial" w:cs="Arial"/>
                <w:color w:val="333333"/>
                <w:sz w:val="21"/>
                <w:szCs w:val="21"/>
              </w:rPr>
            </w:pPr>
          </w:p>
        </w:tc>
        <w:tc>
          <w:tcPr>
            <w:tcW w:w="971" w:type="dxa"/>
            <w:vMerge/>
            <w:shd w:val="clear" w:color="auto" w:fill="auto"/>
            <w:vAlign w:val="center"/>
            <w:hideMark/>
          </w:tcPr>
          <w:p w14:paraId="38864555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439" w:type="dxa"/>
            <w:vMerge/>
            <w:shd w:val="clear" w:color="auto" w:fill="auto"/>
            <w:vAlign w:val="center"/>
            <w:hideMark/>
          </w:tcPr>
          <w:p w14:paraId="121EACAB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394" w:type="dxa"/>
            <w:vMerge/>
            <w:shd w:val="clear" w:color="auto" w:fill="auto"/>
            <w:vAlign w:val="center"/>
            <w:hideMark/>
          </w:tcPr>
          <w:p w14:paraId="3DD2C6FB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726" w:type="dxa"/>
            <w:vMerge/>
            <w:shd w:val="clear" w:color="auto" w:fill="auto"/>
            <w:vAlign w:val="center"/>
            <w:hideMark/>
          </w:tcPr>
          <w:p w14:paraId="5A286120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482" w:type="dxa"/>
            <w:vMerge/>
            <w:shd w:val="clear" w:color="auto" w:fill="auto"/>
            <w:vAlign w:val="center"/>
            <w:hideMark/>
          </w:tcPr>
          <w:p w14:paraId="5A22EF93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94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textDirection w:val="tbRl"/>
            <w:hideMark/>
          </w:tcPr>
          <w:p w14:paraId="094DCA46" w14:textId="77777777" w:rsidR="00170052" w:rsidRPr="00D65049" w:rsidRDefault="00170052" w:rsidP="00D65049">
            <w:pPr>
              <w:ind w:left="113" w:right="113"/>
              <w:rPr>
                <w:color w:val="333333"/>
              </w:rPr>
            </w:pPr>
            <w:r w:rsidRPr="00D65049">
              <w:rPr>
                <w:color w:val="000000"/>
              </w:rPr>
              <w:t>Латиница</w:t>
            </w:r>
          </w:p>
        </w:tc>
        <w:tc>
          <w:tcPr>
            <w:tcW w:w="104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textDirection w:val="tbRl"/>
            <w:hideMark/>
          </w:tcPr>
          <w:p w14:paraId="08559A2D" w14:textId="77777777" w:rsidR="00170052" w:rsidRPr="00D65049" w:rsidRDefault="00170052" w:rsidP="00D65049">
            <w:pPr>
              <w:ind w:left="113" w:right="113"/>
              <w:rPr>
                <w:color w:val="333333"/>
              </w:rPr>
            </w:pPr>
            <w:r w:rsidRPr="00D65049">
              <w:rPr>
                <w:color w:val="000000"/>
              </w:rPr>
              <w:t>Кириллица</w:t>
            </w:r>
          </w:p>
        </w:tc>
        <w:tc>
          <w:tcPr>
            <w:tcW w:w="79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textDirection w:val="tbRl"/>
            <w:hideMark/>
          </w:tcPr>
          <w:p w14:paraId="57087368" w14:textId="77777777" w:rsidR="00170052" w:rsidRPr="00D65049" w:rsidRDefault="00170052" w:rsidP="00D65049">
            <w:pPr>
              <w:ind w:left="113" w:right="113"/>
              <w:rPr>
                <w:color w:val="333333"/>
              </w:rPr>
            </w:pPr>
            <w:r w:rsidRPr="00D65049">
              <w:rPr>
                <w:color w:val="000000"/>
              </w:rPr>
              <w:t>Цифры</w:t>
            </w:r>
          </w:p>
        </w:tc>
        <w:tc>
          <w:tcPr>
            <w:tcW w:w="1213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textDirection w:val="tbRl"/>
            <w:hideMark/>
          </w:tcPr>
          <w:p w14:paraId="7A404C6C" w14:textId="5C44D0FE" w:rsidR="00170052" w:rsidRPr="00D65049" w:rsidRDefault="00170052" w:rsidP="00D65049">
            <w:pPr>
              <w:ind w:left="113" w:right="113"/>
              <w:rPr>
                <w:color w:val="333333"/>
              </w:rPr>
            </w:pPr>
            <w:r w:rsidRPr="00D65049">
              <w:rPr>
                <w:color w:val="000000"/>
              </w:rPr>
              <w:t>Знаки препинания</w:t>
            </w:r>
            <w:r w:rsidR="00D65049" w:rsidRPr="00D65049">
              <w:rPr>
                <w:color w:val="000000"/>
              </w:rPr>
              <w:t xml:space="preserve"> </w:t>
            </w:r>
            <w:r w:rsidRPr="00D65049">
              <w:rPr>
                <w:color w:val="000000"/>
              </w:rPr>
              <w:t>и спецсимволы</w:t>
            </w:r>
          </w:p>
        </w:tc>
        <w:tc>
          <w:tcPr>
            <w:tcW w:w="1101" w:type="dxa"/>
            <w:vMerge/>
            <w:shd w:val="clear" w:color="auto" w:fill="auto"/>
            <w:vAlign w:val="center"/>
            <w:hideMark/>
          </w:tcPr>
          <w:p w14:paraId="0FC0BDCE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080" w:type="dxa"/>
            <w:vMerge/>
            <w:shd w:val="clear" w:color="auto" w:fill="auto"/>
            <w:vAlign w:val="center"/>
            <w:hideMark/>
          </w:tcPr>
          <w:p w14:paraId="703E30F8" w14:textId="77777777" w:rsidR="00170052" w:rsidRPr="00D65049" w:rsidRDefault="00170052">
            <w:pPr>
              <w:rPr>
                <w:color w:val="333333"/>
              </w:rPr>
            </w:pPr>
          </w:p>
        </w:tc>
      </w:tr>
      <w:tr w:rsidR="00D65049" w14:paraId="7172CC53" w14:textId="77777777" w:rsidTr="003B6C11">
        <w:tc>
          <w:tcPr>
            <w:tcW w:w="37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73619C6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1</w:t>
            </w:r>
          </w:p>
        </w:tc>
        <w:tc>
          <w:tcPr>
            <w:tcW w:w="145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187A82F" w14:textId="78F909B8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Форма направл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ия дан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ых рынка недвижи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мости</w:t>
            </w:r>
          </w:p>
        </w:tc>
        <w:tc>
          <w:tcPr>
            <w:tcW w:w="97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C4BD217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Лейбл</w:t>
            </w:r>
          </w:p>
        </w:tc>
        <w:tc>
          <w:tcPr>
            <w:tcW w:w="143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3C78CFC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39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9784934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726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69D4FCB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48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C0AFAE9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94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C488027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04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4694B42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79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678FCD1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213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A87AF99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10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26859F9" w14:textId="77777777" w:rsidR="00170052" w:rsidRPr="00D65049" w:rsidRDefault="00170052">
            <w:pPr>
              <w:rPr>
                <w:color w:val="333333"/>
              </w:rPr>
            </w:pPr>
          </w:p>
        </w:tc>
        <w:tc>
          <w:tcPr>
            <w:tcW w:w="108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85073AE" w14:textId="77777777" w:rsidR="00170052" w:rsidRPr="00D65049" w:rsidRDefault="00170052">
            <w:pPr>
              <w:rPr>
                <w:color w:val="333333"/>
              </w:rPr>
            </w:pPr>
          </w:p>
        </w:tc>
      </w:tr>
      <w:tr w:rsidR="00D65049" w14:paraId="49AC4781" w14:textId="77777777" w:rsidTr="003B6C11">
        <w:tc>
          <w:tcPr>
            <w:tcW w:w="37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C157E7E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2</w:t>
            </w:r>
          </w:p>
        </w:tc>
        <w:tc>
          <w:tcPr>
            <w:tcW w:w="145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FA288CE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Субъект РФ</w:t>
            </w:r>
          </w:p>
        </w:tc>
        <w:tc>
          <w:tcPr>
            <w:tcW w:w="97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967294A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Целое число</w:t>
            </w:r>
          </w:p>
        </w:tc>
        <w:tc>
          <w:tcPr>
            <w:tcW w:w="143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5A7EFA5" w14:textId="32852F2D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Да</w:t>
            </w:r>
            <w:r w:rsidRPr="00D65049">
              <w:rPr>
                <w:color w:val="333333"/>
              </w:rPr>
              <w:br/>
              <w:t>Существу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ющий справоч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 xml:space="preserve">ник </w:t>
            </w:r>
            <w:r w:rsidR="008B0762">
              <w:rPr>
                <w:color w:val="333333"/>
              </w:rPr>
              <w:t>«</w:t>
            </w:r>
            <w:r w:rsidRPr="00D65049">
              <w:rPr>
                <w:color w:val="333333"/>
              </w:rPr>
              <w:t>Субъ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ект РФ</w:t>
            </w:r>
            <w:r w:rsidR="008B0762">
              <w:rPr>
                <w:color w:val="333333"/>
              </w:rPr>
              <w:t>»</w:t>
            </w:r>
          </w:p>
        </w:tc>
        <w:tc>
          <w:tcPr>
            <w:tcW w:w="139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6A17F21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726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C970E4C" w14:textId="150B4A40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Дефолт: Наименова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ие субъекта из справоч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 xml:space="preserve">ника </w:t>
            </w:r>
            <w:r w:rsidR="00E273ED">
              <w:rPr>
                <w:color w:val="333333"/>
              </w:rPr>
              <w:t>«</w:t>
            </w:r>
            <w:r w:rsidRPr="00D65049">
              <w:rPr>
                <w:color w:val="333333"/>
              </w:rPr>
              <w:t>Субъ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ект РФ</w:t>
            </w:r>
            <w:r w:rsidR="00E273ED">
              <w:rPr>
                <w:color w:val="333333"/>
              </w:rPr>
              <w:t>»</w:t>
            </w:r>
            <w:r w:rsidRPr="00D65049">
              <w:rPr>
                <w:color w:val="333333"/>
              </w:rPr>
              <w:t>, на который ссы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лаются поль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 xml:space="preserve">зовательские </w:t>
            </w:r>
            <w:r w:rsidRPr="00D65049">
              <w:rPr>
                <w:color w:val="333333"/>
              </w:rPr>
              <w:lastRenderedPageBreak/>
              <w:t>данные того пользователя, который ини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циировал процедуру</w:t>
            </w:r>
          </w:p>
        </w:tc>
        <w:tc>
          <w:tcPr>
            <w:tcW w:w="148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A0C5672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lastRenderedPageBreak/>
              <w:t>Да</w:t>
            </w:r>
          </w:p>
        </w:tc>
        <w:tc>
          <w:tcPr>
            <w:tcW w:w="94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65D2F48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04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FEB84CB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79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9523CF5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213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2F95B57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10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3321EBA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08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4D1A4CF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</w:tr>
      <w:tr w:rsidR="00D65049" w14:paraId="0C41A549" w14:textId="77777777" w:rsidTr="003B6C11">
        <w:tc>
          <w:tcPr>
            <w:tcW w:w="37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1400371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3</w:t>
            </w:r>
          </w:p>
        </w:tc>
        <w:tc>
          <w:tcPr>
            <w:tcW w:w="145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FD0EF40" w14:textId="5EA9313B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Орган вла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сти субъ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екта РФ</w:t>
            </w:r>
          </w:p>
        </w:tc>
        <w:tc>
          <w:tcPr>
            <w:tcW w:w="97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D7744FD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 </w:t>
            </w:r>
          </w:p>
        </w:tc>
        <w:tc>
          <w:tcPr>
            <w:tcW w:w="143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39E7679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 </w:t>
            </w:r>
          </w:p>
        </w:tc>
        <w:tc>
          <w:tcPr>
            <w:tcW w:w="139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133F49F" w14:textId="77777777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726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13C4A8E" w14:textId="0D6289CD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Дефолт: Наименова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 xml:space="preserve">ние </w:t>
            </w:r>
            <w:r w:rsidR="00E273ED">
              <w:rPr>
                <w:color w:val="333333"/>
              </w:rPr>
              <w:t>«</w:t>
            </w:r>
            <w:r w:rsidRPr="00D65049">
              <w:rPr>
                <w:color w:val="333333"/>
              </w:rPr>
              <w:t>Органа власти субъ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екта РФ</w:t>
            </w:r>
            <w:r w:rsidR="00E273ED">
              <w:rPr>
                <w:color w:val="333333"/>
              </w:rPr>
              <w:t>»</w:t>
            </w:r>
            <w:r w:rsidRPr="00D65049">
              <w:rPr>
                <w:color w:val="333333"/>
              </w:rPr>
              <w:t>, ко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торый указан в пользова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тельских дан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ых того пользователя ГБУ, кото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рый иниции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ровал проц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дуру</w:t>
            </w:r>
          </w:p>
        </w:tc>
        <w:tc>
          <w:tcPr>
            <w:tcW w:w="148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1051EC6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Да</w:t>
            </w:r>
          </w:p>
        </w:tc>
        <w:tc>
          <w:tcPr>
            <w:tcW w:w="94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C7A6F11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04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003B08D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79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898CEBD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213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940075F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10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86791C5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08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84FE644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</w:tr>
      <w:tr w:rsidR="00D65049" w14:paraId="54B68F20" w14:textId="77777777" w:rsidTr="003B6C11">
        <w:tc>
          <w:tcPr>
            <w:tcW w:w="37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D6E882F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4</w:t>
            </w:r>
          </w:p>
        </w:tc>
        <w:tc>
          <w:tcPr>
            <w:tcW w:w="145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46B426D" w14:textId="6D9AF620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Отч</w:t>
            </w:r>
            <w:r w:rsidR="00D65049" w:rsidRPr="00D65049">
              <w:rPr>
                <w:color w:val="333333"/>
              </w:rPr>
              <w:t>е</w:t>
            </w:r>
            <w:r w:rsidRPr="00D65049">
              <w:rPr>
                <w:color w:val="333333"/>
              </w:rPr>
              <w:t>тный год</w:t>
            </w:r>
          </w:p>
        </w:tc>
        <w:tc>
          <w:tcPr>
            <w:tcW w:w="97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1E010C9" w14:textId="452312F4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Целое число</w:t>
            </w:r>
          </w:p>
        </w:tc>
        <w:tc>
          <w:tcPr>
            <w:tcW w:w="143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BF0C9E8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39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F7EAFC8" w14:textId="77777777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Да</w:t>
            </w:r>
          </w:p>
        </w:tc>
        <w:tc>
          <w:tcPr>
            <w:tcW w:w="1726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A2A7813" w14:textId="77777777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Дефолт: -</w:t>
            </w:r>
          </w:p>
          <w:p w14:paraId="7A4D6ACF" w14:textId="234997F3" w:rsidR="00170052" w:rsidRPr="00D65049" w:rsidRDefault="00170052">
            <w:pPr>
              <w:pStyle w:val="NormalWeb"/>
              <w:spacing w:before="150"/>
              <w:rPr>
                <w:color w:val="333333"/>
              </w:rPr>
            </w:pPr>
            <w:r w:rsidRPr="00D65049">
              <w:rPr>
                <w:color w:val="333333"/>
              </w:rPr>
              <w:t>Выбор од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ого знач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ия из выпа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дающего списка из следующих значений:</w:t>
            </w:r>
          </w:p>
          <w:p w14:paraId="07077559" w14:textId="77777777" w:rsidR="00170052" w:rsidRPr="00D65049" w:rsidRDefault="00170052" w:rsidP="005F1738">
            <w:pPr>
              <w:numPr>
                <w:ilvl w:val="0"/>
                <w:numId w:val="78"/>
              </w:numPr>
              <w:spacing w:before="100" w:beforeAutospacing="1" w:after="100" w:afterAutospacing="1"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t>&lt;Текущий календарный год - 1&gt;</w:t>
            </w:r>
          </w:p>
          <w:p w14:paraId="442D8B68" w14:textId="77777777" w:rsidR="00170052" w:rsidRPr="00D65049" w:rsidRDefault="00170052" w:rsidP="005F1738">
            <w:pPr>
              <w:numPr>
                <w:ilvl w:val="0"/>
                <w:numId w:val="78"/>
              </w:numPr>
              <w:spacing w:before="100" w:beforeAutospacing="1" w:after="100" w:afterAutospacing="1"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lastRenderedPageBreak/>
              <w:t>&lt;Текущий календарный год&gt;</w:t>
            </w:r>
          </w:p>
          <w:p w14:paraId="2249F7D7" w14:textId="77777777" w:rsidR="00170052" w:rsidRPr="00D65049" w:rsidRDefault="00170052" w:rsidP="005F1738">
            <w:pPr>
              <w:numPr>
                <w:ilvl w:val="0"/>
                <w:numId w:val="78"/>
              </w:numPr>
              <w:spacing w:before="100" w:beforeAutospacing="1" w:after="100" w:afterAutospacing="1"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t>&lt;Текущий календарный год + 1&gt;</w:t>
            </w:r>
          </w:p>
        </w:tc>
        <w:tc>
          <w:tcPr>
            <w:tcW w:w="148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AB5AB88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lastRenderedPageBreak/>
              <w:t>Да</w:t>
            </w:r>
          </w:p>
        </w:tc>
        <w:tc>
          <w:tcPr>
            <w:tcW w:w="94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6822B43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04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AC2A5A5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79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85991F8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213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F41A7A4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10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4C92288" w14:textId="72CCB025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Выб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рите отч</w:t>
            </w:r>
            <w:r w:rsidR="00E273ED">
              <w:rPr>
                <w:color w:val="333333"/>
              </w:rPr>
              <w:t>е</w:t>
            </w:r>
            <w:r w:rsidRPr="00D65049">
              <w:rPr>
                <w:color w:val="333333"/>
              </w:rPr>
              <w:t>т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ый год</w:t>
            </w:r>
          </w:p>
        </w:tc>
        <w:tc>
          <w:tcPr>
            <w:tcW w:w="108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33EA116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</w:tr>
      <w:tr w:rsidR="00D65049" w14:paraId="71E75CAC" w14:textId="77777777" w:rsidTr="003B6C11">
        <w:tc>
          <w:tcPr>
            <w:tcW w:w="37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A9D990F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5</w:t>
            </w:r>
          </w:p>
        </w:tc>
        <w:tc>
          <w:tcPr>
            <w:tcW w:w="145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B05DDDF" w14:textId="565B6483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Вид объекта недви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жимо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сти</w:t>
            </w:r>
          </w:p>
        </w:tc>
        <w:tc>
          <w:tcPr>
            <w:tcW w:w="97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B1D6C94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Целое число</w:t>
            </w:r>
          </w:p>
        </w:tc>
        <w:tc>
          <w:tcPr>
            <w:tcW w:w="143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2DB6F4A" w14:textId="2E876789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Да</w:t>
            </w:r>
            <w:r w:rsidRPr="00D65049">
              <w:rPr>
                <w:color w:val="333333"/>
              </w:rPr>
              <w:br/>
              <w:t>Существу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ющий справоч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 xml:space="preserve">ник </w:t>
            </w:r>
            <w:r w:rsidR="00E273ED">
              <w:rPr>
                <w:color w:val="333333"/>
              </w:rPr>
              <w:t>«</w:t>
            </w:r>
            <w:r w:rsidRPr="00D65049">
              <w:rPr>
                <w:color w:val="333333"/>
              </w:rPr>
              <w:t>Виды объектов недвижи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мости</w:t>
            </w:r>
            <w:r w:rsidR="00E273ED">
              <w:rPr>
                <w:color w:val="333333"/>
              </w:rPr>
              <w:t>»</w:t>
            </w:r>
          </w:p>
        </w:tc>
        <w:tc>
          <w:tcPr>
            <w:tcW w:w="139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74937BC" w14:textId="77777777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Да</w:t>
            </w:r>
          </w:p>
          <w:p w14:paraId="3EEBF692" w14:textId="77777777" w:rsidR="00170052" w:rsidRPr="00D65049" w:rsidRDefault="00170052">
            <w:pPr>
              <w:pStyle w:val="NormalWeb"/>
              <w:spacing w:before="150"/>
              <w:rPr>
                <w:color w:val="333333"/>
              </w:rPr>
            </w:pPr>
            <w:r w:rsidRPr="00D65049">
              <w:rPr>
                <w:color w:val="333333"/>
              </w:rPr>
              <w:t> </w:t>
            </w:r>
          </w:p>
        </w:tc>
        <w:tc>
          <w:tcPr>
            <w:tcW w:w="1726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D5F1F9E" w14:textId="77777777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Дефолт: -</w:t>
            </w:r>
          </w:p>
          <w:p w14:paraId="454CF5C5" w14:textId="2EA1CDE3" w:rsidR="00170052" w:rsidRPr="00D65049" w:rsidRDefault="00170052">
            <w:pPr>
              <w:pStyle w:val="NormalWeb"/>
              <w:spacing w:before="150"/>
              <w:rPr>
                <w:color w:val="333333"/>
              </w:rPr>
            </w:pPr>
            <w:r w:rsidRPr="00D65049">
              <w:rPr>
                <w:color w:val="333333"/>
              </w:rPr>
              <w:t>Выбор од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ого знач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ия из выпа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дающего списка с воз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можностью поиска, кото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рый пред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ставлен в виде наим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 xml:space="preserve">нований </w:t>
            </w:r>
            <w:r w:rsidR="00E273ED">
              <w:rPr>
                <w:color w:val="333333"/>
              </w:rPr>
              <w:t>«</w:t>
            </w:r>
            <w:r w:rsidRPr="00D65049">
              <w:rPr>
                <w:color w:val="333333"/>
              </w:rPr>
              <w:t>Ви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дов объектов недвижимо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сти</w:t>
            </w:r>
            <w:r w:rsidR="00E273ED">
              <w:rPr>
                <w:color w:val="333333"/>
              </w:rPr>
              <w:t>»</w:t>
            </w:r>
            <w:r w:rsidRPr="00D65049">
              <w:rPr>
                <w:color w:val="333333"/>
              </w:rPr>
              <w:t>.</w:t>
            </w:r>
          </w:p>
          <w:p w14:paraId="347D6CB2" w14:textId="508DB6DA" w:rsidR="00170052" w:rsidRPr="00D65049" w:rsidRDefault="00170052">
            <w:pPr>
              <w:pStyle w:val="NormalWeb"/>
              <w:spacing w:before="150"/>
              <w:rPr>
                <w:color w:val="333333"/>
              </w:rPr>
            </w:pPr>
            <w:r w:rsidRPr="00D65049">
              <w:rPr>
                <w:color w:val="333333"/>
              </w:rPr>
              <w:t>Поиск дол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жен быть р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 xml:space="preserve">ализован по логике </w:t>
            </w:r>
            <w:r w:rsidR="00E273ED">
              <w:rPr>
                <w:color w:val="333333"/>
              </w:rPr>
              <w:t>«</w:t>
            </w:r>
            <w:r w:rsidRPr="00D65049">
              <w:rPr>
                <w:color w:val="333333"/>
              </w:rPr>
              <w:t>Начинаю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щийся с</w:t>
            </w:r>
            <w:r w:rsidR="00E273ED">
              <w:rPr>
                <w:color w:val="333333"/>
              </w:rPr>
              <w:t>»</w:t>
            </w:r>
          </w:p>
        </w:tc>
        <w:tc>
          <w:tcPr>
            <w:tcW w:w="148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ABFB23E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Да</w:t>
            </w:r>
          </w:p>
        </w:tc>
        <w:tc>
          <w:tcPr>
            <w:tcW w:w="94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725DC9A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04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28CBEE3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79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C83D41F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213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86D71F1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10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9B90BBB" w14:textId="5929EEB4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Выб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рите вид объекта недви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жимо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сти</w:t>
            </w:r>
          </w:p>
        </w:tc>
        <w:tc>
          <w:tcPr>
            <w:tcW w:w="108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B03F553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</w:tr>
      <w:tr w:rsidR="00D65049" w14:paraId="784388C5" w14:textId="77777777" w:rsidTr="003B6C11">
        <w:tc>
          <w:tcPr>
            <w:tcW w:w="37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3DB256C" w14:textId="77777777" w:rsidR="00170052" w:rsidRPr="00642990" w:rsidRDefault="00170052">
            <w:pPr>
              <w:rPr>
                <w:color w:val="333333"/>
              </w:rPr>
            </w:pPr>
            <w:r w:rsidRPr="00642990">
              <w:rPr>
                <w:color w:val="333333"/>
              </w:rPr>
              <w:lastRenderedPageBreak/>
              <w:t>6</w:t>
            </w:r>
          </w:p>
        </w:tc>
        <w:tc>
          <w:tcPr>
            <w:tcW w:w="145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93792A7" w14:textId="2CD13AC8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Данные рынка не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движимо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сти</w:t>
            </w:r>
          </w:p>
        </w:tc>
        <w:tc>
          <w:tcPr>
            <w:tcW w:w="97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401D229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 </w:t>
            </w:r>
          </w:p>
        </w:tc>
        <w:tc>
          <w:tcPr>
            <w:tcW w:w="143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4E818EE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39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711387A" w14:textId="77777777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Да</w:t>
            </w:r>
          </w:p>
          <w:p w14:paraId="1AB08E3E" w14:textId="77777777" w:rsidR="00170052" w:rsidRPr="00D65049" w:rsidRDefault="00170052">
            <w:pPr>
              <w:pStyle w:val="NormalWeb"/>
              <w:spacing w:before="150"/>
              <w:rPr>
                <w:color w:val="333333"/>
              </w:rPr>
            </w:pPr>
            <w:r w:rsidRPr="00D65049">
              <w:rPr>
                <w:color w:val="333333"/>
              </w:rPr>
              <w:t> </w:t>
            </w:r>
          </w:p>
        </w:tc>
        <w:tc>
          <w:tcPr>
            <w:tcW w:w="1726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24DA5E9" w14:textId="77777777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Загрузчик файлов:</w:t>
            </w:r>
          </w:p>
          <w:p w14:paraId="77E296C3" w14:textId="269A63B0" w:rsidR="00170052" w:rsidRPr="00D65049" w:rsidRDefault="00170052" w:rsidP="005F1738">
            <w:pPr>
              <w:pStyle w:val="NormalWeb"/>
              <w:numPr>
                <w:ilvl w:val="0"/>
                <w:numId w:val="79"/>
              </w:numPr>
              <w:autoSpaceDN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t>Ассинхрон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ый загруз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чик файла</w:t>
            </w:r>
          </w:p>
          <w:p w14:paraId="4ABE9CBF" w14:textId="25B125FB" w:rsidR="00170052" w:rsidRPr="00D65049" w:rsidRDefault="00170052" w:rsidP="005F1738">
            <w:pPr>
              <w:pStyle w:val="NormalWeb"/>
              <w:numPr>
                <w:ilvl w:val="0"/>
                <w:numId w:val="79"/>
              </w:numPr>
              <w:autoSpaceDN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t>Типы фай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лов: zip</w:t>
            </w:r>
          </w:p>
          <w:p w14:paraId="0D901725" w14:textId="37FF7DCA" w:rsidR="00170052" w:rsidRPr="00D65049" w:rsidRDefault="00170052" w:rsidP="005F1738">
            <w:pPr>
              <w:numPr>
                <w:ilvl w:val="0"/>
                <w:numId w:val="79"/>
              </w:numPr>
              <w:spacing w:before="100" w:beforeAutospacing="1" w:after="100" w:afterAutospacing="1"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t>Множествен</w:t>
            </w:r>
            <w:r w:rsidR="00E273ED">
              <w:rPr>
                <w:color w:val="333333"/>
              </w:rPr>
              <w:softHyphen/>
            </w:r>
            <w:r w:rsidRPr="00D65049">
              <w:rPr>
                <w:color w:val="333333"/>
              </w:rPr>
              <w:t>ная загрузка</w:t>
            </w:r>
          </w:p>
          <w:p w14:paraId="6BD48C0E" w14:textId="77777777" w:rsidR="00170052" w:rsidRPr="00D65049" w:rsidRDefault="00170052" w:rsidP="005F1738">
            <w:pPr>
              <w:numPr>
                <w:ilvl w:val="0"/>
                <w:numId w:val="79"/>
              </w:numPr>
              <w:spacing w:before="100" w:beforeAutospacing="1" w:after="100" w:afterAutospacing="1"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t>Возможность скачивать при readonly</w:t>
            </w:r>
          </w:p>
        </w:tc>
        <w:tc>
          <w:tcPr>
            <w:tcW w:w="148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40DD5F8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Да</w:t>
            </w:r>
          </w:p>
        </w:tc>
        <w:tc>
          <w:tcPr>
            <w:tcW w:w="94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1D65FB0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04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821BF8D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792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1BE4B2F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213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C56FE13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101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05DFAFD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  <w:tc>
          <w:tcPr>
            <w:tcW w:w="1080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0729ED0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(zip)</w:t>
            </w:r>
          </w:p>
        </w:tc>
      </w:tr>
      <w:tr w:rsidR="00E273ED" w14:paraId="09BCF0D6" w14:textId="77777777" w:rsidTr="003B6C11">
        <w:tc>
          <w:tcPr>
            <w:tcW w:w="15018" w:type="dxa"/>
            <w:gridSpan w:val="13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1E2ED78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rStyle w:val="Strong"/>
                <w:color w:val="333333"/>
              </w:rPr>
              <w:t>Функции</w:t>
            </w:r>
          </w:p>
        </w:tc>
      </w:tr>
      <w:tr w:rsidR="00D65049" w14:paraId="58FC8C20" w14:textId="77777777" w:rsidTr="003B6C11">
        <w:tc>
          <w:tcPr>
            <w:tcW w:w="1833" w:type="dxa"/>
            <w:gridSpan w:val="2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06FE5DC" w14:textId="5CDC8AB3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аименование функции</w:t>
            </w:r>
          </w:p>
        </w:tc>
        <w:tc>
          <w:tcPr>
            <w:tcW w:w="5530" w:type="dxa"/>
            <w:gridSpan w:val="4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FD1F187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Описание поведения</w:t>
            </w:r>
          </w:p>
        </w:tc>
        <w:tc>
          <w:tcPr>
            <w:tcW w:w="7655" w:type="dxa"/>
            <w:gridSpan w:val="7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42BA242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Ограничения</w:t>
            </w:r>
          </w:p>
        </w:tc>
      </w:tr>
      <w:tr w:rsidR="002E0BF8" w14:paraId="0B71D150" w14:textId="77777777" w:rsidTr="003B6C11">
        <w:tc>
          <w:tcPr>
            <w:tcW w:w="37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B9892C5" w14:textId="77777777" w:rsidR="00170052" w:rsidRPr="00535B3F" w:rsidRDefault="00170052">
            <w:pPr>
              <w:rPr>
                <w:color w:val="333333"/>
              </w:rPr>
            </w:pPr>
            <w:r w:rsidRPr="00535B3F">
              <w:rPr>
                <w:color w:val="333333"/>
              </w:rPr>
              <w:t>1</w:t>
            </w:r>
          </w:p>
        </w:tc>
        <w:tc>
          <w:tcPr>
            <w:tcW w:w="145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7438607" w14:textId="77777777" w:rsidR="00170052" w:rsidRPr="00535B3F" w:rsidRDefault="00170052">
            <w:pPr>
              <w:rPr>
                <w:color w:val="333333"/>
              </w:rPr>
            </w:pPr>
            <w:r w:rsidRPr="00535B3F">
              <w:rPr>
                <w:color w:val="333333"/>
              </w:rPr>
              <w:t>Назад</w:t>
            </w:r>
          </w:p>
        </w:tc>
        <w:tc>
          <w:tcPr>
            <w:tcW w:w="5530" w:type="dxa"/>
            <w:gridSpan w:val="4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4799B20" w14:textId="77777777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При выборе функции:</w:t>
            </w:r>
          </w:p>
          <w:p w14:paraId="5840F9A2" w14:textId="1D8A2F82" w:rsidR="00170052" w:rsidRPr="00D65049" w:rsidRDefault="00170052" w:rsidP="005F1738">
            <w:pPr>
              <w:numPr>
                <w:ilvl w:val="0"/>
                <w:numId w:val="80"/>
              </w:numPr>
              <w:spacing w:before="100" w:beforeAutospacing="1" w:after="100" w:afterAutospacing="1"/>
              <w:ind w:left="0"/>
            </w:pPr>
            <w:r w:rsidRPr="00D65049">
              <w:rPr>
                <w:color w:val="333333"/>
              </w:rPr>
              <w:t>Пользователь переходит в реестр </w:t>
            </w:r>
            <w:hyperlink r:id="rId34" w:history="1">
              <w:r w:rsidRPr="00D65049">
                <w:rPr>
                  <w:rStyle w:val="Hyperlink"/>
                  <w:color w:val="auto"/>
                  <w:u w:val="none"/>
                </w:rPr>
                <w:t>MM.BP.ADD - Реестр, бизнес-процесс и статусы "Мониторинга рынка недвижимости. Предоставление сведений ГБУ"</w:t>
              </w:r>
            </w:hyperlink>
          </w:p>
          <w:p w14:paraId="4FB5A1FA" w14:textId="6703653F" w:rsidR="00170052" w:rsidRPr="00D65049" w:rsidRDefault="00170052" w:rsidP="005F1738">
            <w:pPr>
              <w:numPr>
                <w:ilvl w:val="0"/>
                <w:numId w:val="80"/>
              </w:numPr>
              <w:spacing w:before="100" w:beforeAutospacing="1" w:after="100" w:afterAutospacing="1"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t>Система не сохраняет введ</w:t>
            </w:r>
            <w:r w:rsidR="00535B3F">
              <w:rPr>
                <w:color w:val="333333"/>
              </w:rPr>
              <w:t>е</w:t>
            </w:r>
            <w:r w:rsidRPr="00D65049">
              <w:rPr>
                <w:color w:val="333333"/>
              </w:rPr>
              <w:t>нные пользователем данные</w:t>
            </w:r>
          </w:p>
          <w:p w14:paraId="0613E3C4" w14:textId="2CA7E0A8" w:rsidR="00170052" w:rsidRPr="00D65049" w:rsidRDefault="00170052" w:rsidP="005F1738">
            <w:pPr>
              <w:numPr>
                <w:ilvl w:val="0"/>
                <w:numId w:val="80"/>
              </w:numPr>
              <w:spacing w:before="100" w:beforeAutospacing="1" w:after="100" w:afterAutospacing="1"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t>Система не созда</w:t>
            </w:r>
            <w:r w:rsidR="00CE01E2">
              <w:rPr>
                <w:color w:val="333333"/>
              </w:rPr>
              <w:t>е</w:t>
            </w:r>
            <w:r w:rsidRPr="00D65049">
              <w:rPr>
                <w:color w:val="333333"/>
              </w:rPr>
              <w:t>т процедуру</w:t>
            </w:r>
          </w:p>
        </w:tc>
        <w:tc>
          <w:tcPr>
            <w:tcW w:w="7655" w:type="dxa"/>
            <w:gridSpan w:val="7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41597EA" w14:textId="77777777" w:rsidR="00170052" w:rsidRPr="00D65049" w:rsidRDefault="00170052">
            <w:pPr>
              <w:rPr>
                <w:color w:val="333333"/>
              </w:rPr>
            </w:pPr>
            <w:r w:rsidRPr="00D65049">
              <w:rPr>
                <w:color w:val="333333"/>
              </w:rPr>
              <w:t>Нет</w:t>
            </w:r>
          </w:p>
        </w:tc>
      </w:tr>
      <w:tr w:rsidR="002E0BF8" w14:paraId="3E7DA10A" w14:textId="77777777" w:rsidTr="003B6C11">
        <w:tc>
          <w:tcPr>
            <w:tcW w:w="37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877B3B8" w14:textId="77777777" w:rsidR="00170052" w:rsidRPr="00535B3F" w:rsidRDefault="00170052">
            <w:pPr>
              <w:rPr>
                <w:color w:val="333333"/>
              </w:rPr>
            </w:pPr>
            <w:r w:rsidRPr="00535B3F">
              <w:rPr>
                <w:color w:val="333333"/>
              </w:rPr>
              <w:t>2</w:t>
            </w:r>
          </w:p>
        </w:tc>
        <w:tc>
          <w:tcPr>
            <w:tcW w:w="1454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3366287" w14:textId="77777777" w:rsidR="00170052" w:rsidRPr="00535B3F" w:rsidRDefault="00170052">
            <w:pPr>
              <w:rPr>
                <w:color w:val="333333"/>
              </w:rPr>
            </w:pPr>
            <w:r w:rsidRPr="00535B3F">
              <w:rPr>
                <w:color w:val="333333"/>
              </w:rPr>
              <w:t>Проверить файл</w:t>
            </w:r>
          </w:p>
        </w:tc>
        <w:tc>
          <w:tcPr>
            <w:tcW w:w="5530" w:type="dxa"/>
            <w:gridSpan w:val="4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86E8FDD" w14:textId="77777777" w:rsidR="00170052" w:rsidRPr="00D65049" w:rsidRDefault="00170052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t>При выборе функции:</w:t>
            </w:r>
          </w:p>
          <w:p w14:paraId="3491DB51" w14:textId="6A496A04" w:rsidR="00170052" w:rsidRPr="00D65049" w:rsidRDefault="00170052" w:rsidP="005F1738">
            <w:pPr>
              <w:numPr>
                <w:ilvl w:val="0"/>
                <w:numId w:val="81"/>
              </w:numPr>
              <w:spacing w:before="100" w:beforeAutospacing="1" w:after="100" w:afterAutospacing="1"/>
              <w:ind w:left="0"/>
              <w:rPr>
                <w:color w:val="333333"/>
              </w:rPr>
            </w:pPr>
            <w:r w:rsidRPr="00D65049">
              <w:rPr>
                <w:color w:val="333333"/>
              </w:rPr>
              <w:t xml:space="preserve">Система присваивает статус </w:t>
            </w:r>
            <w:r w:rsidR="003B6C11">
              <w:rPr>
                <w:color w:val="333333"/>
              </w:rPr>
              <w:t>«</w:t>
            </w:r>
            <w:r w:rsidRPr="00D65049">
              <w:rPr>
                <w:color w:val="333333"/>
              </w:rPr>
              <w:t>Отчет на подготовке</w:t>
            </w:r>
            <w:r w:rsidR="003B6C11">
              <w:rPr>
                <w:color w:val="333333"/>
              </w:rPr>
              <w:t>»</w:t>
            </w:r>
          </w:p>
          <w:p w14:paraId="5A977795" w14:textId="77777777" w:rsidR="00170052" w:rsidRPr="00D65049" w:rsidRDefault="00170052" w:rsidP="005F1738">
            <w:pPr>
              <w:numPr>
                <w:ilvl w:val="0"/>
                <w:numId w:val="81"/>
              </w:numPr>
              <w:spacing w:before="100" w:beforeAutospacing="1" w:after="100" w:afterAutospacing="1"/>
              <w:ind w:left="0"/>
              <w:rPr>
                <w:color w:val="333333"/>
              </w:rPr>
            </w:pPr>
            <w:r w:rsidRPr="00D65049">
              <w:rPr>
                <w:color w:val="444444"/>
              </w:rPr>
              <w:lastRenderedPageBreak/>
              <w:t>Система инициирует системную задачу 1 &lt;&gt; Проверка xml по xsd схеме</w:t>
            </w:r>
          </w:p>
        </w:tc>
        <w:tc>
          <w:tcPr>
            <w:tcW w:w="7655" w:type="dxa"/>
            <w:gridSpan w:val="7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031B870" w14:textId="343340B1" w:rsidR="00170052" w:rsidRPr="00D65049" w:rsidRDefault="00170052" w:rsidP="00D65049">
            <w:pPr>
              <w:pStyle w:val="NormalWeb"/>
              <w:rPr>
                <w:color w:val="333333"/>
              </w:rPr>
            </w:pPr>
            <w:r w:rsidRPr="00D65049">
              <w:rPr>
                <w:color w:val="333333"/>
              </w:rPr>
              <w:lastRenderedPageBreak/>
              <w:t>Действие недоступно до</w:t>
            </w:r>
            <w:r w:rsidR="00D65049" w:rsidRPr="00D65049">
              <w:rPr>
                <w:color w:val="333333"/>
              </w:rPr>
              <w:t xml:space="preserve"> з</w:t>
            </w:r>
            <w:r w:rsidRPr="00D65049">
              <w:rPr>
                <w:color w:val="333333"/>
              </w:rPr>
              <w:t>аполнения всех обязательных полей шага</w:t>
            </w:r>
          </w:p>
        </w:tc>
      </w:tr>
    </w:tbl>
    <w:p w14:paraId="08B7AB58" w14:textId="093FE3CE" w:rsidR="00170052" w:rsidRDefault="00170052" w:rsidP="009A40F9">
      <w:pPr>
        <w:pStyle w:val="affffffff7"/>
        <w:spacing w:before="240"/>
      </w:pPr>
      <w:r w:rsidRPr="00170052">
        <w:t xml:space="preserve">ГБУ предоставляют сведения в формате согласно разработанной схеме MarketMonitoring_schemeVersion_2.2.0.xsd. Описание требований к формату приведено в </w:t>
      </w:r>
      <w:r w:rsidR="00644BEB">
        <w:t>Приложении Ж.</w:t>
      </w:r>
    </w:p>
    <w:p w14:paraId="05D95F88" w14:textId="77777777" w:rsidR="009A40F9" w:rsidRDefault="009A40F9" w:rsidP="009A40F9">
      <w:pPr>
        <w:pStyle w:val="affffffff7"/>
      </w:pPr>
      <w:r>
        <w:t xml:space="preserve">Запись в БД из </w:t>
      </w:r>
      <w:r w:rsidRPr="00227A3B">
        <w:t>xml</w:t>
      </w:r>
      <w:r>
        <w:t xml:space="preserve"> и о</w:t>
      </w:r>
      <w:r w:rsidRPr="00083524">
        <w:t>тправка данных рынка недвижимости происходит в следующей последовательности</w:t>
      </w:r>
      <w:r>
        <w:t>:</w:t>
      </w:r>
    </w:p>
    <w:p w14:paraId="7F32A750" w14:textId="77777777" w:rsidR="009A40F9" w:rsidRDefault="009A40F9" w:rsidP="009A40F9">
      <w:pPr>
        <w:pStyle w:val="yung0"/>
        <w:numPr>
          <w:ilvl w:val="0"/>
          <w:numId w:val="83"/>
        </w:numPr>
      </w:pPr>
      <w:r>
        <w:t>Запись данных xml в базу с учетом следующих уточнений:</w:t>
      </w:r>
    </w:p>
    <w:p w14:paraId="5549B022" w14:textId="77777777" w:rsidR="009A40F9" w:rsidRDefault="009A40F9" w:rsidP="009A40F9">
      <w:pPr>
        <w:pStyle w:val="1yung"/>
      </w:pPr>
      <w:r>
        <w:rPr>
          <w:lang w:val="ru-RU"/>
        </w:rPr>
        <w:t>у</w:t>
      </w:r>
      <w:r>
        <w:t xml:space="preserve"> предложений (</w:t>
      </w:r>
      <w:r>
        <w:rPr>
          <w:lang w:val="ru-RU"/>
        </w:rPr>
        <w:t xml:space="preserve"> </w:t>
      </w:r>
      <w:r>
        <w:t>.\offers\offer\) для дальнейшего поиска на шаге 5 &lt;&gt; Поиск предложений с кадастровым номером</w:t>
      </w:r>
      <w:r>
        <w:rPr>
          <w:lang w:val="ru-RU"/>
        </w:rPr>
        <w:t xml:space="preserve">, </w:t>
      </w:r>
      <w:r>
        <w:t>необходимо прост</w:t>
      </w:r>
      <w:r>
        <w:rPr>
          <w:lang w:val="ru-RU"/>
        </w:rPr>
        <w:t>авление</w:t>
      </w:r>
      <w:r>
        <w:t xml:space="preserve"> признак</w:t>
      </w:r>
      <w:r>
        <w:rPr>
          <w:lang w:val="ru-RU"/>
        </w:rPr>
        <w:t>а</w:t>
      </w:r>
      <w:r>
        <w:t xml:space="preserve"> </w:t>
      </w:r>
      <w:r>
        <w:rPr>
          <w:lang w:val="ru-RU"/>
        </w:rPr>
        <w:t>«</w:t>
      </w:r>
      <w:r>
        <w:t>Есть/нет кадастровый номер</w:t>
      </w:r>
      <w:r>
        <w:rPr>
          <w:lang w:val="ru-RU"/>
        </w:rPr>
        <w:t>»</w:t>
      </w:r>
      <w:r>
        <w:t xml:space="preserve"> по принципу:</w:t>
      </w:r>
    </w:p>
    <w:p w14:paraId="06F6DCCD" w14:textId="77777777" w:rsidR="009A40F9" w:rsidRDefault="009A40F9" w:rsidP="009A40F9">
      <w:pPr>
        <w:pStyle w:val="2yung"/>
      </w:pPr>
      <w:r>
        <w:t>если заполнен элемент ..\offers\offer\cadastralNumberExist, то необходимо выставление признак «Есть кадастровый номер»;</w:t>
      </w:r>
    </w:p>
    <w:p w14:paraId="47814CC9" w14:textId="77777777" w:rsidR="009A40F9" w:rsidRDefault="009A40F9" w:rsidP="009A40F9">
      <w:pPr>
        <w:pStyle w:val="2yung"/>
      </w:pPr>
      <w:r>
        <w:t>если заполнен элемент ..\offers\offer\cadastralNumberUndefined, то необходимо выставление признака «Нет кадастрового номера».</w:t>
      </w:r>
    </w:p>
    <w:p w14:paraId="466B8A38" w14:textId="77777777" w:rsidR="009A40F9" w:rsidRDefault="009A40F9" w:rsidP="009A40F9">
      <w:pPr>
        <w:pStyle w:val="yung0"/>
      </w:pPr>
      <w:r>
        <w:t>Присвоение статуса «Отчет подготовлен».</w:t>
      </w:r>
    </w:p>
    <w:p w14:paraId="26A25FF6" w14:textId="77777777" w:rsidR="009A40F9" w:rsidRDefault="009A40F9" w:rsidP="009A40F9">
      <w:pPr>
        <w:pStyle w:val="yung0"/>
      </w:pPr>
      <w:r>
        <w:t>Инициация системной задачи 4 &lt;&gt; Проверка ЭЦ с тем архивом с xml, которая успешно прошла проверку, то есть patternMatch == true.</w:t>
      </w:r>
    </w:p>
    <w:p w14:paraId="7312FC45" w14:textId="77777777" w:rsidR="009A40F9" w:rsidRPr="009A40F9" w:rsidRDefault="009A40F9" w:rsidP="009A40F9"/>
    <w:p w14:paraId="7CFC8220" w14:textId="77777777" w:rsidR="00CE01E2" w:rsidRPr="00644BEB" w:rsidRDefault="00CE01E2" w:rsidP="00CE01E2"/>
    <w:p w14:paraId="3AA52A5B" w14:textId="77777777" w:rsidR="002E0BF8" w:rsidRDefault="002E0BF8" w:rsidP="002E0BF8">
      <w:pPr>
        <w:sectPr w:rsidR="002E0BF8" w:rsidSect="002E0BF8">
          <w:headerReference w:type="default" r:id="rId35"/>
          <w:pgSz w:w="16838" w:h="11906" w:orient="landscape"/>
          <w:pgMar w:top="1417" w:right="850" w:bottom="454" w:left="1418" w:header="709" w:footer="709" w:gutter="0"/>
          <w:cols w:space="708"/>
          <w:docGrid w:linePitch="360"/>
        </w:sectPr>
      </w:pPr>
    </w:p>
    <w:p w14:paraId="394F62BA" w14:textId="4255E469" w:rsidR="00194C57" w:rsidRDefault="00194C57" w:rsidP="00194C57">
      <w:pPr>
        <w:pStyle w:val="45"/>
      </w:pPr>
      <w:r>
        <w:lastRenderedPageBreak/>
        <w:t>Реализация расчета индекса рынка недвижимости</w:t>
      </w:r>
    </w:p>
    <w:p w14:paraId="6AB3BF04" w14:textId="67C97B93" w:rsidR="00726633" w:rsidRPr="00726633" w:rsidRDefault="004610B2" w:rsidP="00726633">
      <w:pPr>
        <w:pStyle w:val="yung1"/>
      </w:pPr>
      <w:r>
        <w:t>В</w:t>
      </w:r>
      <w:r w:rsidR="00726633" w:rsidRPr="00726633">
        <w:t xml:space="preserve"> границах процесса </w:t>
      </w:r>
      <w:r w:rsidR="00726633">
        <w:t>«</w:t>
      </w:r>
      <w:r w:rsidR="00726633" w:rsidRPr="00726633">
        <w:t>Мониторинг рынка недвижимости</w:t>
      </w:r>
      <w:r w:rsidR="00726633">
        <w:t>»</w:t>
      </w:r>
      <w:r w:rsidR="00726633" w:rsidRPr="00726633">
        <w:t xml:space="preserve"> к ЕГРН осуществлены запросы сделок</w:t>
      </w:r>
      <w:r w:rsidR="00726633">
        <w:t xml:space="preserve"> (см. </w:t>
      </w:r>
      <w:r w:rsidR="00726633">
        <w:fldChar w:fldCharType="begin"/>
      </w:r>
      <w:r w:rsidR="00726633">
        <w:instrText xml:space="preserve"> REF _Ref519245005 \h </w:instrText>
      </w:r>
      <w:r w:rsidR="00726633">
        <w:fldChar w:fldCharType="separate"/>
      </w:r>
      <w:r w:rsidR="00BA1191">
        <w:t xml:space="preserve">Таблица </w:t>
      </w:r>
      <w:r w:rsidR="00BA1191">
        <w:rPr>
          <w:noProof/>
        </w:rPr>
        <w:t>18</w:t>
      </w:r>
      <w:r w:rsidR="00726633">
        <w:fldChar w:fldCharType="end"/>
      </w:r>
      <w:r w:rsidR="00726633">
        <w:t>).</w:t>
      </w:r>
    </w:p>
    <w:p w14:paraId="0CB3E761" w14:textId="13392341" w:rsidR="00726633" w:rsidRPr="00426DF9" w:rsidRDefault="00726633" w:rsidP="008F1FED">
      <w:pPr>
        <w:pStyle w:val="Caption"/>
        <w:outlineLvl w:val="0"/>
      </w:pPr>
      <w:bookmarkStart w:id="101" w:name="_Ref519245005"/>
      <w:bookmarkStart w:id="102" w:name="_Ref519245001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18</w:t>
      </w:r>
      <w:r w:rsidR="00E90B6B">
        <w:rPr>
          <w:noProof/>
        </w:rPr>
        <w:fldChar w:fldCharType="end"/>
      </w:r>
      <w:bookmarkEnd w:id="101"/>
      <w:r w:rsidRPr="00726633">
        <w:t xml:space="preserve"> – Краткое описание service </w:t>
      </w:r>
      <w:r w:rsidRPr="00426DF9">
        <w:t>task-и 2 + Запрос сделок в ЕГРН</w:t>
      </w:r>
      <w:bookmarkEnd w:id="102"/>
    </w:p>
    <w:tbl>
      <w:tblPr>
        <w:tblW w:w="100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10"/>
        <w:gridCol w:w="3402"/>
        <w:gridCol w:w="5245"/>
      </w:tblGrid>
      <w:tr w:rsidR="00726633" w14:paraId="3D3E9322" w14:textId="77777777" w:rsidTr="00726633">
        <w:tc>
          <w:tcPr>
            <w:tcW w:w="1410" w:type="dxa"/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592297E" w14:textId="77777777" w:rsidR="00726633" w:rsidRPr="00726633" w:rsidRDefault="00726633" w:rsidP="00726633">
            <w:pPr>
              <w:spacing w:before="150"/>
              <w:jc w:val="center"/>
              <w:rPr>
                <w:b/>
                <w:bCs/>
                <w:color w:val="333333"/>
              </w:rPr>
            </w:pPr>
            <w:r w:rsidRPr="00726633">
              <w:rPr>
                <w:b/>
                <w:bCs/>
                <w:color w:val="333333"/>
              </w:rPr>
              <w:t>Шаг процесса</w:t>
            </w:r>
          </w:p>
        </w:tc>
        <w:tc>
          <w:tcPr>
            <w:tcW w:w="3402" w:type="dxa"/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34EB91E" w14:textId="77777777" w:rsidR="00726633" w:rsidRPr="00726633" w:rsidRDefault="00726633" w:rsidP="00726633">
            <w:pPr>
              <w:spacing w:before="150"/>
              <w:jc w:val="center"/>
              <w:rPr>
                <w:b/>
                <w:bCs/>
                <w:color w:val="333333"/>
              </w:rPr>
            </w:pPr>
            <w:r w:rsidRPr="00726633">
              <w:rPr>
                <w:b/>
                <w:bCs/>
                <w:color w:val="333333"/>
              </w:rPr>
              <w:t>Запрос</w:t>
            </w:r>
          </w:p>
        </w:tc>
        <w:tc>
          <w:tcPr>
            <w:tcW w:w="5245" w:type="dxa"/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E206E90" w14:textId="77777777" w:rsidR="00726633" w:rsidRPr="00726633" w:rsidRDefault="00726633" w:rsidP="00726633">
            <w:pPr>
              <w:spacing w:before="150"/>
              <w:jc w:val="center"/>
              <w:rPr>
                <w:b/>
                <w:bCs/>
                <w:color w:val="333333"/>
              </w:rPr>
            </w:pPr>
            <w:r w:rsidRPr="00726633">
              <w:rPr>
                <w:b/>
                <w:bCs/>
                <w:color w:val="333333"/>
              </w:rPr>
              <w:t>Ответ</w:t>
            </w:r>
          </w:p>
        </w:tc>
      </w:tr>
      <w:tr w:rsidR="00726633" w14:paraId="632BEA75" w14:textId="77777777" w:rsidTr="00726633">
        <w:tc>
          <w:tcPr>
            <w:tcW w:w="1410" w:type="dxa"/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49F63D5" w14:textId="77777777" w:rsidR="00726633" w:rsidRPr="00726633" w:rsidRDefault="00726633">
            <w:pPr>
              <w:spacing w:before="150"/>
              <w:rPr>
                <w:color w:val="333333"/>
              </w:rPr>
            </w:pPr>
            <w:r w:rsidRPr="00726633">
              <w:rPr>
                <w:color w:val="444444"/>
              </w:rPr>
              <w:t>2 + Запрос сделок в ЕГРН</w:t>
            </w:r>
          </w:p>
        </w:tc>
        <w:tc>
          <w:tcPr>
            <w:tcW w:w="3402" w:type="dxa"/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1C5AC1D" w14:textId="7BDEB960" w:rsidR="00726633" w:rsidRPr="00726633" w:rsidRDefault="00726633">
            <w:pPr>
              <w:spacing w:before="150"/>
              <w:rPr>
                <w:color w:val="333333"/>
              </w:rPr>
            </w:pPr>
            <w:r w:rsidRPr="00726633">
              <w:rPr>
                <w:color w:val="333333"/>
              </w:rPr>
              <w:t>При получении данных о рынке недвижимости в субъекте РФ ПСКО формир</w:t>
            </w:r>
            <w:r w:rsidR="001E0B90">
              <w:rPr>
                <w:color w:val="333333"/>
              </w:rPr>
              <w:t>ует</w:t>
            </w:r>
            <w:r w:rsidRPr="00726633">
              <w:rPr>
                <w:color w:val="333333"/>
              </w:rPr>
              <w:t xml:space="preserve"> запрос к ФГИС ЕГРН для получения имеющихся данных о ценах сделок, на основании которых зарегистрировано право на объект недвижимости, в этом же субъекте РФ.</w:t>
            </w:r>
            <w:r w:rsidR="001E0B90">
              <w:rPr>
                <w:color w:val="333333"/>
              </w:rPr>
              <w:t xml:space="preserve"> </w:t>
            </w:r>
            <w:r w:rsidRPr="00726633">
              <w:rPr>
                <w:color w:val="333333"/>
              </w:rPr>
              <w:t>При этом в запросе указаны:</w:t>
            </w:r>
          </w:p>
          <w:p w14:paraId="67687DD2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69"/>
              </w:tabs>
              <w:ind w:hanging="720"/>
              <w:jc w:val="left"/>
              <w:rPr>
                <w:szCs w:val="24"/>
              </w:rPr>
            </w:pPr>
            <w:r w:rsidRPr="00726633">
              <w:rPr>
                <w:szCs w:val="24"/>
              </w:rPr>
              <w:t>субъект РФ;</w:t>
            </w:r>
          </w:p>
          <w:p w14:paraId="2EAFBE5A" w14:textId="556B99C4" w:rsidR="00726633" w:rsidRPr="00726633" w:rsidRDefault="00726633" w:rsidP="00726633">
            <w:pPr>
              <w:pStyle w:val="23"/>
              <w:tabs>
                <w:tab w:val="clear" w:pos="599"/>
                <w:tab w:val="left" w:pos="269"/>
              </w:tabs>
              <w:ind w:left="269" w:hanging="269"/>
              <w:jc w:val="left"/>
              <w:rPr>
                <w:szCs w:val="24"/>
              </w:rPr>
            </w:pPr>
            <w:r w:rsidRPr="00726633">
              <w:rPr>
                <w:szCs w:val="24"/>
              </w:rPr>
              <w:t>период; (значения полей из группы полей "Период" с шага 1 + Запрос к ЕГРН)</w:t>
            </w:r>
          </w:p>
          <w:p w14:paraId="27264D1A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69"/>
              </w:tabs>
              <w:ind w:left="269" w:hanging="269"/>
              <w:jc w:val="left"/>
              <w:rPr>
                <w:szCs w:val="24"/>
              </w:rPr>
            </w:pPr>
            <w:r w:rsidRPr="00726633">
              <w:rPr>
                <w:szCs w:val="24"/>
              </w:rPr>
              <w:t>вид объектов недвижимости;</w:t>
            </w:r>
          </w:p>
          <w:p w14:paraId="0368A016" w14:textId="7BE8DFD7" w:rsidR="00726633" w:rsidRPr="00726633" w:rsidRDefault="00726633" w:rsidP="00726633">
            <w:pPr>
              <w:pStyle w:val="23"/>
              <w:tabs>
                <w:tab w:val="clear" w:pos="599"/>
                <w:tab w:val="left" w:pos="269"/>
              </w:tabs>
              <w:ind w:left="269" w:hanging="269"/>
              <w:jc w:val="left"/>
              <w:rPr>
                <w:szCs w:val="24"/>
              </w:rPr>
            </w:pPr>
            <w:r w:rsidRPr="00726633">
              <w:rPr>
                <w:szCs w:val="24"/>
              </w:rPr>
              <w:t xml:space="preserve">категории ЗУ (если вид ОН </w:t>
            </w:r>
            <w:r w:rsidR="00EC640E">
              <w:rPr>
                <w:szCs w:val="24"/>
              </w:rPr>
              <w:t>–</w:t>
            </w:r>
            <w:r w:rsidRPr="00726633">
              <w:rPr>
                <w:szCs w:val="24"/>
              </w:rPr>
              <w:t xml:space="preserve"> ЗУ)</w:t>
            </w:r>
          </w:p>
        </w:tc>
        <w:tc>
          <w:tcPr>
            <w:tcW w:w="5245" w:type="dxa"/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FD223F6" w14:textId="4FB80050" w:rsidR="00726633" w:rsidRPr="00726633" w:rsidRDefault="00726633">
            <w:pPr>
              <w:rPr>
                <w:color w:val="333333"/>
              </w:rPr>
            </w:pPr>
            <w:r w:rsidRPr="00726633">
              <w:rPr>
                <w:color w:val="333333"/>
              </w:rPr>
              <w:t>Также ПСКО получа</w:t>
            </w:r>
            <w:r w:rsidR="001E0B90">
              <w:rPr>
                <w:color w:val="333333"/>
              </w:rPr>
              <w:t>ет</w:t>
            </w:r>
            <w:r w:rsidRPr="00726633">
              <w:rPr>
                <w:color w:val="333333"/>
              </w:rPr>
              <w:t xml:space="preserve"> из ЕГРН сведения о ценах сделок, на основании которых зарегистрировано право на объект недвижимости, со следующими характеристиками об объекте недвижимости:</w:t>
            </w:r>
          </w:p>
          <w:p w14:paraId="1BBA8882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вид объекта недвижимости;</w:t>
            </w:r>
          </w:p>
          <w:p w14:paraId="5E13AB88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категория земельного участка (если вид объекта недвижимости – земельный участок);</w:t>
            </w:r>
          </w:p>
          <w:p w14:paraId="33A8651C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назначение объекта недвижимости (жилое помещение, нежилое здание и т.д.)</w:t>
            </w:r>
          </w:p>
          <w:p w14:paraId="5E3BC1CE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кадастровый номер;</w:t>
            </w:r>
          </w:p>
          <w:p w14:paraId="3586E57C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кадастровый квартал;</w:t>
            </w:r>
          </w:p>
          <w:p w14:paraId="131EA43C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адрес (субъект Российской Федерации, район, город, населенный пункт, улица);</w:t>
            </w:r>
          </w:p>
          <w:p w14:paraId="198F51A3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тип сделки (договор купли-продажи, договор аренды и т.д.);</w:t>
            </w:r>
          </w:p>
          <w:p w14:paraId="2A3BAAC4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дата сделки;</w:t>
            </w:r>
          </w:p>
          <w:p w14:paraId="4E12DECB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тип обременения (ипотека, аренда и т.д.);</w:t>
            </w:r>
          </w:p>
          <w:p w14:paraId="44F9F76C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вид основной характеристики (площадь, протяженность, объем и т.д.);</w:t>
            </w:r>
          </w:p>
          <w:p w14:paraId="4495D6BB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значение основной характеристики с единицами измерения;</w:t>
            </w:r>
          </w:p>
          <w:p w14:paraId="435B9E5F" w14:textId="77777777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количество объектов в сделке;</w:t>
            </w:r>
          </w:p>
          <w:p w14:paraId="2CD78592" w14:textId="02F9A509" w:rsidR="00726633" w:rsidRPr="00726633" w:rsidRDefault="00726633" w:rsidP="00726633">
            <w:pPr>
              <w:pStyle w:val="23"/>
              <w:tabs>
                <w:tab w:val="clear" w:pos="599"/>
                <w:tab w:val="left" w:pos="281"/>
              </w:tabs>
              <w:ind w:left="281" w:hanging="283"/>
              <w:rPr>
                <w:szCs w:val="24"/>
              </w:rPr>
            </w:pPr>
            <w:r w:rsidRPr="00726633">
              <w:rPr>
                <w:szCs w:val="24"/>
              </w:rPr>
              <w:t>доля в праве на объект недвижимости участвовавшая в сделке</w:t>
            </w:r>
          </w:p>
        </w:tc>
      </w:tr>
    </w:tbl>
    <w:p w14:paraId="3698E9F7" w14:textId="6C627645" w:rsidR="001E0B90" w:rsidRDefault="001E0B90" w:rsidP="00692784">
      <w:pPr>
        <w:pStyle w:val="affffffff7"/>
        <w:spacing w:before="240"/>
      </w:pPr>
      <w:r>
        <w:t xml:space="preserve">Также в рамках этих требований созданы задачи на реализацию service tasks: </w:t>
      </w:r>
    </w:p>
    <w:p w14:paraId="7AEB7AAD" w14:textId="4DED3D92" w:rsidR="001E0B90" w:rsidRDefault="001E0B90" w:rsidP="001E0B90">
      <w:pPr>
        <w:pStyle w:val="1yung"/>
      </w:pPr>
      <w:r>
        <w:t>2.1. Формирование excel-отчета/mm_main_service_2_1</w:t>
      </w:r>
      <w:r w:rsidR="00426DF9">
        <w:rPr>
          <w:lang w:val="ru-RU"/>
        </w:rPr>
        <w:t>;</w:t>
      </w:r>
    </w:p>
    <w:p w14:paraId="36CE2F51" w14:textId="215FEF32" w:rsidR="001E0B90" w:rsidRDefault="001E0B90" w:rsidP="001E0B90">
      <w:pPr>
        <w:pStyle w:val="1yung"/>
      </w:pPr>
      <w:r>
        <w:t>3 -&gt; Направить данные ЕГРН в ФД ГКО/mm_main_service_3</w:t>
      </w:r>
      <w:r w:rsidR="00426DF9">
        <w:rPr>
          <w:lang w:val="ru-RU"/>
        </w:rPr>
        <w:t>;</w:t>
      </w:r>
    </w:p>
    <w:p w14:paraId="1EFA02A1" w14:textId="78680CE1" w:rsidR="001E0B90" w:rsidRDefault="001E0B90" w:rsidP="001E0B90">
      <w:pPr>
        <w:pStyle w:val="1yung"/>
      </w:pPr>
      <w:r>
        <w:t>2.2. Выгрузка результатов запроса сделок /mm_main_service_2_2</w:t>
      </w:r>
      <w:r w:rsidR="00426DF9">
        <w:rPr>
          <w:lang w:val="ru-RU"/>
        </w:rPr>
        <w:t>.</w:t>
      </w:r>
    </w:p>
    <w:p w14:paraId="7843A9E9" w14:textId="54094787" w:rsidR="001E0B90" w:rsidRPr="001E0B90" w:rsidRDefault="001E0B90" w:rsidP="006961D6">
      <w:pPr>
        <w:pStyle w:val="55"/>
      </w:pPr>
      <w:r w:rsidRPr="006961D6">
        <w:t>Запрос</w:t>
      </w:r>
      <w:r w:rsidRPr="001E0B90">
        <w:t xml:space="preserve"> </w:t>
      </w:r>
      <w:r w:rsidR="00E547FD">
        <w:t xml:space="preserve">сведений о </w:t>
      </w:r>
      <w:r w:rsidRPr="001E0B90">
        <w:t>сдел</w:t>
      </w:r>
      <w:r w:rsidR="00E547FD">
        <w:t>ках</w:t>
      </w:r>
      <w:r w:rsidRPr="001E0B90">
        <w:t xml:space="preserve"> в ЕГРН</w:t>
      </w:r>
    </w:p>
    <w:p w14:paraId="56DA3E2A" w14:textId="50698E12" w:rsidR="001E0B90" w:rsidRDefault="001E0B90" w:rsidP="006961D6">
      <w:pPr>
        <w:pStyle w:val="affffffff7"/>
      </w:pPr>
      <w:r>
        <w:t>Запрос сделок осуществляется в рамках системной задачи 2 + Запрос сделок в ЕГРН из MM.BP.MAIN – Бизнес-процесс и статусы «Мониторинга рынка недвижимости» (Основной процесс)</w:t>
      </w:r>
      <w:r w:rsidR="00426DF9">
        <w:t>.</w:t>
      </w:r>
    </w:p>
    <w:p w14:paraId="6175C109" w14:textId="320A29F4" w:rsidR="00BE5280" w:rsidRDefault="00BE5280" w:rsidP="006961D6">
      <w:pPr>
        <w:pStyle w:val="affffffff7"/>
      </w:pPr>
      <w:r>
        <w:lastRenderedPageBreak/>
        <w:t>Запросы данных по сделкам включают в себя обращение к нескольким реестровым записям:</w:t>
      </w:r>
    </w:p>
    <w:p w14:paraId="025AAA34" w14:textId="6EE42639" w:rsidR="00BE5280" w:rsidRDefault="00EC640E" w:rsidP="006961D6">
      <w:pPr>
        <w:pStyle w:val="1f0"/>
      </w:pPr>
      <w:r>
        <w:t>р</w:t>
      </w:r>
      <w:r w:rsidR="00BE5280">
        <w:t>еестровые записи по видам объекта недвижимости:</w:t>
      </w:r>
    </w:p>
    <w:p w14:paraId="6B404FA6" w14:textId="3BD35337" w:rsidR="00BE5280" w:rsidRPr="00BE5280" w:rsidRDefault="00BE5280" w:rsidP="006961D6">
      <w:pPr>
        <w:pStyle w:val="40"/>
        <w:rPr>
          <w:lang w:val="en-US"/>
        </w:rPr>
      </w:pPr>
      <w:r w:rsidRPr="00BE5280">
        <w:rPr>
          <w:lang w:val="en-US"/>
        </w:rPr>
        <w:t>land_record</w:t>
      </w:r>
      <w:r>
        <w:t>;</w:t>
      </w:r>
    </w:p>
    <w:p w14:paraId="1D3C8D71" w14:textId="352C2725" w:rsidR="00BE5280" w:rsidRPr="00BE5280" w:rsidRDefault="00BE5280" w:rsidP="006961D6">
      <w:pPr>
        <w:pStyle w:val="40"/>
        <w:rPr>
          <w:lang w:val="en-US"/>
        </w:rPr>
      </w:pPr>
      <w:r w:rsidRPr="00BE5280">
        <w:rPr>
          <w:lang w:val="en-US"/>
        </w:rPr>
        <w:t>build_record</w:t>
      </w:r>
      <w:r>
        <w:t>;</w:t>
      </w:r>
    </w:p>
    <w:p w14:paraId="370AF574" w14:textId="79E678D3" w:rsidR="00BE5280" w:rsidRPr="00BE5280" w:rsidRDefault="00BE5280" w:rsidP="006961D6">
      <w:pPr>
        <w:pStyle w:val="40"/>
        <w:rPr>
          <w:lang w:val="en-US"/>
        </w:rPr>
      </w:pPr>
      <w:r w:rsidRPr="00BE5280">
        <w:rPr>
          <w:lang w:val="en-US"/>
        </w:rPr>
        <w:t>room_record</w:t>
      </w:r>
      <w:r>
        <w:t>;</w:t>
      </w:r>
    </w:p>
    <w:p w14:paraId="3A772EF8" w14:textId="19B6344F" w:rsidR="00BE5280" w:rsidRPr="00BE5280" w:rsidRDefault="00BE5280" w:rsidP="006961D6">
      <w:pPr>
        <w:pStyle w:val="40"/>
        <w:rPr>
          <w:lang w:val="en-US"/>
        </w:rPr>
      </w:pPr>
      <w:r w:rsidRPr="00BE5280">
        <w:rPr>
          <w:lang w:val="en-US"/>
        </w:rPr>
        <w:t>car_parking_space_record</w:t>
      </w:r>
      <w:r>
        <w:t>;</w:t>
      </w:r>
    </w:p>
    <w:p w14:paraId="0951B30B" w14:textId="1A827D66" w:rsidR="00BE5280" w:rsidRPr="00BE5280" w:rsidRDefault="00EC640E" w:rsidP="006961D6">
      <w:pPr>
        <w:pStyle w:val="1f0"/>
      </w:pPr>
      <w:r>
        <w:t>р</w:t>
      </w:r>
      <w:r w:rsidR="00BE5280">
        <w:t>еестровая</w:t>
      </w:r>
      <w:r w:rsidR="00BE5280" w:rsidRPr="00BE5280">
        <w:t xml:space="preserve"> </w:t>
      </w:r>
      <w:r w:rsidR="00BE5280">
        <w:t>запись</w:t>
      </w:r>
      <w:r w:rsidR="00BE5280" w:rsidRPr="00BE5280">
        <w:t xml:space="preserve"> </w:t>
      </w:r>
      <w:r w:rsidR="00BE5280">
        <w:t>о</w:t>
      </w:r>
      <w:r w:rsidR="00BE5280" w:rsidRPr="00BE5280">
        <w:t xml:space="preserve"> </w:t>
      </w:r>
      <w:r w:rsidR="00BE5280">
        <w:t>праве</w:t>
      </w:r>
      <w:r w:rsidR="00BE5280" w:rsidRPr="00BE5280">
        <w:t xml:space="preserve"> </w:t>
      </w:r>
      <w:r w:rsidR="00BE5280" w:rsidRPr="00BE5280">
        <w:rPr>
          <w:lang w:val="en-US"/>
        </w:rPr>
        <w:t>right</w:t>
      </w:r>
      <w:r w:rsidR="00BE5280" w:rsidRPr="00BE5280">
        <w:t>_</w:t>
      </w:r>
      <w:r w:rsidR="00BE5280" w:rsidRPr="00BE5280">
        <w:rPr>
          <w:lang w:val="en-US"/>
        </w:rPr>
        <w:t>record</w:t>
      </w:r>
      <w:r w:rsidR="00BE5280">
        <w:t>;</w:t>
      </w:r>
    </w:p>
    <w:p w14:paraId="1E4E6365" w14:textId="047F6EF2" w:rsidR="00BE5280" w:rsidRDefault="00EC640E" w:rsidP="006961D6">
      <w:pPr>
        <w:pStyle w:val="1f0"/>
      </w:pPr>
      <w:r>
        <w:t>р</w:t>
      </w:r>
      <w:r w:rsidR="00BE5280">
        <w:t>еестровые записи об обременении restrict_record.</w:t>
      </w:r>
    </w:p>
    <w:p w14:paraId="4047EE96" w14:textId="325B856C" w:rsidR="00BE5280" w:rsidRDefault="00BE5280" w:rsidP="006961D6">
      <w:pPr>
        <w:pStyle w:val="affffffff7"/>
      </w:pPr>
      <w:r>
        <w:t xml:space="preserve">Значения </w:t>
      </w:r>
      <w:r w:rsidR="007C63AE">
        <w:t>«</w:t>
      </w:r>
      <w:r>
        <w:t>Квалификационных кодов</w:t>
      </w:r>
      <w:r w:rsidR="007C63AE">
        <w:t>»</w:t>
      </w:r>
      <w:r>
        <w:t xml:space="preserve"> (class_code) различных </w:t>
      </w:r>
      <w:r w:rsidR="00CA50E2">
        <w:t>берутся</w:t>
      </w:r>
      <w:r>
        <w:t xml:space="preserve"> из следующих справочников ЕС УНСИ:</w:t>
      </w:r>
    </w:p>
    <w:p w14:paraId="596EDDDF" w14:textId="35828322" w:rsidR="00BE5280" w:rsidRDefault="007C63AE" w:rsidP="006961D6">
      <w:pPr>
        <w:pStyle w:val="1f0"/>
      </w:pPr>
      <w:r>
        <w:t>в</w:t>
      </w:r>
      <w:r w:rsidR="00BE5280">
        <w:t>иды объектов недвижимости entityName=esunsi_Vidy_ob_ektov_nedvizimosti</w:t>
      </w:r>
      <w:r>
        <w:t>;</w:t>
      </w:r>
    </w:p>
    <w:p w14:paraId="0D428FE1" w14:textId="6AED9254" w:rsidR="00BE5280" w:rsidRPr="00BE5280" w:rsidRDefault="007C63AE" w:rsidP="006961D6">
      <w:pPr>
        <w:pStyle w:val="1f0"/>
        <w:rPr>
          <w:lang w:val="en-US"/>
        </w:rPr>
      </w:pPr>
      <w:r>
        <w:t>с</w:t>
      </w:r>
      <w:r w:rsidR="00BE5280">
        <w:t>убъекты</w:t>
      </w:r>
      <w:r w:rsidR="00BE5280" w:rsidRPr="00BE5280">
        <w:rPr>
          <w:lang w:val="en-US"/>
        </w:rPr>
        <w:t xml:space="preserve"> </w:t>
      </w:r>
      <w:r w:rsidR="00BE5280">
        <w:t>РФ</w:t>
      </w:r>
      <w:r w:rsidR="00BE5280" w:rsidRPr="00BE5280">
        <w:rPr>
          <w:lang w:val="en-US"/>
        </w:rPr>
        <w:t xml:space="preserve"> entityName=esunsi_Sub_ekty_RF</w:t>
      </w:r>
      <w:r w:rsidRPr="007C63AE">
        <w:rPr>
          <w:lang w:val="en-US"/>
        </w:rPr>
        <w:t>;</w:t>
      </w:r>
    </w:p>
    <w:p w14:paraId="4D965260" w14:textId="37139EB2" w:rsidR="00BE5280" w:rsidRPr="00BE5280" w:rsidRDefault="007C63AE" w:rsidP="006961D6">
      <w:pPr>
        <w:pStyle w:val="1f0"/>
        <w:rPr>
          <w:lang w:val="en-US"/>
        </w:rPr>
      </w:pPr>
      <w:r>
        <w:t>к</w:t>
      </w:r>
      <w:r w:rsidR="00BE5280">
        <w:t>атегории</w:t>
      </w:r>
      <w:r w:rsidR="00BE5280" w:rsidRPr="00BE5280">
        <w:rPr>
          <w:lang w:val="en-US"/>
        </w:rPr>
        <w:t xml:space="preserve"> </w:t>
      </w:r>
      <w:r w:rsidR="00BE5280">
        <w:t>земель</w:t>
      </w:r>
      <w:r w:rsidR="00BE5280" w:rsidRPr="00BE5280">
        <w:rPr>
          <w:lang w:val="en-US"/>
        </w:rPr>
        <w:t xml:space="preserve"> entityName=esunsi_Kategorii_zemel_</w:t>
      </w:r>
      <w:r w:rsidRPr="007C63AE">
        <w:rPr>
          <w:lang w:val="en-US"/>
        </w:rPr>
        <w:t>;</w:t>
      </w:r>
    </w:p>
    <w:p w14:paraId="1AE30A17" w14:textId="06BBE803" w:rsidR="00BE5280" w:rsidRPr="00BE5280" w:rsidRDefault="007C63AE" w:rsidP="006961D6">
      <w:pPr>
        <w:pStyle w:val="1f0"/>
        <w:rPr>
          <w:lang w:val="en-US"/>
        </w:rPr>
      </w:pPr>
      <w:r>
        <w:t>в</w:t>
      </w:r>
      <w:r w:rsidR="00BE5280">
        <w:t>се</w:t>
      </w:r>
      <w:r w:rsidR="00BE5280" w:rsidRPr="00BE5280">
        <w:rPr>
          <w:lang w:val="en-US"/>
        </w:rPr>
        <w:t xml:space="preserve"> </w:t>
      </w:r>
      <w:r w:rsidR="00BE5280">
        <w:t>документы</w:t>
      </w:r>
      <w:r w:rsidR="00BE5280" w:rsidRPr="00BE5280">
        <w:rPr>
          <w:lang w:val="en-US"/>
        </w:rPr>
        <w:t xml:space="preserve"> entityName=esunsi_Vse_dokumenty</w:t>
      </w:r>
      <w:r w:rsidRPr="007C63AE">
        <w:rPr>
          <w:lang w:val="en-US"/>
        </w:rPr>
        <w:t>;</w:t>
      </w:r>
    </w:p>
    <w:p w14:paraId="1306C656" w14:textId="71C06A4B" w:rsidR="00BE5280" w:rsidRPr="00BE5280" w:rsidRDefault="007C63AE" w:rsidP="006961D6">
      <w:pPr>
        <w:pStyle w:val="1f0"/>
        <w:rPr>
          <w:lang w:val="en-US"/>
        </w:rPr>
      </w:pPr>
      <w:r>
        <w:t>п</w:t>
      </w:r>
      <w:r w:rsidR="00BE5280">
        <w:t>рава</w:t>
      </w:r>
      <w:r w:rsidR="00BE5280" w:rsidRPr="00BE5280">
        <w:rPr>
          <w:lang w:val="en-US"/>
        </w:rPr>
        <w:t xml:space="preserve"> entityName=esunsi_Prava</w:t>
      </w:r>
      <w:r>
        <w:t>;</w:t>
      </w:r>
    </w:p>
    <w:p w14:paraId="05F38AA4" w14:textId="7DBAA9B7" w:rsidR="00BE5280" w:rsidRPr="00BE5280" w:rsidRDefault="007C63AE" w:rsidP="006961D6">
      <w:pPr>
        <w:pStyle w:val="1f0"/>
        <w:rPr>
          <w:lang w:val="en-US"/>
        </w:rPr>
      </w:pPr>
      <w:r>
        <w:t>о</w:t>
      </w:r>
      <w:r w:rsidR="00BE5280">
        <w:t>бременения</w:t>
      </w:r>
      <w:r w:rsidR="00BE5280" w:rsidRPr="00BE5280">
        <w:rPr>
          <w:lang w:val="en-US"/>
        </w:rPr>
        <w:t xml:space="preserve"> (</w:t>
      </w:r>
      <w:r w:rsidR="00BE5280">
        <w:t>ограничения</w:t>
      </w:r>
      <w:r w:rsidR="00BE5280" w:rsidRPr="00BE5280">
        <w:rPr>
          <w:lang w:val="en-US"/>
        </w:rPr>
        <w:t xml:space="preserve">) </w:t>
      </w:r>
      <w:r w:rsidR="00BE5280">
        <w:t>прав</w:t>
      </w:r>
      <w:r w:rsidR="00BE5280" w:rsidRPr="00BE5280">
        <w:rPr>
          <w:lang w:val="en-US"/>
        </w:rPr>
        <w:t xml:space="preserve"> entityName=esunsi_Obremenenia_ogranicenia_prav</w:t>
      </w:r>
      <w:r w:rsidRPr="007C63AE">
        <w:rPr>
          <w:lang w:val="en-US"/>
        </w:rPr>
        <w:t>;</w:t>
      </w:r>
    </w:p>
    <w:p w14:paraId="6B1A6E4C" w14:textId="7D0DD606" w:rsidR="00BE5280" w:rsidRPr="00BE5280" w:rsidRDefault="007C63AE" w:rsidP="006961D6">
      <w:pPr>
        <w:pStyle w:val="1f0"/>
        <w:rPr>
          <w:lang w:val="en-US"/>
        </w:rPr>
      </w:pPr>
      <w:r>
        <w:t>н</w:t>
      </w:r>
      <w:r w:rsidR="00BE5280">
        <w:t>азначение</w:t>
      </w:r>
      <w:r w:rsidR="00BE5280" w:rsidRPr="00BE5280">
        <w:rPr>
          <w:lang w:val="en-US"/>
        </w:rPr>
        <w:t xml:space="preserve"> </w:t>
      </w:r>
      <w:r w:rsidR="00BE5280">
        <w:t>зданий</w:t>
      </w:r>
      <w:r w:rsidR="00BE5280" w:rsidRPr="00BE5280">
        <w:rPr>
          <w:lang w:val="en-US"/>
        </w:rPr>
        <w:t xml:space="preserve"> entityName=esunsi_Naznacenie_zdanij</w:t>
      </w:r>
      <w:r w:rsidRPr="007C63AE">
        <w:rPr>
          <w:lang w:val="en-US"/>
        </w:rPr>
        <w:t>;</w:t>
      </w:r>
    </w:p>
    <w:p w14:paraId="4967835C" w14:textId="16D8B0D3" w:rsidR="00BE5280" w:rsidRPr="003D62A5" w:rsidRDefault="007C63AE" w:rsidP="006961D6">
      <w:pPr>
        <w:pStyle w:val="1f0"/>
        <w:rPr>
          <w:lang w:val="en-US"/>
        </w:rPr>
      </w:pPr>
      <w:r>
        <w:t>н</w:t>
      </w:r>
      <w:r w:rsidR="00BE5280">
        <w:t>азначение</w:t>
      </w:r>
      <w:r w:rsidR="00BE5280" w:rsidRPr="003D62A5">
        <w:rPr>
          <w:lang w:val="en-US"/>
        </w:rPr>
        <w:t xml:space="preserve"> </w:t>
      </w:r>
      <w:r w:rsidR="00BE5280">
        <w:t>помещения</w:t>
      </w:r>
      <w:r w:rsidR="00BE5280" w:rsidRPr="003D62A5">
        <w:rPr>
          <w:lang w:val="en-US"/>
        </w:rPr>
        <w:t xml:space="preserve"> entityName=esunsi_Naznacenie_pomesenij</w:t>
      </w:r>
      <w:r w:rsidRPr="007C63AE">
        <w:rPr>
          <w:lang w:val="en-US"/>
        </w:rPr>
        <w:t>.</w:t>
      </w:r>
    </w:p>
    <w:p w14:paraId="327D7989" w14:textId="208AD92F" w:rsidR="00D8486B" w:rsidRDefault="00D8486B" w:rsidP="006961D6">
      <w:pPr>
        <w:pStyle w:val="affffffff7"/>
      </w:pPr>
      <w:r>
        <w:t xml:space="preserve">В результате запросов сохраняются актуальные кадастровые номера объектов недвижимости с заданными Субъектом РФ и видом объекта недвижимости, по которым в заданный временной промежуток существует дата сделки в записи о переходе права на строго один объект недвижимости на основании заключения </w:t>
      </w:r>
      <w:r w:rsidR="00014AB5">
        <w:t>д</w:t>
      </w:r>
      <w:r>
        <w:t>оговора купли-продажи с определенным видом права, долью в праве, суммой сделки и при наличии, видом ограничения права или обременения. Также по отвечающему требованиям актуальному кадастровому номеру сохран</w:t>
      </w:r>
      <w:r w:rsidR="00014AB5">
        <w:t>яются</w:t>
      </w:r>
      <w:r>
        <w:t xml:space="preserve"> данные об адресе объекта, его площади, категории земель, назначении ОН.</w:t>
      </w:r>
    </w:p>
    <w:p w14:paraId="6A60A4CC" w14:textId="151337A0" w:rsidR="00D8486B" w:rsidRDefault="00D8486B" w:rsidP="006961D6">
      <w:pPr>
        <w:pStyle w:val="affffffff7"/>
      </w:pPr>
      <w:r>
        <w:t xml:space="preserve">Каждый файл </w:t>
      </w:r>
      <w:r w:rsidR="00DB650D">
        <w:t>«</w:t>
      </w:r>
      <w:r>
        <w:t>Отчет мониторинга рынка недвижимости.&lt;Код Субъекта РФ&gt;.&lt;Наименование вида объекта&gt;</w:t>
      </w:r>
      <w:r w:rsidR="00DB650D">
        <w:t>»</w:t>
      </w:r>
      <w:r w:rsidR="00014AB5">
        <w:t xml:space="preserve"> содержит</w:t>
      </w:r>
      <w:r>
        <w:t xml:space="preserve"> данные, сгруппированны</w:t>
      </w:r>
      <w:r w:rsidR="00014AB5">
        <w:t xml:space="preserve">е по </w:t>
      </w:r>
      <w:r w:rsidR="00DB650D">
        <w:t>«</w:t>
      </w:r>
      <w:r w:rsidR="00014AB5">
        <w:t>Субъекту РФ</w:t>
      </w:r>
      <w:r w:rsidR="00DB650D">
        <w:t>»</w:t>
      </w:r>
      <w:r w:rsidR="00014AB5">
        <w:t xml:space="preserve"> и </w:t>
      </w:r>
      <w:r w:rsidR="00DB650D">
        <w:t>«</w:t>
      </w:r>
      <w:r w:rsidR="00014AB5">
        <w:t>Виду ОН</w:t>
      </w:r>
      <w:r w:rsidR="00DB650D">
        <w:t>»</w:t>
      </w:r>
      <w:r w:rsidR="00014AB5">
        <w:t>.</w:t>
      </w:r>
    </w:p>
    <w:p w14:paraId="24169E5A" w14:textId="02BE556B" w:rsidR="00007634" w:rsidRPr="00007634" w:rsidRDefault="00007634" w:rsidP="006961D6">
      <w:pPr>
        <w:pStyle w:val="affffffff7"/>
      </w:pPr>
      <w:r>
        <w:t>Описание запросов для получения сведений о сделках</w:t>
      </w:r>
      <w:r w:rsidR="000E7D59">
        <w:t xml:space="preserve"> по видам объектов недвижимости</w:t>
      </w:r>
      <w:r>
        <w:t xml:space="preserve"> приведено ниже по тексту в разделе.</w:t>
      </w:r>
    </w:p>
    <w:p w14:paraId="09BAA6F6" w14:textId="4528BC37" w:rsidR="00014AB5" w:rsidRPr="00BC7DC0" w:rsidRDefault="00791599" w:rsidP="006961D6">
      <w:pPr>
        <w:pStyle w:val="affffffff7"/>
        <w:rPr>
          <w:b/>
        </w:rPr>
      </w:pPr>
      <w:r>
        <w:rPr>
          <w:b/>
        </w:rPr>
        <w:t xml:space="preserve">1. </w:t>
      </w:r>
      <w:r w:rsidR="00BC7DC0" w:rsidRPr="00BC7DC0">
        <w:rPr>
          <w:b/>
        </w:rPr>
        <w:t>Если «Вид объекта недвижимости» = Земельный участок</w:t>
      </w:r>
    </w:p>
    <w:p w14:paraId="54106551" w14:textId="46C95C54" w:rsidR="00BC7DC0" w:rsidRDefault="00791599" w:rsidP="006961D6">
      <w:pPr>
        <w:pStyle w:val="affffffff7"/>
      </w:pPr>
      <w:r>
        <w:t xml:space="preserve">1.1 </w:t>
      </w:r>
      <w:r w:rsidR="00BC7DC0">
        <w:t>Первый запрос к реестровой записи ОН</w:t>
      </w:r>
    </w:p>
    <w:p w14:paraId="38330E1C" w14:textId="69E3A367" w:rsidR="00AE33C1" w:rsidRDefault="00AE33C1" w:rsidP="006961D6">
      <w:pPr>
        <w:pStyle w:val="Caption"/>
        <w:keepNext/>
        <w:ind w:firstLine="0"/>
      </w:pPr>
      <w:r>
        <w:lastRenderedPageBreak/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19</w:t>
      </w:r>
      <w:r w:rsidR="00E90B6B">
        <w:rPr>
          <w:noProof/>
        </w:rPr>
        <w:fldChar w:fldCharType="end"/>
      </w:r>
      <w:r>
        <w:t xml:space="preserve"> – Параметры запроса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4678"/>
        <w:gridCol w:w="4501"/>
      </w:tblGrid>
      <w:tr w:rsidR="00AE33C1" w14:paraId="5CBB0438" w14:textId="77777777" w:rsidTr="00791599">
        <w:tc>
          <w:tcPr>
            <w:tcW w:w="846" w:type="dxa"/>
          </w:tcPr>
          <w:p w14:paraId="2D55E829" w14:textId="349513FD" w:rsidR="00AE33C1" w:rsidRPr="002B0CF4" w:rsidRDefault="00AE33C1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4678" w:type="dxa"/>
          </w:tcPr>
          <w:p w14:paraId="53B849A8" w14:textId="562C93D2" w:rsidR="00AE33C1" w:rsidRPr="002B0CF4" w:rsidRDefault="00AE33C1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4501" w:type="dxa"/>
          </w:tcPr>
          <w:p w14:paraId="5FEE86EC" w14:textId="072FC100" w:rsidR="00AE33C1" w:rsidRPr="002B0CF4" w:rsidRDefault="00AE33C1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на вход к базе</w:t>
            </w:r>
          </w:p>
        </w:tc>
      </w:tr>
      <w:tr w:rsidR="00AE33C1" w14:paraId="621FF6B4" w14:textId="77777777" w:rsidTr="00791599">
        <w:tc>
          <w:tcPr>
            <w:tcW w:w="846" w:type="dxa"/>
          </w:tcPr>
          <w:p w14:paraId="0D9DB52F" w14:textId="69AB748E" w:rsidR="00AE33C1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4678" w:type="dxa"/>
          </w:tcPr>
          <w:p w14:paraId="1B8EBCB0" w14:textId="77777777" w:rsidR="00AE33C1" w:rsidRPr="00DB650D" w:rsidRDefault="00AE33C1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Статус объекта недвижимости</w:t>
            </w:r>
          </w:p>
          <w:p w14:paraId="763C8192" w14:textId="77777777" w:rsidR="00AE33C1" w:rsidRPr="00DB650D" w:rsidRDefault="00AE33C1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6DF109F3" w14:textId="77777777" w:rsidR="00AE33C1" w:rsidRPr="00DB650D" w:rsidRDefault="00AE33C1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Фиксированное значение 'actual'</w:t>
            </w:r>
          </w:p>
          <w:p w14:paraId="0A43B268" w14:textId="77777777" w:rsidR="00AE33C1" w:rsidRPr="00DB650D" w:rsidRDefault="00AE33C1" w:rsidP="006961D6">
            <w:pPr>
              <w:rPr>
                <w:rFonts w:ascii="Times New Roman" w:hAnsi="Times New Roman"/>
              </w:rPr>
            </w:pPr>
          </w:p>
        </w:tc>
      </w:tr>
      <w:tr w:rsidR="00AE33C1" w14:paraId="0173086E" w14:textId="77777777" w:rsidTr="00791599">
        <w:tc>
          <w:tcPr>
            <w:tcW w:w="846" w:type="dxa"/>
          </w:tcPr>
          <w:p w14:paraId="7F4836B2" w14:textId="70257FF9" w:rsidR="00AE33C1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2</w:t>
            </w:r>
          </w:p>
        </w:tc>
        <w:tc>
          <w:tcPr>
            <w:tcW w:w="4678" w:type="dxa"/>
          </w:tcPr>
          <w:p w14:paraId="63059D3E" w14:textId="77777777" w:rsidR="00791599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Субъект РФ</w:t>
            </w:r>
          </w:p>
          <w:p w14:paraId="10674CAB" w14:textId="77777777" w:rsidR="00AE33C1" w:rsidRPr="00DB650D" w:rsidRDefault="00AE33C1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212817C3" w14:textId="3899941C" w:rsidR="00791599" w:rsidRPr="00DB650D" w:rsidRDefault="00333FED" w:rsidP="006961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hd w:val="clear" w:color="auto" w:fill="FFFFFF"/>
              </w:rPr>
              <w:t>«</w:t>
            </w:r>
            <w:r w:rsidR="00791599" w:rsidRPr="00DB650D">
              <w:rPr>
                <w:rFonts w:ascii="Times New Roman" w:hAnsi="Times New Roman"/>
                <w:shd w:val="clear" w:color="auto" w:fill="FFFFFF"/>
              </w:rPr>
              <w:t>Номер субъекта</w:t>
            </w:r>
            <w:r>
              <w:rPr>
                <w:rFonts w:ascii="Times New Roman" w:hAnsi="Times New Roman"/>
                <w:shd w:val="clear" w:color="auto" w:fill="FFFFFF"/>
              </w:rPr>
              <w:t>»</w:t>
            </w:r>
            <w:r w:rsidR="00791599" w:rsidRPr="00DB650D">
              <w:rPr>
                <w:rFonts w:ascii="Times New Roman" w:hAnsi="Times New Roman"/>
                <w:shd w:val="clear" w:color="auto" w:fill="FFFFFF"/>
              </w:rPr>
              <w:t xml:space="preserve"> справочника </w:t>
            </w:r>
            <w:r>
              <w:rPr>
                <w:rFonts w:ascii="Times New Roman" w:hAnsi="Times New Roman"/>
                <w:shd w:val="clear" w:color="auto" w:fill="FFFFFF"/>
              </w:rPr>
              <w:t>«</w:t>
            </w:r>
            <w:r w:rsidR="00791599" w:rsidRPr="00DB650D">
              <w:rPr>
                <w:rFonts w:ascii="Times New Roman" w:hAnsi="Times New Roman"/>
                <w:shd w:val="clear" w:color="auto" w:fill="FFFFFF"/>
              </w:rPr>
              <w:t>Субъект РФ</w:t>
            </w:r>
            <w:r>
              <w:rPr>
                <w:rFonts w:ascii="Times New Roman" w:hAnsi="Times New Roman"/>
                <w:shd w:val="clear" w:color="auto" w:fill="FFFFFF"/>
              </w:rPr>
              <w:t>»</w:t>
            </w:r>
            <w:r w:rsidR="00791599" w:rsidRPr="00DB650D">
              <w:rPr>
                <w:rFonts w:ascii="Times New Roman" w:hAnsi="Times New Roman"/>
                <w:shd w:val="clear" w:color="auto" w:fill="FFFFFF"/>
              </w:rPr>
              <w:t xml:space="preserve"> из поля FormField_3u9h4s9</w:t>
            </w:r>
          </w:p>
          <w:p w14:paraId="65F4F54A" w14:textId="77777777" w:rsidR="00AE33C1" w:rsidRPr="00DB650D" w:rsidRDefault="00AE33C1" w:rsidP="006961D6">
            <w:pPr>
              <w:rPr>
                <w:rFonts w:ascii="Times New Roman" w:hAnsi="Times New Roman"/>
              </w:rPr>
            </w:pPr>
          </w:p>
        </w:tc>
      </w:tr>
      <w:tr w:rsidR="00AE33C1" w14:paraId="54253AB9" w14:textId="77777777" w:rsidTr="00791599">
        <w:tc>
          <w:tcPr>
            <w:tcW w:w="846" w:type="dxa"/>
          </w:tcPr>
          <w:p w14:paraId="351710B2" w14:textId="71A36A96" w:rsidR="00AE33C1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3</w:t>
            </w:r>
          </w:p>
        </w:tc>
        <w:tc>
          <w:tcPr>
            <w:tcW w:w="4678" w:type="dxa"/>
          </w:tcPr>
          <w:p w14:paraId="1E91F1C0" w14:textId="77777777" w:rsidR="00791599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Вид объекта недвижимости</w:t>
            </w:r>
          </w:p>
          <w:p w14:paraId="50E84100" w14:textId="77777777" w:rsidR="00AE33C1" w:rsidRPr="00DB650D" w:rsidRDefault="00AE33C1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79127526" w14:textId="62F6A3E7" w:rsidR="00AE33C1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Фиксированное значение </w:t>
            </w:r>
            <w:r w:rsidR="00333FED">
              <w:rPr>
                <w:rFonts w:ascii="Times New Roman" w:hAnsi="Times New Roman"/>
                <w:shd w:val="clear" w:color="auto" w:fill="FFFFFF"/>
              </w:rPr>
              <w:t>«</w:t>
            </w:r>
            <w:r w:rsidRPr="00DB650D">
              <w:rPr>
                <w:rFonts w:ascii="Times New Roman" w:hAnsi="Times New Roman"/>
                <w:shd w:val="clear" w:color="auto" w:fill="FFFFFF"/>
              </w:rPr>
              <w:t>Классификационный код</w:t>
            </w:r>
            <w:r w:rsidR="00333FED">
              <w:rPr>
                <w:rFonts w:ascii="Times New Roman" w:hAnsi="Times New Roman"/>
                <w:shd w:val="clear" w:color="auto" w:fill="FFFFFF"/>
              </w:rPr>
              <w:t>»</w:t>
            </w:r>
            <w:r w:rsidRPr="00DB650D">
              <w:rPr>
                <w:rFonts w:ascii="Times New Roman" w:hAnsi="Times New Roman"/>
                <w:shd w:val="clear" w:color="auto" w:fill="FFFFFF"/>
              </w:rPr>
              <w:t xml:space="preserve"> '002001001000' из справочника </w:t>
            </w:r>
            <w:r w:rsidR="00333FED">
              <w:rPr>
                <w:rFonts w:ascii="Times New Roman" w:hAnsi="Times New Roman"/>
                <w:shd w:val="clear" w:color="auto" w:fill="FFFFFF"/>
              </w:rPr>
              <w:t>«</w:t>
            </w:r>
            <w:r w:rsidRPr="00DB650D">
              <w:rPr>
                <w:rFonts w:ascii="Times New Roman" w:hAnsi="Times New Roman"/>
                <w:shd w:val="clear" w:color="auto" w:fill="FFFFFF"/>
              </w:rPr>
              <w:t>Виды ОН</w:t>
            </w:r>
            <w:r w:rsidR="00333FED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  <w:tr w:rsidR="00AE33C1" w14:paraId="0CC808BF" w14:textId="77777777" w:rsidTr="00791599">
        <w:tc>
          <w:tcPr>
            <w:tcW w:w="846" w:type="dxa"/>
          </w:tcPr>
          <w:p w14:paraId="334AB83B" w14:textId="253CF820" w:rsidR="00AE33C1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4</w:t>
            </w:r>
          </w:p>
        </w:tc>
        <w:tc>
          <w:tcPr>
            <w:tcW w:w="4678" w:type="dxa"/>
          </w:tcPr>
          <w:p w14:paraId="396D1205" w14:textId="77777777" w:rsidR="00791599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Категория земель</w:t>
            </w:r>
          </w:p>
          <w:p w14:paraId="548A6DEC" w14:textId="77777777" w:rsidR="00AE33C1" w:rsidRPr="00DB650D" w:rsidRDefault="00AE33C1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4EDD2747" w14:textId="26465BBC" w:rsidR="00791599" w:rsidRPr="00DB650D" w:rsidRDefault="00791599" w:rsidP="006961D6">
            <w:pPr>
              <w:pStyle w:val="NormalWeb"/>
              <w:shd w:val="clear" w:color="auto" w:fill="FFFFFF"/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 xml:space="preserve">Список фиксированных значений </w:t>
            </w:r>
            <w:r w:rsidR="00333FED">
              <w:rPr>
                <w:rFonts w:ascii="Times New Roman" w:hAnsi="Times New Roman"/>
              </w:rPr>
              <w:t>«</w:t>
            </w:r>
            <w:r w:rsidRPr="00DB650D">
              <w:rPr>
                <w:rFonts w:ascii="Times New Roman" w:hAnsi="Times New Roman"/>
              </w:rPr>
              <w:t>Классификационный код</w:t>
            </w:r>
            <w:r w:rsidR="00333FED">
              <w:rPr>
                <w:rFonts w:ascii="Times New Roman" w:hAnsi="Times New Roman"/>
              </w:rPr>
              <w:t>»</w:t>
            </w:r>
            <w:r w:rsidRPr="00DB650D">
              <w:rPr>
                <w:rFonts w:ascii="Times New Roman" w:hAnsi="Times New Roman"/>
              </w:rPr>
              <w:t xml:space="preserve"> справочника </w:t>
            </w:r>
            <w:r w:rsidR="00333FED">
              <w:rPr>
                <w:rFonts w:ascii="Times New Roman" w:hAnsi="Times New Roman"/>
              </w:rPr>
              <w:t>«</w:t>
            </w:r>
            <w:r w:rsidRPr="00DB650D">
              <w:rPr>
                <w:rFonts w:ascii="Times New Roman" w:hAnsi="Times New Roman"/>
              </w:rPr>
              <w:t>Категории земель</w:t>
            </w:r>
            <w:r w:rsidR="00333FED">
              <w:rPr>
                <w:rFonts w:ascii="Times New Roman" w:hAnsi="Times New Roman"/>
              </w:rPr>
              <w:t>»</w:t>
            </w:r>
            <w:r w:rsidRPr="00DB650D">
              <w:rPr>
                <w:rFonts w:ascii="Times New Roman" w:hAnsi="Times New Roman"/>
              </w:rPr>
              <w:t>. Логика (ИЛИ):</w:t>
            </w:r>
          </w:p>
          <w:p w14:paraId="1538A50A" w14:textId="77777777" w:rsidR="00791599" w:rsidRPr="00DB650D" w:rsidRDefault="00791599" w:rsidP="006961D6">
            <w:pPr>
              <w:numPr>
                <w:ilvl w:val="0"/>
                <w:numId w:val="84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'003001000000' - Земли сельскохозяйственного назначения</w:t>
            </w:r>
          </w:p>
          <w:p w14:paraId="392026BB" w14:textId="77777777" w:rsidR="00791599" w:rsidRPr="00DB650D" w:rsidRDefault="00791599" w:rsidP="006961D6">
            <w:pPr>
              <w:numPr>
                <w:ilvl w:val="0"/>
                <w:numId w:val="84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'003002000000' - Земли населенных пунктов</w:t>
            </w:r>
          </w:p>
          <w:p w14:paraId="217AB352" w14:textId="77777777" w:rsidR="00791599" w:rsidRPr="00DB650D" w:rsidRDefault="00791599" w:rsidP="006961D6">
            <w:pPr>
              <w:numPr>
                <w:ilvl w:val="0"/>
                <w:numId w:val="84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'003003000000' - Земли промышленности, энергетики, транспорта, связи, радиовещания, телевидения, информатики, земли для обеспечения космической деятельности, земли обороны, безопасности и земли иного специального назначения</w:t>
            </w:r>
          </w:p>
          <w:p w14:paraId="5DA7E34E" w14:textId="2E2A7126" w:rsidR="00AE33C1" w:rsidRPr="00DB650D" w:rsidRDefault="00791599" w:rsidP="006961D6">
            <w:pPr>
              <w:numPr>
                <w:ilvl w:val="0"/>
                <w:numId w:val="84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 xml:space="preserve">'003004000000' </w:t>
            </w:r>
            <w:r w:rsidR="00DB650D">
              <w:rPr>
                <w:rFonts w:ascii="Times New Roman" w:hAnsi="Times New Roman"/>
              </w:rPr>
              <w:t>–</w:t>
            </w:r>
            <w:r w:rsidRPr="00DB650D">
              <w:rPr>
                <w:rFonts w:ascii="Times New Roman" w:hAnsi="Times New Roman"/>
              </w:rPr>
              <w:t xml:space="preserve"> Земли особо охраняемых территорий и объектов</w:t>
            </w:r>
          </w:p>
        </w:tc>
      </w:tr>
    </w:tbl>
    <w:p w14:paraId="22B86F61" w14:textId="35E7CDE5" w:rsidR="00BC7DC0" w:rsidRDefault="00791599" w:rsidP="006961D6">
      <w:pPr>
        <w:pStyle w:val="affffffff7"/>
        <w:spacing w:before="240"/>
      </w:pPr>
      <w:r>
        <w:t>1.2 Первый ответ от реестровой записи ОН</w:t>
      </w:r>
    </w:p>
    <w:p w14:paraId="31D738B6" w14:textId="64983C22" w:rsidR="00791599" w:rsidRDefault="00791599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20</w:t>
      </w:r>
      <w:r w:rsidR="00E90B6B">
        <w:rPr>
          <w:noProof/>
        </w:rPr>
        <w:fldChar w:fldCharType="end"/>
      </w:r>
      <w:r>
        <w:t xml:space="preserve"> – Параметры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4678"/>
        <w:gridCol w:w="4501"/>
      </w:tblGrid>
      <w:tr w:rsidR="00791599" w14:paraId="5930CB7E" w14:textId="77777777" w:rsidTr="00791599">
        <w:tc>
          <w:tcPr>
            <w:tcW w:w="846" w:type="dxa"/>
          </w:tcPr>
          <w:p w14:paraId="2DE573C7" w14:textId="54ACD790" w:rsidR="00791599" w:rsidRPr="002B0CF4" w:rsidRDefault="00791599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4678" w:type="dxa"/>
          </w:tcPr>
          <w:p w14:paraId="56975875" w14:textId="05D698E4" w:rsidR="00791599" w:rsidRPr="002B0CF4" w:rsidRDefault="00791599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4501" w:type="dxa"/>
          </w:tcPr>
          <w:p w14:paraId="07295F11" w14:textId="14B413AF" w:rsidR="00791599" w:rsidRPr="002B0CF4" w:rsidRDefault="00791599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на выход</w:t>
            </w:r>
          </w:p>
        </w:tc>
      </w:tr>
      <w:tr w:rsidR="00791599" w14:paraId="6DF7AF94" w14:textId="77777777" w:rsidTr="00791599">
        <w:tc>
          <w:tcPr>
            <w:tcW w:w="846" w:type="dxa"/>
          </w:tcPr>
          <w:p w14:paraId="3FFB8314" w14:textId="5B63E488" w:rsidR="00791599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4678" w:type="dxa"/>
          </w:tcPr>
          <w:p w14:paraId="5E1B73FE" w14:textId="77777777" w:rsidR="00791599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Кадастровый номер</w:t>
            </w:r>
          </w:p>
          <w:p w14:paraId="2EE07C18" w14:textId="77777777" w:rsidR="00791599" w:rsidRPr="00DB650D" w:rsidRDefault="0079159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750578C9" w14:textId="46BDC971" w:rsidR="00791599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Текст</w:t>
            </w:r>
          </w:p>
        </w:tc>
      </w:tr>
      <w:tr w:rsidR="00791599" w14:paraId="3B65BDB0" w14:textId="77777777" w:rsidTr="00791599">
        <w:tc>
          <w:tcPr>
            <w:tcW w:w="846" w:type="dxa"/>
          </w:tcPr>
          <w:p w14:paraId="5217A4A5" w14:textId="22432BF2" w:rsidR="00791599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2</w:t>
            </w:r>
          </w:p>
        </w:tc>
        <w:tc>
          <w:tcPr>
            <w:tcW w:w="4678" w:type="dxa"/>
          </w:tcPr>
          <w:p w14:paraId="1E8DF35C" w14:textId="77777777" w:rsidR="00791599" w:rsidRPr="00DB650D" w:rsidRDefault="0079159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Категория земель</w:t>
            </w:r>
          </w:p>
          <w:p w14:paraId="70142CB9" w14:textId="77777777" w:rsidR="00791599" w:rsidRPr="00DB650D" w:rsidRDefault="0079159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5104ACCB" w14:textId="1E626651" w:rsidR="00791599" w:rsidRPr="00DB650D" w:rsidRDefault="00DB650D" w:rsidP="006961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hd w:val="clear" w:color="auto" w:fill="FFFFFF"/>
              </w:rPr>
              <w:t>«</w:t>
            </w:r>
            <w:r w:rsidR="00791599" w:rsidRPr="00DB650D">
              <w:rPr>
                <w:rFonts w:ascii="Times New Roman" w:hAnsi="Times New Roman"/>
                <w:shd w:val="clear" w:color="auto" w:fill="FFFFFF"/>
              </w:rPr>
              <w:t>Классификационный код</w:t>
            </w:r>
            <w:r>
              <w:rPr>
                <w:rFonts w:ascii="Times New Roman" w:hAnsi="Times New Roman"/>
                <w:shd w:val="clear" w:color="auto" w:fill="FFFFFF"/>
              </w:rPr>
              <w:t>»</w:t>
            </w:r>
            <w:r w:rsidR="00791599" w:rsidRPr="00DB650D">
              <w:rPr>
                <w:rFonts w:ascii="Times New Roman" w:hAnsi="Times New Roman"/>
                <w:shd w:val="clear" w:color="auto" w:fill="FFFFFF"/>
              </w:rPr>
              <w:t xml:space="preserve"> справочника </w:t>
            </w:r>
            <w:r>
              <w:rPr>
                <w:rFonts w:ascii="Times New Roman" w:hAnsi="Times New Roman"/>
                <w:shd w:val="clear" w:color="auto" w:fill="FFFFFF"/>
              </w:rPr>
              <w:t>«</w:t>
            </w:r>
            <w:r w:rsidR="00791599" w:rsidRPr="00DB650D">
              <w:rPr>
                <w:rFonts w:ascii="Times New Roman" w:hAnsi="Times New Roman"/>
                <w:shd w:val="clear" w:color="auto" w:fill="FFFFFF"/>
              </w:rPr>
              <w:t>Категории земель</w:t>
            </w:r>
            <w:r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</w:tbl>
    <w:p w14:paraId="67A7F885" w14:textId="6A9E1A86" w:rsidR="00791599" w:rsidRDefault="00791599" w:rsidP="006961D6">
      <w:pPr>
        <w:pStyle w:val="affffffff7"/>
        <w:spacing w:before="240"/>
      </w:pPr>
      <w:r>
        <w:t>1.3 Подсчет количества ОН по условиям</w:t>
      </w:r>
    </w:p>
    <w:p w14:paraId="1A7074D8" w14:textId="5488E4D2" w:rsidR="00791599" w:rsidRDefault="00791599" w:rsidP="006961D6">
      <w:pPr>
        <w:pStyle w:val="affffffff7"/>
      </w:pPr>
      <w:r>
        <w:t>После получения ответа от базы производится следующий подсч</w:t>
      </w:r>
      <w:r w:rsidR="00535B3F">
        <w:t>е</w:t>
      </w:r>
      <w:r>
        <w:t>т количества ОН по следующим условиям:</w:t>
      </w:r>
    </w:p>
    <w:p w14:paraId="673F47B3" w14:textId="77777777" w:rsidR="00791599" w:rsidRDefault="00791599" w:rsidP="006961D6">
      <w:pPr>
        <w:pStyle w:val="affffffff7"/>
      </w:pPr>
      <w:r>
        <w:t>Общее количество земельных участков</w:t>
      </w:r>
    </w:p>
    <w:p w14:paraId="220799F9" w14:textId="4554869A" w:rsidR="00791599" w:rsidRPr="00CA56A1" w:rsidRDefault="00791599" w:rsidP="006961D6">
      <w:pPr>
        <w:pStyle w:val="affffffff7"/>
      </w:pPr>
      <w:r w:rsidRPr="00CA56A1">
        <w:t xml:space="preserve">= </w:t>
      </w:r>
      <w:r>
        <w:t>Количество</w:t>
      </w:r>
      <w:r w:rsidRPr="00CA56A1">
        <w:t xml:space="preserve"> //</w:t>
      </w:r>
      <w:r w:rsidRPr="00EC640E">
        <w:rPr>
          <w:lang w:val="en-US"/>
        </w:rPr>
        <w:t>element</w:t>
      </w:r>
      <w:r w:rsidRPr="00CA56A1">
        <w:t>(*,</w:t>
      </w:r>
      <w:r w:rsidRPr="00EC640E">
        <w:rPr>
          <w:lang w:val="en-US"/>
        </w:rPr>
        <w:t>LandRecord</w:t>
      </w:r>
      <w:r w:rsidRPr="00CA56A1">
        <w:t>)/</w:t>
      </w:r>
      <w:r w:rsidRPr="00EC640E">
        <w:rPr>
          <w:lang w:val="en-US"/>
        </w:rPr>
        <w:t>object</w:t>
      </w:r>
      <w:r w:rsidRPr="00CA56A1">
        <w:t>/</w:t>
      </w:r>
      <w:r w:rsidRPr="00EC640E">
        <w:rPr>
          <w:lang w:val="en-US"/>
        </w:rPr>
        <w:t>common</w:t>
      </w:r>
      <w:r w:rsidRPr="00CA56A1">
        <w:t>_</w:t>
      </w:r>
      <w:r w:rsidRPr="00EC640E">
        <w:rPr>
          <w:lang w:val="en-US"/>
        </w:rPr>
        <w:t>data</w:t>
      </w:r>
      <w:r w:rsidRPr="00CA56A1">
        <w:t>/</w:t>
      </w:r>
      <w:r w:rsidRPr="00EC640E">
        <w:rPr>
          <w:lang w:val="en-US"/>
        </w:rPr>
        <w:t>cad</w:t>
      </w:r>
      <w:r w:rsidRPr="00CA56A1">
        <w:t>_</w:t>
      </w:r>
      <w:r w:rsidRPr="00EC640E">
        <w:rPr>
          <w:lang w:val="en-US"/>
        </w:rPr>
        <w:t>number</w:t>
      </w:r>
      <w:r w:rsidR="00333FED" w:rsidRPr="00CA56A1">
        <w:t>;</w:t>
      </w:r>
    </w:p>
    <w:p w14:paraId="18AA9963" w14:textId="0663E4F2" w:rsidR="00791599" w:rsidRDefault="00791599" w:rsidP="006961D6">
      <w:pPr>
        <w:pStyle w:val="affffffff7"/>
      </w:pPr>
      <w:r>
        <w:t xml:space="preserve">Количество земельных участков по категории земель </w:t>
      </w:r>
      <w:r w:rsidR="00EC640E">
        <w:t>«</w:t>
      </w:r>
      <w:r>
        <w:t>Земли сельскохозяйственного назначения</w:t>
      </w:r>
      <w:r w:rsidR="00EC640E">
        <w:t>»</w:t>
      </w:r>
    </w:p>
    <w:p w14:paraId="0519072C" w14:textId="505B010A" w:rsidR="00791599" w:rsidRPr="002E7150" w:rsidRDefault="00791599" w:rsidP="006961D6">
      <w:pPr>
        <w:pStyle w:val="affffffff7"/>
        <w:rPr>
          <w:lang w:val="en-US"/>
        </w:rPr>
      </w:pPr>
      <w:r w:rsidRPr="00791599">
        <w:rPr>
          <w:lang w:val="en-US"/>
        </w:rPr>
        <w:t xml:space="preserve">= </w:t>
      </w:r>
      <w:r>
        <w:t>Количество</w:t>
      </w:r>
      <w:r w:rsidRPr="00791599">
        <w:rPr>
          <w:lang w:val="en-US"/>
        </w:rPr>
        <w:t xml:space="preserve"> //element(*,LandRecord)/object/common_data/cad_number, </w:t>
      </w:r>
      <w:r>
        <w:t>у</w:t>
      </w:r>
      <w:r w:rsidRPr="00791599">
        <w:rPr>
          <w:lang w:val="en-US"/>
        </w:rPr>
        <w:t xml:space="preserve"> </w:t>
      </w:r>
      <w:r>
        <w:t>которых</w:t>
      </w:r>
      <w:r w:rsidRPr="00791599">
        <w:rPr>
          <w:lang w:val="en-US"/>
        </w:rPr>
        <w:t xml:space="preserve"> //element(*,LandRecord)/params/cate</w:t>
      </w:r>
      <w:r>
        <w:rPr>
          <w:lang w:val="en-US"/>
        </w:rPr>
        <w:t>gory/type/code = '003001000000'</w:t>
      </w:r>
      <w:r w:rsidR="002E7150" w:rsidRPr="002E7150">
        <w:rPr>
          <w:lang w:val="en-US"/>
        </w:rPr>
        <w:t>;</w:t>
      </w:r>
    </w:p>
    <w:p w14:paraId="2C34CDEB" w14:textId="77777777" w:rsidR="00791599" w:rsidRDefault="00791599" w:rsidP="006961D6">
      <w:pPr>
        <w:pStyle w:val="affffffff7"/>
      </w:pPr>
      <w:r>
        <w:lastRenderedPageBreak/>
        <w:t>Количество земельных участков по категории земель "Земли населенных пунктов"</w:t>
      </w:r>
    </w:p>
    <w:p w14:paraId="0EAA9847" w14:textId="4E43B679" w:rsidR="00791599" w:rsidRPr="002E7150" w:rsidRDefault="00791599" w:rsidP="006961D6">
      <w:pPr>
        <w:pStyle w:val="affffffff7"/>
        <w:rPr>
          <w:lang w:val="en-US"/>
        </w:rPr>
      </w:pPr>
      <w:r w:rsidRPr="00791599">
        <w:rPr>
          <w:lang w:val="en-US"/>
        </w:rPr>
        <w:t xml:space="preserve">= </w:t>
      </w:r>
      <w:r>
        <w:t>Количество</w:t>
      </w:r>
      <w:r w:rsidRPr="00791599">
        <w:rPr>
          <w:lang w:val="en-US"/>
        </w:rPr>
        <w:t xml:space="preserve"> //element(*,LandRecord)/object/common_data/cad_number, </w:t>
      </w:r>
      <w:r>
        <w:t>у</w:t>
      </w:r>
      <w:r w:rsidRPr="00791599">
        <w:rPr>
          <w:lang w:val="en-US"/>
        </w:rPr>
        <w:t xml:space="preserve"> </w:t>
      </w:r>
      <w:r>
        <w:t>которых</w:t>
      </w:r>
      <w:r w:rsidRPr="00791599">
        <w:rPr>
          <w:lang w:val="en-US"/>
        </w:rPr>
        <w:t xml:space="preserve"> //element(*,LandRecord)/params/category/type/code = '003002000000'</w:t>
      </w:r>
      <w:r w:rsidR="002E7150" w:rsidRPr="002E7150">
        <w:rPr>
          <w:lang w:val="en-US"/>
        </w:rPr>
        <w:t>;</w:t>
      </w:r>
    </w:p>
    <w:p w14:paraId="4254E5FD" w14:textId="0D8F2A11" w:rsidR="00791599" w:rsidRPr="00C93175" w:rsidRDefault="00791599" w:rsidP="006961D6">
      <w:pPr>
        <w:pStyle w:val="affffffff7"/>
      </w:pPr>
      <w:r>
        <w:t xml:space="preserve">Количество земельных участков по категории земель </w:t>
      </w:r>
      <w:r w:rsidR="00EC640E">
        <w:t>«</w:t>
      </w:r>
      <w:r>
        <w:t>Земли промышленности, энергетики, транспорта, связи, радиовещания, телевидения, информатики, земли для обеспечения космической деятельности, земли обороны, безопасности и земли иного специального назначения</w:t>
      </w:r>
      <w:r w:rsidR="00EC640E">
        <w:t>»</w:t>
      </w:r>
    </w:p>
    <w:p w14:paraId="4E07E4CA" w14:textId="484D7C55" w:rsidR="00791599" w:rsidRPr="00C827A6" w:rsidRDefault="00791599" w:rsidP="006961D6">
      <w:pPr>
        <w:pStyle w:val="affffffff7"/>
        <w:rPr>
          <w:lang w:val="en-US"/>
        </w:rPr>
      </w:pPr>
      <w:r w:rsidRPr="00791599">
        <w:rPr>
          <w:lang w:val="en-US"/>
        </w:rPr>
        <w:t xml:space="preserve">= </w:t>
      </w:r>
      <w:r>
        <w:t>Количество</w:t>
      </w:r>
      <w:r w:rsidRPr="00791599">
        <w:rPr>
          <w:lang w:val="en-US"/>
        </w:rPr>
        <w:t xml:space="preserve"> //element(*,LandRecord)/object/common_data/cad_number, </w:t>
      </w:r>
      <w:r>
        <w:t>у</w:t>
      </w:r>
      <w:r w:rsidRPr="00791599">
        <w:rPr>
          <w:lang w:val="en-US"/>
        </w:rPr>
        <w:t xml:space="preserve"> </w:t>
      </w:r>
      <w:r>
        <w:t>которых</w:t>
      </w:r>
      <w:r w:rsidRPr="00791599">
        <w:rPr>
          <w:lang w:val="en-US"/>
        </w:rPr>
        <w:t xml:space="preserve"> //element(*,LandRecord)/params/category/type/code = '003003000000'</w:t>
      </w:r>
      <w:r w:rsidR="00C827A6" w:rsidRPr="00C827A6">
        <w:rPr>
          <w:lang w:val="en-US"/>
        </w:rPr>
        <w:t>;</w:t>
      </w:r>
    </w:p>
    <w:p w14:paraId="1FE1026F" w14:textId="3CB1500B" w:rsidR="00791599" w:rsidRDefault="00791599" w:rsidP="006961D6">
      <w:pPr>
        <w:pStyle w:val="affffffff7"/>
      </w:pPr>
      <w:r>
        <w:t xml:space="preserve">Количество земельных участков по категории земель </w:t>
      </w:r>
      <w:r w:rsidR="00EC640E">
        <w:t>«</w:t>
      </w:r>
      <w:r>
        <w:t>Земли особо охраняемых территорий и объектов</w:t>
      </w:r>
      <w:r w:rsidR="00EC640E">
        <w:t>»</w:t>
      </w:r>
    </w:p>
    <w:p w14:paraId="0B25CF42" w14:textId="5FA79E85" w:rsidR="00791599" w:rsidRPr="00C827A6" w:rsidRDefault="00791599" w:rsidP="006961D6">
      <w:pPr>
        <w:pStyle w:val="affffffff7"/>
        <w:rPr>
          <w:lang w:val="en-US"/>
        </w:rPr>
      </w:pPr>
      <w:r w:rsidRPr="00791599">
        <w:rPr>
          <w:lang w:val="en-US"/>
        </w:rPr>
        <w:t xml:space="preserve">= </w:t>
      </w:r>
      <w:r>
        <w:t>Количество</w:t>
      </w:r>
      <w:r w:rsidRPr="00791599">
        <w:rPr>
          <w:lang w:val="en-US"/>
        </w:rPr>
        <w:t xml:space="preserve"> //element(*,LandRecord)/object/common_data/cad_number, </w:t>
      </w:r>
      <w:r>
        <w:t>у</w:t>
      </w:r>
      <w:r w:rsidRPr="00791599">
        <w:rPr>
          <w:lang w:val="en-US"/>
        </w:rPr>
        <w:t xml:space="preserve"> </w:t>
      </w:r>
      <w:r>
        <w:t>которых</w:t>
      </w:r>
      <w:r w:rsidRPr="00791599">
        <w:rPr>
          <w:lang w:val="en-US"/>
        </w:rPr>
        <w:t xml:space="preserve"> //element(*,LandRecord)/params/category/type/code = '003004000000'</w:t>
      </w:r>
      <w:r w:rsidR="00C827A6" w:rsidRPr="00C827A6">
        <w:rPr>
          <w:lang w:val="en-US"/>
        </w:rPr>
        <w:t>.</w:t>
      </w:r>
    </w:p>
    <w:p w14:paraId="497F6666" w14:textId="6F1FFD6A" w:rsidR="00791599" w:rsidRDefault="00C93175" w:rsidP="006961D6">
      <w:pPr>
        <w:pStyle w:val="affffffff7"/>
        <w:spacing w:before="240"/>
      </w:pPr>
      <w:r>
        <w:t>1.4 Первый запрос к реестровой записи о праве</w:t>
      </w:r>
    </w:p>
    <w:p w14:paraId="3412CAB7" w14:textId="66888C7E" w:rsidR="00C93175" w:rsidRDefault="00C93175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21</w:t>
      </w:r>
      <w:r w:rsidR="00E90B6B">
        <w:rPr>
          <w:noProof/>
        </w:rPr>
        <w:fldChar w:fldCharType="end"/>
      </w:r>
      <w:r>
        <w:t xml:space="preserve"> – Параметры запрос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4536"/>
        <w:gridCol w:w="4501"/>
      </w:tblGrid>
      <w:tr w:rsidR="00C93175" w14:paraId="2F2FD296" w14:textId="77777777" w:rsidTr="00C93175">
        <w:tc>
          <w:tcPr>
            <w:tcW w:w="988" w:type="dxa"/>
          </w:tcPr>
          <w:p w14:paraId="33553C8B" w14:textId="0B7769F9" w:rsidR="00C93175" w:rsidRPr="002B0CF4" w:rsidRDefault="00C9317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4536" w:type="dxa"/>
          </w:tcPr>
          <w:p w14:paraId="680078D6" w14:textId="1E3FB0E1" w:rsidR="00C93175" w:rsidRPr="002B0CF4" w:rsidRDefault="00C9317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4501" w:type="dxa"/>
          </w:tcPr>
          <w:p w14:paraId="7528897F" w14:textId="4570E950" w:rsidR="00C93175" w:rsidRPr="002B0CF4" w:rsidRDefault="00C9317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запроса к базе</w:t>
            </w:r>
          </w:p>
        </w:tc>
      </w:tr>
      <w:tr w:rsidR="00C93175" w14:paraId="33A027C2" w14:textId="77777777" w:rsidTr="00C93175">
        <w:tc>
          <w:tcPr>
            <w:tcW w:w="988" w:type="dxa"/>
          </w:tcPr>
          <w:p w14:paraId="58AE8B4C" w14:textId="17B37AA1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</w:t>
            </w:r>
          </w:p>
        </w:tc>
        <w:tc>
          <w:tcPr>
            <w:tcW w:w="4536" w:type="dxa"/>
          </w:tcPr>
          <w:p w14:paraId="53C5DF8D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Кадастровый номер</w:t>
            </w:r>
          </w:p>
          <w:p w14:paraId="3B22D566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42618E62" w14:textId="51B6CF51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Список возвращенных кадастровых номеров</w:t>
            </w:r>
          </w:p>
        </w:tc>
      </w:tr>
      <w:tr w:rsidR="00C93175" w14:paraId="5111D2E9" w14:textId="77777777" w:rsidTr="00C93175">
        <w:tc>
          <w:tcPr>
            <w:tcW w:w="988" w:type="dxa"/>
          </w:tcPr>
          <w:p w14:paraId="2222155F" w14:textId="5B7440C9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2</w:t>
            </w:r>
          </w:p>
        </w:tc>
        <w:tc>
          <w:tcPr>
            <w:tcW w:w="4536" w:type="dxa"/>
          </w:tcPr>
          <w:p w14:paraId="1C4D0689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Документ-основание = Договор купли-продажи</w:t>
            </w:r>
          </w:p>
          <w:p w14:paraId="109A9377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1517E751" w14:textId="73B3ABCA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 xml:space="preserve">Фиксированное значение </w:t>
            </w:r>
            <w:r w:rsidR="00333FED">
              <w:rPr>
                <w:rFonts w:ascii="Times New Roman" w:hAnsi="Times New Roman"/>
                <w:shd w:val="clear" w:color="auto" w:fill="FFFFFF"/>
              </w:rPr>
              <w:t>«</w:t>
            </w:r>
            <w:r w:rsidRPr="00C827A6">
              <w:rPr>
                <w:rFonts w:ascii="Times New Roman" w:hAnsi="Times New Roman"/>
                <w:shd w:val="clear" w:color="auto" w:fill="FFFFFF"/>
              </w:rPr>
              <w:t>Классификационный код</w:t>
            </w:r>
            <w:r w:rsidR="00333FED">
              <w:rPr>
                <w:rFonts w:ascii="Times New Roman" w:hAnsi="Times New Roman"/>
                <w:shd w:val="clear" w:color="auto" w:fill="FFFFFF"/>
              </w:rPr>
              <w:t>»</w:t>
            </w:r>
            <w:r w:rsidRPr="00C827A6">
              <w:rPr>
                <w:rFonts w:ascii="Times New Roman" w:hAnsi="Times New Roman"/>
                <w:shd w:val="clear" w:color="auto" w:fill="FFFFFF"/>
              </w:rPr>
              <w:t xml:space="preserve"> '558401010101' из справочника </w:t>
            </w:r>
            <w:r w:rsidR="00333FED">
              <w:rPr>
                <w:rFonts w:ascii="Times New Roman" w:hAnsi="Times New Roman"/>
                <w:shd w:val="clear" w:color="auto" w:fill="FFFFFF"/>
              </w:rPr>
              <w:t>«</w:t>
            </w:r>
            <w:r w:rsidRPr="00C827A6">
              <w:rPr>
                <w:rFonts w:ascii="Times New Roman" w:hAnsi="Times New Roman"/>
                <w:shd w:val="clear" w:color="auto" w:fill="FFFFFF"/>
              </w:rPr>
              <w:t>Все документы</w:t>
            </w:r>
            <w:r w:rsidR="00333FED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  <w:tr w:rsidR="00C93175" w14:paraId="2DD6860D" w14:textId="77777777" w:rsidTr="00C93175">
        <w:tc>
          <w:tcPr>
            <w:tcW w:w="988" w:type="dxa"/>
          </w:tcPr>
          <w:p w14:paraId="33D50F3C" w14:textId="15E6581B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3</w:t>
            </w:r>
          </w:p>
        </w:tc>
        <w:tc>
          <w:tcPr>
            <w:tcW w:w="4536" w:type="dxa"/>
          </w:tcPr>
          <w:p w14:paraId="0317C09C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Заданный диапазон дат</w:t>
            </w:r>
          </w:p>
          <w:p w14:paraId="0FB63B6E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5D129B23" w14:textId="742E3FC0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 xml:space="preserve">Диапазон дат, включая даты </w:t>
            </w:r>
            <w:r w:rsidR="00333FED">
              <w:rPr>
                <w:rFonts w:ascii="Times New Roman" w:hAnsi="Times New Roman"/>
                <w:shd w:val="clear" w:color="auto" w:fill="FFFFFF"/>
              </w:rPr>
              <w:t>«</w:t>
            </w:r>
            <w:r w:rsidRPr="00C827A6">
              <w:rPr>
                <w:rFonts w:ascii="Times New Roman" w:hAnsi="Times New Roman"/>
                <w:shd w:val="clear" w:color="auto" w:fill="FFFFFF"/>
              </w:rPr>
              <w:t>Начало периода</w:t>
            </w:r>
            <w:r w:rsidR="00333FED">
              <w:rPr>
                <w:rFonts w:ascii="Times New Roman" w:hAnsi="Times New Roman"/>
                <w:shd w:val="clear" w:color="auto" w:fill="FFFFFF"/>
              </w:rPr>
              <w:t>»</w:t>
            </w:r>
            <w:r w:rsidRPr="00C827A6">
              <w:rPr>
                <w:rFonts w:ascii="Times New Roman" w:hAnsi="Times New Roman"/>
                <w:shd w:val="clear" w:color="auto" w:fill="FFFFFF"/>
              </w:rPr>
              <w:t xml:space="preserve"> (FormField_0836v84) и </w:t>
            </w:r>
            <w:r w:rsidR="00333FED">
              <w:rPr>
                <w:rFonts w:ascii="Times New Roman" w:hAnsi="Times New Roman"/>
                <w:shd w:val="clear" w:color="auto" w:fill="FFFFFF"/>
              </w:rPr>
              <w:t>«</w:t>
            </w:r>
            <w:r w:rsidRPr="00C827A6">
              <w:rPr>
                <w:rFonts w:ascii="Times New Roman" w:hAnsi="Times New Roman"/>
                <w:shd w:val="clear" w:color="auto" w:fill="FFFFFF"/>
              </w:rPr>
              <w:t>Конец периода</w:t>
            </w:r>
            <w:r w:rsidR="00333FED">
              <w:rPr>
                <w:rFonts w:ascii="Times New Roman" w:hAnsi="Times New Roman"/>
                <w:shd w:val="clear" w:color="auto" w:fill="FFFFFF"/>
              </w:rPr>
              <w:t>»</w:t>
            </w:r>
            <w:r w:rsidRPr="00C827A6">
              <w:rPr>
                <w:rFonts w:ascii="Times New Roman" w:hAnsi="Times New Roman"/>
                <w:shd w:val="clear" w:color="auto" w:fill="FFFFFF"/>
              </w:rPr>
              <w:t xml:space="preserve"> (FormField_0ev1c7o)</w:t>
            </w:r>
          </w:p>
        </w:tc>
      </w:tr>
      <w:tr w:rsidR="00C93175" w14:paraId="627F62E2" w14:textId="77777777" w:rsidTr="00C93175">
        <w:tc>
          <w:tcPr>
            <w:tcW w:w="988" w:type="dxa"/>
          </w:tcPr>
          <w:p w14:paraId="19E16FA0" w14:textId="40CECBAA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4</w:t>
            </w:r>
          </w:p>
        </w:tc>
        <w:tc>
          <w:tcPr>
            <w:tcW w:w="4536" w:type="dxa"/>
          </w:tcPr>
          <w:p w14:paraId="04574DA1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br/>
              <w:t>Вид права</w:t>
            </w:r>
          </w:p>
          <w:p w14:paraId="78840ADD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65734572" w14:textId="76D6354F" w:rsidR="00C93175" w:rsidRPr="00C827A6" w:rsidRDefault="00C93175" w:rsidP="006961D6">
            <w:pPr>
              <w:pStyle w:val="NormalWeb"/>
              <w:shd w:val="clear" w:color="auto" w:fill="FFFFFF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 xml:space="preserve">Список фиксированных значений </w:t>
            </w:r>
            <w:r w:rsidR="00333FED">
              <w:rPr>
                <w:rFonts w:ascii="Times New Roman" w:hAnsi="Times New Roman"/>
              </w:rPr>
              <w:t>«</w:t>
            </w:r>
            <w:r w:rsidRPr="00C827A6">
              <w:rPr>
                <w:rFonts w:ascii="Times New Roman" w:hAnsi="Times New Roman"/>
              </w:rPr>
              <w:t>Классификационный код</w:t>
            </w:r>
            <w:r w:rsidR="00333FED">
              <w:rPr>
                <w:rFonts w:ascii="Times New Roman" w:hAnsi="Times New Roman"/>
              </w:rPr>
              <w:t>»</w:t>
            </w:r>
            <w:r w:rsidRPr="00C827A6">
              <w:rPr>
                <w:rFonts w:ascii="Times New Roman" w:hAnsi="Times New Roman"/>
              </w:rPr>
              <w:t xml:space="preserve"> справочника </w:t>
            </w:r>
            <w:r w:rsidR="00333FED">
              <w:rPr>
                <w:rFonts w:ascii="Times New Roman" w:hAnsi="Times New Roman"/>
              </w:rPr>
              <w:t>«</w:t>
            </w:r>
            <w:r w:rsidRPr="00C827A6">
              <w:rPr>
                <w:rFonts w:ascii="Times New Roman" w:hAnsi="Times New Roman"/>
              </w:rPr>
              <w:t>Права</w:t>
            </w:r>
            <w:r w:rsidR="00333FED">
              <w:rPr>
                <w:rFonts w:ascii="Times New Roman" w:hAnsi="Times New Roman"/>
              </w:rPr>
              <w:t>»</w:t>
            </w:r>
            <w:r w:rsidRPr="00C827A6">
              <w:rPr>
                <w:rFonts w:ascii="Times New Roman" w:hAnsi="Times New Roman"/>
              </w:rPr>
              <w:t>. Логика (ИЛИ)</w:t>
            </w:r>
          </w:p>
          <w:p w14:paraId="123C0427" w14:textId="1F895ED8" w:rsidR="00C93175" w:rsidRPr="00C827A6" w:rsidRDefault="00C93175" w:rsidP="006961D6">
            <w:pPr>
              <w:numPr>
                <w:ilvl w:val="0"/>
                <w:numId w:val="85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 xml:space="preserve">'001001000000' </w:t>
            </w:r>
            <w:r w:rsidR="00333FED">
              <w:rPr>
                <w:rFonts w:ascii="Times New Roman" w:hAnsi="Times New Roman"/>
              </w:rPr>
              <w:t>–</w:t>
            </w:r>
            <w:r w:rsidRPr="00C827A6">
              <w:rPr>
                <w:rFonts w:ascii="Times New Roman" w:hAnsi="Times New Roman"/>
              </w:rPr>
              <w:t xml:space="preserve"> Собственность</w:t>
            </w:r>
          </w:p>
          <w:p w14:paraId="23780890" w14:textId="79ECB55E" w:rsidR="00C93175" w:rsidRPr="00C827A6" w:rsidRDefault="00C93175" w:rsidP="006961D6">
            <w:pPr>
              <w:numPr>
                <w:ilvl w:val="0"/>
                <w:numId w:val="85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 xml:space="preserve">'001002000000' </w:t>
            </w:r>
            <w:r w:rsidR="00333FED">
              <w:rPr>
                <w:rFonts w:ascii="Times New Roman" w:hAnsi="Times New Roman"/>
              </w:rPr>
              <w:t>–</w:t>
            </w:r>
            <w:r w:rsidRPr="00C827A6">
              <w:rPr>
                <w:rFonts w:ascii="Times New Roman" w:hAnsi="Times New Roman"/>
              </w:rPr>
              <w:t xml:space="preserve"> Общая долевая собственность</w:t>
            </w:r>
          </w:p>
          <w:p w14:paraId="7CA1B3E5" w14:textId="007CABC6" w:rsidR="00C93175" w:rsidRPr="00C827A6" w:rsidRDefault="00C93175" w:rsidP="006961D6">
            <w:pPr>
              <w:numPr>
                <w:ilvl w:val="0"/>
                <w:numId w:val="85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 xml:space="preserve">'001003000000' </w:t>
            </w:r>
            <w:r w:rsidR="00333FED">
              <w:rPr>
                <w:rFonts w:ascii="Times New Roman" w:hAnsi="Times New Roman"/>
              </w:rPr>
              <w:t>–</w:t>
            </w:r>
            <w:r w:rsidRPr="00C827A6">
              <w:rPr>
                <w:rFonts w:ascii="Times New Roman" w:hAnsi="Times New Roman"/>
              </w:rPr>
              <w:t xml:space="preserve"> Общая совместная собственность</w:t>
            </w:r>
          </w:p>
        </w:tc>
      </w:tr>
      <w:tr w:rsidR="00C93175" w:rsidRPr="00794D43" w14:paraId="213E3418" w14:textId="77777777" w:rsidTr="00C93175">
        <w:tc>
          <w:tcPr>
            <w:tcW w:w="988" w:type="dxa"/>
          </w:tcPr>
          <w:p w14:paraId="4C015A55" w14:textId="58681A03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5</w:t>
            </w:r>
          </w:p>
        </w:tc>
        <w:tc>
          <w:tcPr>
            <w:tcW w:w="4536" w:type="dxa"/>
          </w:tcPr>
          <w:p w14:paraId="25E0A515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Количество объектов</w:t>
            </w:r>
          </w:p>
          <w:p w14:paraId="6AF34DBC" w14:textId="77777777" w:rsidR="00C93175" w:rsidRPr="00C827A6" w:rsidRDefault="00C9317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12FA23DB" w14:textId="416845D1" w:rsidR="00C93175" w:rsidRPr="00C827A6" w:rsidRDefault="00794D43" w:rsidP="006961D6">
            <w:pPr>
              <w:rPr>
                <w:rFonts w:ascii="Times New Roman" w:hAnsi="Times New Roman"/>
                <w:lang w:val="en-US"/>
              </w:rPr>
            </w:pPr>
            <w:r w:rsidRPr="00C827A6">
              <w:rPr>
                <w:rFonts w:ascii="Times New Roman" w:hAnsi="Times New Roman"/>
              </w:rPr>
              <w:t>Фиксированное</w:t>
            </w:r>
            <w:r w:rsidRPr="00C827A6">
              <w:rPr>
                <w:rFonts w:ascii="Times New Roman" w:hAnsi="Times New Roman"/>
                <w:lang w:val="en-US"/>
              </w:rPr>
              <w:t xml:space="preserve"> </w:t>
            </w:r>
            <w:r w:rsidRPr="00C827A6">
              <w:rPr>
                <w:rFonts w:ascii="Times New Roman" w:hAnsi="Times New Roman"/>
              </w:rPr>
              <w:t>значение</w:t>
            </w:r>
            <w:r w:rsidRPr="00C827A6">
              <w:rPr>
                <w:rFonts w:ascii="Times New Roman" w:hAnsi="Times New Roman"/>
                <w:lang w:val="en-US"/>
              </w:rPr>
              <w:t> 1</w:t>
            </w:r>
          </w:p>
        </w:tc>
      </w:tr>
    </w:tbl>
    <w:p w14:paraId="525A5948" w14:textId="2A4E436C" w:rsidR="00C93175" w:rsidRDefault="00DA5479" w:rsidP="006961D6">
      <w:pPr>
        <w:pStyle w:val="affffffff7"/>
        <w:spacing w:before="240"/>
      </w:pPr>
      <w:r>
        <w:t>1.5 Первый ответ от реестровой записи о праве</w:t>
      </w:r>
    </w:p>
    <w:p w14:paraId="19016DF2" w14:textId="3E972849" w:rsidR="007D6896" w:rsidRDefault="007D6896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22</w:t>
      </w:r>
      <w:r w:rsidR="00E90B6B">
        <w:rPr>
          <w:noProof/>
        </w:rPr>
        <w:fldChar w:fldCharType="end"/>
      </w:r>
      <w:r>
        <w:t xml:space="preserve"> – Параметры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4536"/>
        <w:gridCol w:w="4501"/>
      </w:tblGrid>
      <w:tr w:rsidR="00DA5479" w14:paraId="7F703103" w14:textId="77777777" w:rsidTr="00EC640E">
        <w:trPr>
          <w:tblHeader/>
        </w:trPr>
        <w:tc>
          <w:tcPr>
            <w:tcW w:w="988" w:type="dxa"/>
          </w:tcPr>
          <w:p w14:paraId="650C9E09" w14:textId="2F546137" w:rsidR="00DA5479" w:rsidRPr="002B0CF4" w:rsidRDefault="00DA5479" w:rsidP="006961D6">
            <w:pPr>
              <w:rPr>
                <w:rFonts w:ascii="Times New Roman" w:hAnsi="Times New Roman"/>
              </w:rPr>
            </w:pPr>
            <w:r w:rsidRPr="002B0CF4">
              <w:rPr>
                <w:rFonts w:ascii="Times New Roman" w:eastAsia="Times New Roman" w:hAnsi="Times New Roman"/>
              </w:rPr>
              <w:t>№</w:t>
            </w:r>
          </w:p>
        </w:tc>
        <w:tc>
          <w:tcPr>
            <w:tcW w:w="4536" w:type="dxa"/>
          </w:tcPr>
          <w:p w14:paraId="30179B0F" w14:textId="53225498" w:rsidR="00DA5479" w:rsidRPr="002B0CF4" w:rsidRDefault="00DA5479" w:rsidP="006961D6">
            <w:pPr>
              <w:rPr>
                <w:rFonts w:ascii="Times New Roman" w:hAnsi="Times New Roman"/>
              </w:rPr>
            </w:pPr>
            <w:r w:rsidRPr="002B0CF4">
              <w:rPr>
                <w:rFonts w:ascii="Times New Roman" w:hAnsi="Times New Roman"/>
              </w:rPr>
              <w:t>Наименование</w:t>
            </w:r>
          </w:p>
        </w:tc>
        <w:tc>
          <w:tcPr>
            <w:tcW w:w="4501" w:type="dxa"/>
          </w:tcPr>
          <w:p w14:paraId="14A4557C" w14:textId="67142E59" w:rsidR="00DA5479" w:rsidRPr="002B0CF4" w:rsidRDefault="00DA5479" w:rsidP="006961D6">
            <w:pPr>
              <w:rPr>
                <w:rFonts w:ascii="Times New Roman" w:hAnsi="Times New Roman"/>
              </w:rPr>
            </w:pPr>
            <w:r w:rsidRPr="002B0CF4">
              <w:rPr>
                <w:rFonts w:ascii="Times New Roman" w:hAnsi="Times New Roman"/>
              </w:rPr>
              <w:t>Параметр на выходе</w:t>
            </w:r>
          </w:p>
        </w:tc>
      </w:tr>
      <w:tr w:rsidR="00DA5479" w14:paraId="42BC13C7" w14:textId="77777777" w:rsidTr="00DA5479">
        <w:tc>
          <w:tcPr>
            <w:tcW w:w="988" w:type="dxa"/>
          </w:tcPr>
          <w:p w14:paraId="0E153E6C" w14:textId="0C42F217" w:rsidR="00DA5479" w:rsidRPr="00C827A6" w:rsidRDefault="00DA5479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</w:t>
            </w:r>
          </w:p>
        </w:tc>
        <w:tc>
          <w:tcPr>
            <w:tcW w:w="4536" w:type="dxa"/>
          </w:tcPr>
          <w:p w14:paraId="6008724D" w14:textId="17F51732" w:rsidR="00DA5479" w:rsidRPr="00C827A6" w:rsidRDefault="00DA5479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Номер реестровой записи</w:t>
            </w:r>
          </w:p>
        </w:tc>
        <w:tc>
          <w:tcPr>
            <w:tcW w:w="4501" w:type="dxa"/>
          </w:tcPr>
          <w:p w14:paraId="3F15CF3C" w14:textId="3087848C" w:rsidR="00DA5479" w:rsidRPr="00C827A6" w:rsidRDefault="00DA5479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Текст</w:t>
            </w:r>
          </w:p>
        </w:tc>
      </w:tr>
      <w:tr w:rsidR="00DA5479" w14:paraId="5AA735CA" w14:textId="77777777" w:rsidTr="00DA5479">
        <w:tc>
          <w:tcPr>
            <w:tcW w:w="988" w:type="dxa"/>
          </w:tcPr>
          <w:p w14:paraId="444F911C" w14:textId="7F4E0317" w:rsidR="00DA5479" w:rsidRPr="00C827A6" w:rsidRDefault="00DA5479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2</w:t>
            </w:r>
          </w:p>
        </w:tc>
        <w:tc>
          <w:tcPr>
            <w:tcW w:w="4536" w:type="dxa"/>
          </w:tcPr>
          <w:p w14:paraId="5FC7F394" w14:textId="77777777" w:rsidR="00DA5479" w:rsidRPr="00C827A6" w:rsidRDefault="00DA5479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Номер вновь возникшего права</w:t>
            </w:r>
          </w:p>
          <w:p w14:paraId="3B7EB484" w14:textId="77777777" w:rsidR="00DA5479" w:rsidRPr="00C827A6" w:rsidRDefault="00DA547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4BF850D3" w14:textId="77777777" w:rsidR="00DA5479" w:rsidRPr="00C827A6" w:rsidRDefault="00DA5479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lastRenderedPageBreak/>
              <w:t>Номер вновь возникшего права</w:t>
            </w:r>
          </w:p>
          <w:p w14:paraId="06E00186" w14:textId="77777777" w:rsidR="00DA5479" w:rsidRPr="00C827A6" w:rsidRDefault="00DA5479" w:rsidP="006961D6">
            <w:pPr>
              <w:rPr>
                <w:rFonts w:ascii="Times New Roman" w:hAnsi="Times New Roman"/>
              </w:rPr>
            </w:pPr>
          </w:p>
        </w:tc>
      </w:tr>
    </w:tbl>
    <w:p w14:paraId="78D1F91A" w14:textId="00C185C3" w:rsidR="00DA5479" w:rsidRDefault="007D6896" w:rsidP="006961D6">
      <w:pPr>
        <w:pStyle w:val="affffffff7"/>
        <w:spacing w:before="240"/>
      </w:pPr>
      <w:r>
        <w:lastRenderedPageBreak/>
        <w:t>1.6 Второй запрос к реестровой записи о праве</w:t>
      </w:r>
    </w:p>
    <w:p w14:paraId="367D5811" w14:textId="762F0FAC" w:rsidR="007D6896" w:rsidRDefault="007D6896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23</w:t>
      </w:r>
      <w:r w:rsidR="00E90B6B">
        <w:rPr>
          <w:noProof/>
        </w:rPr>
        <w:fldChar w:fldCharType="end"/>
      </w:r>
      <w:r>
        <w:t xml:space="preserve"> – Параметры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4536"/>
        <w:gridCol w:w="4501"/>
      </w:tblGrid>
      <w:tr w:rsidR="007D6896" w14:paraId="0B54A410" w14:textId="77777777" w:rsidTr="007D6896">
        <w:tc>
          <w:tcPr>
            <w:tcW w:w="988" w:type="dxa"/>
          </w:tcPr>
          <w:p w14:paraId="4CED1504" w14:textId="47C00AC4" w:rsidR="007D6896" w:rsidRPr="002B0CF4" w:rsidRDefault="007D6896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4536" w:type="dxa"/>
          </w:tcPr>
          <w:p w14:paraId="3E4C1784" w14:textId="2D69EA41" w:rsidR="007D6896" w:rsidRPr="002B0CF4" w:rsidRDefault="007D6896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4501" w:type="dxa"/>
          </w:tcPr>
          <w:p w14:paraId="082EED5C" w14:textId="534C8C6A" w:rsidR="007D6896" w:rsidRPr="002B0CF4" w:rsidRDefault="007D6896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запроса к базе</w:t>
            </w:r>
          </w:p>
        </w:tc>
      </w:tr>
      <w:tr w:rsidR="007D6896" w14:paraId="0D313A4A" w14:textId="77777777" w:rsidTr="007D6896">
        <w:tc>
          <w:tcPr>
            <w:tcW w:w="988" w:type="dxa"/>
          </w:tcPr>
          <w:p w14:paraId="4926B1C9" w14:textId="0A327132" w:rsidR="007D6896" w:rsidRPr="00333FED" w:rsidRDefault="007D6896" w:rsidP="006961D6">
            <w:pPr>
              <w:rPr>
                <w:rFonts w:ascii="Times New Roman" w:hAnsi="Times New Roman"/>
              </w:rPr>
            </w:pPr>
            <w:r w:rsidRPr="00333FED">
              <w:rPr>
                <w:rFonts w:ascii="Times New Roman" w:hAnsi="Times New Roman"/>
              </w:rPr>
              <w:t>1</w:t>
            </w:r>
          </w:p>
        </w:tc>
        <w:tc>
          <w:tcPr>
            <w:tcW w:w="4536" w:type="dxa"/>
          </w:tcPr>
          <w:p w14:paraId="0C288993" w14:textId="77777777" w:rsidR="007D6896" w:rsidRPr="00333FED" w:rsidRDefault="007D6896" w:rsidP="006961D6">
            <w:pPr>
              <w:rPr>
                <w:rFonts w:ascii="Times New Roman" w:hAnsi="Times New Roman"/>
              </w:rPr>
            </w:pPr>
            <w:r w:rsidRPr="00333FED">
              <w:rPr>
                <w:rFonts w:ascii="Times New Roman" w:hAnsi="Times New Roman"/>
                <w:shd w:val="clear" w:color="auto" w:fill="FFFFFF"/>
              </w:rPr>
              <w:t>Номер вновь возникшего права = Номер регистрации вещного права</w:t>
            </w:r>
          </w:p>
          <w:p w14:paraId="6C7F39CB" w14:textId="77777777" w:rsidR="007D6896" w:rsidRPr="00333FED" w:rsidRDefault="007D6896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67D90F6A" w14:textId="4C2D45C2" w:rsidR="007D6896" w:rsidRPr="00333FED" w:rsidRDefault="007D6896" w:rsidP="006961D6">
            <w:pPr>
              <w:rPr>
                <w:rFonts w:ascii="Times New Roman" w:hAnsi="Times New Roman"/>
              </w:rPr>
            </w:pPr>
            <w:r w:rsidRPr="00333FED">
              <w:rPr>
                <w:rFonts w:ascii="Times New Roman" w:hAnsi="Times New Roman"/>
              </w:rPr>
              <w:t>Список возвращенных номеров возникшего права</w:t>
            </w:r>
          </w:p>
        </w:tc>
      </w:tr>
    </w:tbl>
    <w:p w14:paraId="1BB6C454" w14:textId="08295CBE" w:rsidR="007D6896" w:rsidRDefault="003C0DB5" w:rsidP="006961D6">
      <w:pPr>
        <w:pStyle w:val="affffffff7"/>
        <w:spacing w:before="240"/>
      </w:pPr>
      <w:r>
        <w:t>1.7 Второй ответ от реестровой записи о праве</w:t>
      </w:r>
    </w:p>
    <w:p w14:paraId="6E7C77B8" w14:textId="31891EE2" w:rsidR="003C0DB5" w:rsidRDefault="003C0DB5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24</w:t>
      </w:r>
      <w:r w:rsidR="00E90B6B">
        <w:rPr>
          <w:noProof/>
        </w:rPr>
        <w:fldChar w:fldCharType="end"/>
      </w:r>
      <w:r>
        <w:t xml:space="preserve"> – Параметры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7"/>
        <w:gridCol w:w="2910"/>
        <w:gridCol w:w="6438"/>
      </w:tblGrid>
      <w:tr w:rsidR="003C0DB5" w14:paraId="3C033991" w14:textId="77777777" w:rsidTr="00007634">
        <w:tc>
          <w:tcPr>
            <w:tcW w:w="735" w:type="dxa"/>
          </w:tcPr>
          <w:p w14:paraId="15C536EF" w14:textId="7B860D87" w:rsidR="003C0DB5" w:rsidRPr="002B0CF4" w:rsidRDefault="003C0DB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197" w:type="dxa"/>
          </w:tcPr>
          <w:p w14:paraId="49D922D3" w14:textId="38D2BF7C" w:rsidR="003C0DB5" w:rsidRPr="002B0CF4" w:rsidRDefault="003C0DB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6093" w:type="dxa"/>
          </w:tcPr>
          <w:p w14:paraId="2A19D4BE" w14:textId="0808CCB8" w:rsidR="003C0DB5" w:rsidRPr="002B0CF4" w:rsidRDefault="003C0DB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на выходе</w:t>
            </w:r>
          </w:p>
        </w:tc>
      </w:tr>
      <w:tr w:rsidR="00C827A6" w:rsidRPr="00C827A6" w14:paraId="597832D8" w14:textId="77777777" w:rsidTr="00007634">
        <w:tc>
          <w:tcPr>
            <w:tcW w:w="735" w:type="dxa"/>
          </w:tcPr>
          <w:p w14:paraId="62C44086" w14:textId="54A26C0F" w:rsidR="003C0DB5" w:rsidRPr="00C827A6" w:rsidRDefault="003C0DB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</w:t>
            </w:r>
          </w:p>
        </w:tc>
        <w:tc>
          <w:tcPr>
            <w:tcW w:w="3197" w:type="dxa"/>
          </w:tcPr>
          <w:p w14:paraId="64D55151" w14:textId="77777777" w:rsidR="00187175" w:rsidRPr="00C827A6" w:rsidRDefault="00187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Номер реестровой записи</w:t>
            </w:r>
          </w:p>
          <w:p w14:paraId="1DEC2E25" w14:textId="77777777" w:rsidR="003C0DB5" w:rsidRPr="00C827A6" w:rsidRDefault="003C0DB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6093" w:type="dxa"/>
          </w:tcPr>
          <w:p w14:paraId="08B316A3" w14:textId="2BDF2481" w:rsidR="003C0DB5" w:rsidRPr="00C827A6" w:rsidRDefault="00187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Текст</w:t>
            </w:r>
          </w:p>
        </w:tc>
      </w:tr>
      <w:tr w:rsidR="00C827A6" w:rsidRPr="00C827A6" w14:paraId="3D66A247" w14:textId="77777777" w:rsidTr="00007634">
        <w:tc>
          <w:tcPr>
            <w:tcW w:w="735" w:type="dxa"/>
          </w:tcPr>
          <w:p w14:paraId="73437B2E" w14:textId="761864A5" w:rsidR="003C0DB5" w:rsidRPr="00C827A6" w:rsidRDefault="003C0DB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2</w:t>
            </w:r>
          </w:p>
        </w:tc>
        <w:tc>
          <w:tcPr>
            <w:tcW w:w="3197" w:type="dxa"/>
          </w:tcPr>
          <w:p w14:paraId="3D4B689A" w14:textId="77777777" w:rsidR="00187175" w:rsidRPr="00C827A6" w:rsidRDefault="00187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Доля</w:t>
            </w:r>
          </w:p>
          <w:p w14:paraId="7ED9976E" w14:textId="77777777" w:rsidR="003C0DB5" w:rsidRPr="00C827A6" w:rsidRDefault="003C0DB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6093" w:type="dxa"/>
          </w:tcPr>
          <w:p w14:paraId="66F6F48C" w14:textId="08E46861" w:rsidR="003F0106" w:rsidRPr="00C827A6" w:rsidRDefault="003F0106" w:rsidP="006961D6">
            <w:pPr>
              <w:pStyle w:val="NormalWeb"/>
              <w:shd w:val="clear" w:color="auto" w:fill="FFFFFF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 xml:space="preserve">Элемент </w:t>
            </w:r>
            <w:r w:rsidR="00C827A6">
              <w:rPr>
                <w:rFonts w:ascii="Times New Roman" w:hAnsi="Times New Roman"/>
              </w:rPr>
              <w:t>«</w:t>
            </w:r>
            <w:r w:rsidRPr="00C827A6">
              <w:rPr>
                <w:rFonts w:ascii="Times New Roman" w:hAnsi="Times New Roman"/>
              </w:rPr>
              <w:t>Доля</w:t>
            </w:r>
            <w:r w:rsidR="00C827A6">
              <w:rPr>
                <w:rFonts w:ascii="Times New Roman" w:hAnsi="Times New Roman"/>
              </w:rPr>
              <w:t>»</w:t>
            </w:r>
            <w:r w:rsidRPr="00C827A6">
              <w:rPr>
                <w:rFonts w:ascii="Times New Roman" w:hAnsi="Times New Roman"/>
              </w:rPr>
              <w:t xml:space="preserve"> необязателен для тех реестровых записей, у которых </w:t>
            </w:r>
            <w:r w:rsidR="00C827A6">
              <w:rPr>
                <w:rFonts w:ascii="Times New Roman" w:hAnsi="Times New Roman"/>
              </w:rPr>
              <w:t>«</w:t>
            </w:r>
            <w:r w:rsidRPr="00C827A6">
              <w:rPr>
                <w:rFonts w:ascii="Times New Roman" w:hAnsi="Times New Roman"/>
              </w:rPr>
              <w:t>Вид права</w:t>
            </w:r>
            <w:r w:rsidR="00C827A6">
              <w:rPr>
                <w:rFonts w:ascii="Times New Roman" w:hAnsi="Times New Roman"/>
              </w:rPr>
              <w:t>»</w:t>
            </w:r>
            <w:r w:rsidRPr="00C827A6">
              <w:rPr>
                <w:rFonts w:ascii="Times New Roman" w:hAnsi="Times New Roman"/>
              </w:rPr>
              <w:t xml:space="preserve"> == 'Собственность' (//element(*,RightRecord)/right_data/right_type/code == '001001000000').</w:t>
            </w:r>
          </w:p>
          <w:p w14:paraId="2B10812B" w14:textId="77777777" w:rsidR="003F0106" w:rsidRPr="00C827A6" w:rsidRDefault="003F0106" w:rsidP="006961D6">
            <w:pPr>
              <w:pStyle w:val="NormalWeb"/>
              <w:shd w:val="clear" w:color="auto" w:fill="FFFFFF"/>
              <w:spacing w:before="150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.Доля может быть равна дроби 1/1. И числитель, и знаменатель - целочисленные значения</w:t>
            </w:r>
          </w:p>
          <w:p w14:paraId="6003D602" w14:textId="77777777" w:rsidR="003F0106" w:rsidRPr="00C827A6" w:rsidRDefault="003F0106" w:rsidP="006961D6">
            <w:pPr>
              <w:pStyle w:val="NormalWeb"/>
              <w:shd w:val="clear" w:color="auto" w:fill="FFFFFF"/>
              <w:spacing w:before="150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2.Доля может быть не указана (нет тегов в xml)</w:t>
            </w:r>
          </w:p>
          <w:p w14:paraId="0E35EE89" w14:textId="72BD5498" w:rsidR="003F0106" w:rsidRPr="00C827A6" w:rsidRDefault="00C827A6" w:rsidP="006961D6">
            <w:pPr>
              <w:numPr>
                <w:ilvl w:val="0"/>
                <w:numId w:val="87"/>
              </w:numPr>
              <w:shd w:val="clear" w:color="auto" w:fill="FFFFFF"/>
              <w:spacing w:before="100" w:beforeAutospacing="1" w:after="240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е</w:t>
            </w:r>
            <w:r w:rsidR="003F0106" w:rsidRPr="00C827A6">
              <w:rPr>
                <w:rFonts w:ascii="Times New Roman" w:hAnsi="Times New Roman"/>
              </w:rPr>
              <w:t>сли не указано, то при сохранении записывается доля, как 1/1 </w:t>
            </w:r>
          </w:p>
          <w:p w14:paraId="7C9363BF" w14:textId="561B6ACB" w:rsidR="003C0DB5" w:rsidRPr="00C827A6" w:rsidRDefault="003F0106" w:rsidP="006961D6">
            <w:pPr>
              <w:pStyle w:val="NormalWeb"/>
              <w:shd w:val="clear" w:color="auto" w:fill="FFFFFF"/>
              <w:spacing w:before="150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 xml:space="preserve">Элемент </w:t>
            </w:r>
            <w:r w:rsidR="00C827A6">
              <w:rPr>
                <w:rFonts w:ascii="Times New Roman" w:hAnsi="Times New Roman"/>
              </w:rPr>
              <w:t>«</w:t>
            </w:r>
            <w:r w:rsidRPr="00C827A6">
              <w:rPr>
                <w:rFonts w:ascii="Times New Roman" w:hAnsi="Times New Roman"/>
              </w:rPr>
              <w:t>Доля</w:t>
            </w:r>
            <w:r w:rsidR="00C827A6">
              <w:rPr>
                <w:rFonts w:ascii="Times New Roman" w:hAnsi="Times New Roman"/>
              </w:rPr>
              <w:t>»</w:t>
            </w:r>
            <w:r w:rsidRPr="00C827A6">
              <w:rPr>
                <w:rFonts w:ascii="Times New Roman" w:hAnsi="Times New Roman"/>
              </w:rPr>
              <w:t xml:space="preserve"> обязателен для тех реестровых записей, у которых </w:t>
            </w:r>
            <w:r w:rsidR="00333FED">
              <w:rPr>
                <w:rFonts w:ascii="Times New Roman" w:hAnsi="Times New Roman"/>
              </w:rPr>
              <w:t>«</w:t>
            </w:r>
            <w:r w:rsidRPr="00C827A6">
              <w:rPr>
                <w:rFonts w:ascii="Times New Roman" w:hAnsi="Times New Roman"/>
              </w:rPr>
              <w:t>Вид права</w:t>
            </w:r>
            <w:r w:rsidR="00333FED">
              <w:rPr>
                <w:rFonts w:ascii="Times New Roman" w:hAnsi="Times New Roman"/>
              </w:rPr>
              <w:t>»</w:t>
            </w:r>
            <w:r w:rsidRPr="00C827A6">
              <w:rPr>
                <w:rFonts w:ascii="Times New Roman" w:hAnsi="Times New Roman"/>
              </w:rPr>
              <w:t xml:space="preserve"> == 'Общая долевая собственность' или 'Общая совместная собственность' (//element(*,RightRecord)/right_data/right_type/code == '001002000000' или //element(*,RightRecord)/right_data/right_type/code == '001003000000') доля должна быть заполнена дробью. И числитель, и знаменатель </w:t>
            </w:r>
            <w:r w:rsidR="00333FED">
              <w:rPr>
                <w:rFonts w:ascii="Times New Roman" w:hAnsi="Times New Roman"/>
              </w:rPr>
              <w:t>–</w:t>
            </w:r>
            <w:r w:rsidRPr="00C827A6">
              <w:rPr>
                <w:rFonts w:ascii="Times New Roman" w:hAnsi="Times New Roman"/>
              </w:rPr>
              <w:t xml:space="preserve"> целочисленные значения</w:t>
            </w:r>
          </w:p>
        </w:tc>
      </w:tr>
      <w:tr w:rsidR="00C827A6" w:rsidRPr="00C827A6" w14:paraId="5B5B8EBD" w14:textId="77777777" w:rsidTr="00007634">
        <w:tc>
          <w:tcPr>
            <w:tcW w:w="735" w:type="dxa"/>
          </w:tcPr>
          <w:p w14:paraId="256C5C6E" w14:textId="20DA0F0C" w:rsidR="003C0DB5" w:rsidRPr="00C827A6" w:rsidRDefault="003C0DB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3</w:t>
            </w:r>
          </w:p>
        </w:tc>
        <w:tc>
          <w:tcPr>
            <w:tcW w:w="3197" w:type="dxa"/>
          </w:tcPr>
          <w:p w14:paraId="6E547EA5" w14:textId="77777777" w:rsidR="00187175" w:rsidRPr="00C827A6" w:rsidRDefault="00187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Цена сделки</w:t>
            </w:r>
          </w:p>
          <w:p w14:paraId="4922AB3F" w14:textId="77777777" w:rsidR="003C0DB5" w:rsidRPr="00C827A6" w:rsidRDefault="003C0DB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6093" w:type="dxa"/>
          </w:tcPr>
          <w:p w14:paraId="7EAF7317" w14:textId="77777777" w:rsidR="00187175" w:rsidRPr="00C827A6" w:rsidRDefault="00187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Положительное вещественное число</w:t>
            </w:r>
          </w:p>
          <w:p w14:paraId="52106E12" w14:textId="77777777" w:rsidR="003C0DB5" w:rsidRPr="00C827A6" w:rsidRDefault="003C0DB5" w:rsidP="006961D6">
            <w:pPr>
              <w:rPr>
                <w:rFonts w:ascii="Times New Roman" w:hAnsi="Times New Roman"/>
              </w:rPr>
            </w:pPr>
          </w:p>
        </w:tc>
      </w:tr>
      <w:tr w:rsidR="00C827A6" w:rsidRPr="00C827A6" w14:paraId="61C996C6" w14:textId="77777777" w:rsidTr="00007634">
        <w:tc>
          <w:tcPr>
            <w:tcW w:w="735" w:type="dxa"/>
          </w:tcPr>
          <w:p w14:paraId="627FDF92" w14:textId="687FF1A2" w:rsidR="003C0DB5" w:rsidRPr="00C827A6" w:rsidRDefault="003C0DB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4</w:t>
            </w:r>
          </w:p>
        </w:tc>
        <w:tc>
          <w:tcPr>
            <w:tcW w:w="3197" w:type="dxa"/>
          </w:tcPr>
          <w:p w14:paraId="4B7DF267" w14:textId="77777777" w:rsidR="00187175" w:rsidRPr="00C827A6" w:rsidRDefault="00187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Дата сделки</w:t>
            </w:r>
          </w:p>
          <w:p w14:paraId="5EB0C7FE" w14:textId="77777777" w:rsidR="003C0DB5" w:rsidRPr="00C827A6" w:rsidRDefault="003C0DB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6093" w:type="dxa"/>
          </w:tcPr>
          <w:p w14:paraId="3EF540F4" w14:textId="5CDF8B44" w:rsidR="003C0DB5" w:rsidRPr="00C827A6" w:rsidRDefault="00187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Дата</w:t>
            </w:r>
          </w:p>
        </w:tc>
      </w:tr>
      <w:tr w:rsidR="00C827A6" w:rsidRPr="00C827A6" w14:paraId="5F32B811" w14:textId="77777777" w:rsidTr="00007634">
        <w:tc>
          <w:tcPr>
            <w:tcW w:w="735" w:type="dxa"/>
          </w:tcPr>
          <w:p w14:paraId="0DAA045F" w14:textId="0F65CF7D" w:rsidR="003C0DB5" w:rsidRPr="00C827A6" w:rsidRDefault="003C0DB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5</w:t>
            </w:r>
          </w:p>
        </w:tc>
        <w:tc>
          <w:tcPr>
            <w:tcW w:w="3197" w:type="dxa"/>
          </w:tcPr>
          <w:p w14:paraId="072D1A5C" w14:textId="77777777" w:rsidR="00187175" w:rsidRPr="00C827A6" w:rsidRDefault="00187175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Вид права</w:t>
            </w:r>
          </w:p>
          <w:p w14:paraId="4E766D34" w14:textId="77777777" w:rsidR="003C0DB5" w:rsidRPr="00C827A6" w:rsidRDefault="003C0DB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6093" w:type="dxa"/>
          </w:tcPr>
          <w:p w14:paraId="2AE2E46F" w14:textId="24179EE2" w:rsidR="00187175" w:rsidRPr="00C827A6" w:rsidRDefault="00187175" w:rsidP="006961D6">
            <w:pPr>
              <w:pStyle w:val="NormalWeb"/>
              <w:shd w:val="clear" w:color="auto" w:fill="FFFFFF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Одно из следующих фиксированных значений </w:t>
            </w:r>
            <w:r w:rsidR="00C827A6">
              <w:rPr>
                <w:rFonts w:ascii="Times New Roman" w:hAnsi="Times New Roman"/>
              </w:rPr>
              <w:t>«</w:t>
            </w:r>
            <w:r w:rsidRPr="00C827A6">
              <w:rPr>
                <w:rFonts w:ascii="Times New Roman" w:hAnsi="Times New Roman"/>
              </w:rPr>
              <w:t>Классификационный код</w:t>
            </w:r>
            <w:r w:rsidR="00C827A6">
              <w:rPr>
                <w:rFonts w:ascii="Times New Roman" w:hAnsi="Times New Roman"/>
              </w:rPr>
              <w:t>»</w:t>
            </w:r>
            <w:r w:rsidRPr="00C827A6">
              <w:rPr>
                <w:rFonts w:ascii="Times New Roman" w:hAnsi="Times New Roman"/>
              </w:rPr>
              <w:t xml:space="preserve"> справочника </w:t>
            </w:r>
            <w:r w:rsidR="00C827A6">
              <w:rPr>
                <w:rFonts w:ascii="Times New Roman" w:hAnsi="Times New Roman"/>
              </w:rPr>
              <w:t>«</w:t>
            </w:r>
            <w:r w:rsidRPr="00C827A6">
              <w:rPr>
                <w:rFonts w:ascii="Times New Roman" w:hAnsi="Times New Roman"/>
              </w:rPr>
              <w:t>Права</w:t>
            </w:r>
            <w:r w:rsidR="00C827A6">
              <w:rPr>
                <w:rFonts w:ascii="Times New Roman" w:hAnsi="Times New Roman"/>
              </w:rPr>
              <w:t>»</w:t>
            </w:r>
          </w:p>
          <w:p w14:paraId="5D62484B" w14:textId="0D51941B" w:rsidR="00187175" w:rsidRPr="00C827A6" w:rsidRDefault="00187175" w:rsidP="006961D6">
            <w:pPr>
              <w:numPr>
                <w:ilvl w:val="0"/>
                <w:numId w:val="86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 xml:space="preserve">'001001000000' </w:t>
            </w:r>
            <w:r w:rsidR="00C827A6">
              <w:rPr>
                <w:rFonts w:ascii="Times New Roman" w:hAnsi="Times New Roman"/>
              </w:rPr>
              <w:t>–</w:t>
            </w:r>
            <w:r w:rsidRPr="00C827A6">
              <w:rPr>
                <w:rFonts w:ascii="Times New Roman" w:hAnsi="Times New Roman"/>
              </w:rPr>
              <w:t xml:space="preserve"> Собственность</w:t>
            </w:r>
          </w:p>
          <w:p w14:paraId="1E7C5A83" w14:textId="551A339B" w:rsidR="00187175" w:rsidRPr="00C827A6" w:rsidRDefault="00187175" w:rsidP="006961D6">
            <w:pPr>
              <w:numPr>
                <w:ilvl w:val="0"/>
                <w:numId w:val="86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 xml:space="preserve">'001002000000' </w:t>
            </w:r>
            <w:r w:rsidR="00C827A6">
              <w:rPr>
                <w:rFonts w:ascii="Times New Roman" w:hAnsi="Times New Roman"/>
              </w:rPr>
              <w:t xml:space="preserve">– </w:t>
            </w:r>
            <w:r w:rsidRPr="00C827A6">
              <w:rPr>
                <w:rFonts w:ascii="Times New Roman" w:hAnsi="Times New Roman"/>
              </w:rPr>
              <w:t>Общая долевая собственность</w:t>
            </w:r>
          </w:p>
          <w:p w14:paraId="304842AD" w14:textId="0A363D45" w:rsidR="003C0DB5" w:rsidRPr="00C827A6" w:rsidRDefault="00187175" w:rsidP="006961D6">
            <w:pPr>
              <w:numPr>
                <w:ilvl w:val="0"/>
                <w:numId w:val="86"/>
              </w:numPr>
              <w:shd w:val="clear" w:color="auto" w:fill="FFFFFF"/>
              <w:spacing w:before="100" w:beforeAutospacing="1" w:after="100" w:afterAutospacing="1"/>
              <w:ind w:left="0"/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 xml:space="preserve">'001003000000' </w:t>
            </w:r>
            <w:r w:rsidR="00C827A6">
              <w:rPr>
                <w:rFonts w:ascii="Times New Roman" w:hAnsi="Times New Roman"/>
              </w:rPr>
              <w:t>–</w:t>
            </w:r>
            <w:r w:rsidRPr="00C827A6">
              <w:rPr>
                <w:rFonts w:ascii="Times New Roman" w:hAnsi="Times New Roman"/>
              </w:rPr>
              <w:t xml:space="preserve"> Общая совместная собственность</w:t>
            </w:r>
          </w:p>
        </w:tc>
      </w:tr>
    </w:tbl>
    <w:p w14:paraId="32F1A52C" w14:textId="656663FC" w:rsidR="00007634" w:rsidRPr="00C827A6" w:rsidRDefault="00007634" w:rsidP="006961D6">
      <w:pPr>
        <w:pStyle w:val="affffffff7"/>
        <w:spacing w:before="240"/>
      </w:pPr>
      <w:r w:rsidRPr="00C827A6">
        <w:t>1.8 Первый запрос к реестровой записи об ограничении</w:t>
      </w:r>
    </w:p>
    <w:p w14:paraId="7F8326C6" w14:textId="37757372" w:rsidR="000E5E5B" w:rsidRPr="00C827A6" w:rsidRDefault="000E5E5B" w:rsidP="006961D6">
      <w:pPr>
        <w:pStyle w:val="Caption"/>
        <w:keepNext/>
        <w:ind w:firstLine="0"/>
      </w:pPr>
      <w:r w:rsidRPr="00C827A6">
        <w:lastRenderedPageBreak/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25</w:t>
      </w:r>
      <w:r w:rsidR="00E90B6B">
        <w:rPr>
          <w:noProof/>
        </w:rPr>
        <w:fldChar w:fldCharType="end"/>
      </w:r>
      <w:r w:rsidRPr="00C827A6">
        <w:t xml:space="preserve"> – Параметры запрос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260"/>
        <w:gridCol w:w="6061"/>
      </w:tblGrid>
      <w:tr w:rsidR="000E5E5B" w:rsidRPr="00C827A6" w14:paraId="0CBAD7FE" w14:textId="77777777" w:rsidTr="000E5E5B">
        <w:tc>
          <w:tcPr>
            <w:tcW w:w="704" w:type="dxa"/>
          </w:tcPr>
          <w:p w14:paraId="78E7FC30" w14:textId="5950B7E1" w:rsidR="000E5E5B" w:rsidRPr="00C827A6" w:rsidRDefault="000E5E5B" w:rsidP="006961D6">
            <w:pPr>
              <w:jc w:val="center"/>
              <w:rPr>
                <w:rFonts w:ascii="Times New Roman" w:hAnsi="Times New Roman"/>
                <w:b/>
              </w:rPr>
            </w:pPr>
            <w:r w:rsidRPr="00C827A6">
              <w:rPr>
                <w:rFonts w:ascii="Times New Roman" w:eastAsia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76C2A549" w14:textId="5B96E63D" w:rsidR="000E5E5B" w:rsidRPr="00C827A6" w:rsidRDefault="000E5E5B" w:rsidP="006961D6">
            <w:pPr>
              <w:jc w:val="center"/>
              <w:rPr>
                <w:rFonts w:ascii="Times New Roman" w:hAnsi="Times New Roman"/>
                <w:b/>
              </w:rPr>
            </w:pPr>
            <w:r w:rsidRPr="00C827A6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6061" w:type="dxa"/>
          </w:tcPr>
          <w:p w14:paraId="244BD86F" w14:textId="470BAA59" w:rsidR="000E5E5B" w:rsidRPr="00C827A6" w:rsidRDefault="000E5E5B" w:rsidP="006961D6">
            <w:pPr>
              <w:jc w:val="center"/>
              <w:rPr>
                <w:rFonts w:ascii="Times New Roman" w:hAnsi="Times New Roman"/>
                <w:b/>
              </w:rPr>
            </w:pPr>
            <w:r w:rsidRPr="00C827A6">
              <w:rPr>
                <w:rFonts w:ascii="Times New Roman" w:hAnsi="Times New Roman"/>
                <w:b/>
              </w:rPr>
              <w:t>Параметр запроса к базе</w:t>
            </w:r>
          </w:p>
        </w:tc>
      </w:tr>
      <w:tr w:rsidR="000E5E5B" w:rsidRPr="00C827A6" w14:paraId="0B39181E" w14:textId="77777777" w:rsidTr="000E5E5B">
        <w:tc>
          <w:tcPr>
            <w:tcW w:w="704" w:type="dxa"/>
          </w:tcPr>
          <w:p w14:paraId="76FCF18E" w14:textId="2592F04D" w:rsidR="000E5E5B" w:rsidRPr="00C827A6" w:rsidRDefault="000E5E5B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17C5AAAF" w14:textId="77777777" w:rsidR="000E5E5B" w:rsidRPr="00C827A6" w:rsidRDefault="000E5E5B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Номер вновь возникшего права = Номер регистрации вещного права</w:t>
            </w:r>
          </w:p>
          <w:p w14:paraId="60CBBCF6" w14:textId="77777777" w:rsidR="000E5E5B" w:rsidRPr="00C827A6" w:rsidRDefault="000E5E5B" w:rsidP="006961D6">
            <w:pPr>
              <w:rPr>
                <w:rFonts w:ascii="Times New Roman" w:hAnsi="Times New Roman"/>
              </w:rPr>
            </w:pPr>
          </w:p>
        </w:tc>
        <w:tc>
          <w:tcPr>
            <w:tcW w:w="6061" w:type="dxa"/>
          </w:tcPr>
          <w:p w14:paraId="031D0442" w14:textId="3003C127" w:rsidR="000E5E5B" w:rsidRPr="00C827A6" w:rsidRDefault="000E5E5B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Список возвращенных на раннем запросе номеров возникшего права</w:t>
            </w:r>
          </w:p>
        </w:tc>
      </w:tr>
    </w:tbl>
    <w:p w14:paraId="1BEB49AF" w14:textId="1E9A88E1" w:rsidR="000E5E5B" w:rsidRPr="002B0CF4" w:rsidRDefault="000E5E5B" w:rsidP="006961D6">
      <w:pPr>
        <w:pStyle w:val="affffffff7"/>
      </w:pPr>
      <w:r w:rsidRPr="002B0CF4">
        <w:t>1.9 Первый ответ от реестровой записи об ограничении</w:t>
      </w:r>
    </w:p>
    <w:p w14:paraId="12C5B51A" w14:textId="6CC0C388" w:rsidR="000E5E5B" w:rsidRPr="002B0CF4" w:rsidRDefault="000E5E5B" w:rsidP="006961D6">
      <w:pPr>
        <w:pStyle w:val="Caption"/>
        <w:keepNext/>
        <w:ind w:firstLine="0"/>
        <w:rPr>
          <w:szCs w:val="24"/>
        </w:rPr>
      </w:pPr>
      <w:r w:rsidRPr="002B0CF4">
        <w:rPr>
          <w:szCs w:val="24"/>
        </w:rPr>
        <w:t xml:space="preserve">Таблица </w:t>
      </w:r>
      <w:r w:rsidRPr="002B0CF4">
        <w:rPr>
          <w:szCs w:val="24"/>
        </w:rPr>
        <w:fldChar w:fldCharType="begin"/>
      </w:r>
      <w:r w:rsidRPr="002B0CF4">
        <w:rPr>
          <w:szCs w:val="24"/>
        </w:rPr>
        <w:instrText xml:space="preserve"> SEQ Таблица \* ARABIC </w:instrText>
      </w:r>
      <w:r w:rsidRPr="002B0CF4">
        <w:rPr>
          <w:szCs w:val="24"/>
        </w:rPr>
        <w:fldChar w:fldCharType="separate"/>
      </w:r>
      <w:r w:rsidR="00BA1191">
        <w:rPr>
          <w:noProof/>
          <w:szCs w:val="24"/>
        </w:rPr>
        <w:t>26</w:t>
      </w:r>
      <w:r w:rsidRPr="002B0CF4">
        <w:rPr>
          <w:szCs w:val="24"/>
        </w:rPr>
        <w:fldChar w:fldCharType="end"/>
      </w:r>
      <w:r w:rsidRPr="002B0CF4">
        <w:rPr>
          <w:szCs w:val="24"/>
        </w:rPr>
        <w:t xml:space="preserve"> – Параметры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260"/>
        <w:gridCol w:w="6061"/>
      </w:tblGrid>
      <w:tr w:rsidR="000E5E5B" w:rsidRPr="002B0CF4" w14:paraId="2BDEDDF4" w14:textId="77777777" w:rsidTr="000E5E5B">
        <w:tc>
          <w:tcPr>
            <w:tcW w:w="704" w:type="dxa"/>
          </w:tcPr>
          <w:p w14:paraId="2B9A1981" w14:textId="602A34A5" w:rsidR="000E5E5B" w:rsidRPr="002B0CF4" w:rsidRDefault="000E5E5B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eastAsia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51D12668" w14:textId="76448539" w:rsidR="000E5E5B" w:rsidRPr="002B0CF4" w:rsidRDefault="000E5E5B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6061" w:type="dxa"/>
          </w:tcPr>
          <w:p w14:paraId="5FBB34A1" w14:textId="3DB7D444" w:rsidR="000E5E5B" w:rsidRPr="002B0CF4" w:rsidRDefault="000E5E5B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на выходе</w:t>
            </w:r>
          </w:p>
        </w:tc>
      </w:tr>
      <w:tr w:rsidR="000E5E5B" w:rsidRPr="002B0CF4" w14:paraId="5017686E" w14:textId="77777777" w:rsidTr="000E5E5B">
        <w:tc>
          <w:tcPr>
            <w:tcW w:w="704" w:type="dxa"/>
          </w:tcPr>
          <w:p w14:paraId="1FF5AED6" w14:textId="50571895" w:rsidR="000E5E5B" w:rsidRPr="00C827A6" w:rsidRDefault="000E5E5B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27DE67E9" w14:textId="77777777" w:rsidR="000E5E5B" w:rsidRPr="00C827A6" w:rsidRDefault="000E5E5B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Номер реестровой записи</w:t>
            </w:r>
          </w:p>
          <w:p w14:paraId="2F410F60" w14:textId="77777777" w:rsidR="000E5E5B" w:rsidRPr="00C827A6" w:rsidRDefault="000E5E5B" w:rsidP="006961D6">
            <w:pPr>
              <w:rPr>
                <w:rFonts w:ascii="Times New Roman" w:hAnsi="Times New Roman"/>
              </w:rPr>
            </w:pPr>
          </w:p>
        </w:tc>
        <w:tc>
          <w:tcPr>
            <w:tcW w:w="6061" w:type="dxa"/>
          </w:tcPr>
          <w:p w14:paraId="6DF7A239" w14:textId="1A45297E" w:rsidR="000E5E5B" w:rsidRPr="00C827A6" w:rsidRDefault="000E5E5B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Текст</w:t>
            </w:r>
          </w:p>
        </w:tc>
      </w:tr>
      <w:tr w:rsidR="000E5E5B" w:rsidRPr="002B0CF4" w14:paraId="14C79AAC" w14:textId="77777777" w:rsidTr="000E5E5B">
        <w:tc>
          <w:tcPr>
            <w:tcW w:w="704" w:type="dxa"/>
          </w:tcPr>
          <w:p w14:paraId="2D0E2A64" w14:textId="3856EAD7" w:rsidR="000E5E5B" w:rsidRPr="00C827A6" w:rsidRDefault="000E5E5B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2</w:t>
            </w:r>
          </w:p>
        </w:tc>
        <w:tc>
          <w:tcPr>
            <w:tcW w:w="3260" w:type="dxa"/>
          </w:tcPr>
          <w:p w14:paraId="78195EFF" w14:textId="77777777" w:rsidR="000E5E5B" w:rsidRPr="00C827A6" w:rsidRDefault="000E5E5B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Вид зарегистрированного ограничения права или обременения ОН</w:t>
            </w:r>
          </w:p>
          <w:p w14:paraId="137CFD6C" w14:textId="77777777" w:rsidR="000E5E5B" w:rsidRPr="00C827A6" w:rsidRDefault="000E5E5B" w:rsidP="006961D6">
            <w:pPr>
              <w:rPr>
                <w:rFonts w:ascii="Times New Roman" w:hAnsi="Times New Roman"/>
              </w:rPr>
            </w:pPr>
          </w:p>
        </w:tc>
        <w:tc>
          <w:tcPr>
            <w:tcW w:w="6061" w:type="dxa"/>
          </w:tcPr>
          <w:p w14:paraId="3D12C976" w14:textId="0AFA8EF8" w:rsidR="000E5E5B" w:rsidRPr="00C827A6" w:rsidRDefault="000E5E5B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"Классификационный код" справочника "Обременения (ограничения) прав"</w:t>
            </w:r>
          </w:p>
        </w:tc>
      </w:tr>
    </w:tbl>
    <w:p w14:paraId="26C728F4" w14:textId="03CD330C" w:rsidR="00DB6879" w:rsidRDefault="00DB6879" w:rsidP="008F1FED">
      <w:pPr>
        <w:pStyle w:val="affffffff7"/>
        <w:outlineLvl w:val="0"/>
      </w:pPr>
      <w:r>
        <w:t>1.10 Подсчет количества сделок</w:t>
      </w:r>
    </w:p>
    <w:p w14:paraId="41C937C6" w14:textId="1E0924EA" w:rsidR="00DB6879" w:rsidRDefault="00DB6879" w:rsidP="006961D6">
      <w:pPr>
        <w:pStyle w:val="affffffff7"/>
      </w:pPr>
      <w:r>
        <w:t>После получения ответа от базы производится следующий подсч</w:t>
      </w:r>
      <w:r w:rsidR="00535B3F">
        <w:t>е</w:t>
      </w:r>
      <w:r>
        <w:t>т количества сделок:</w:t>
      </w:r>
    </w:p>
    <w:p w14:paraId="09339D3F" w14:textId="19FCCC16" w:rsidR="00DB6879" w:rsidRDefault="00DB6879" w:rsidP="006961D6">
      <w:pPr>
        <w:pStyle w:val="affffffff7"/>
      </w:pPr>
      <w:r>
        <w:t xml:space="preserve">Количество </w:t>
      </w:r>
      <w:r w:rsidR="00C827A6">
        <w:t>«</w:t>
      </w:r>
      <w:r>
        <w:t>Номеров реестровых записей</w:t>
      </w:r>
      <w:r w:rsidR="00C827A6">
        <w:t>»</w:t>
      </w:r>
      <w:r>
        <w:t xml:space="preserve">, полученных после второго ответа от реестровой записи о праве </w:t>
      </w:r>
    </w:p>
    <w:p w14:paraId="7EB51400" w14:textId="01BE1698" w:rsidR="00DB6879" w:rsidRPr="00C827A6" w:rsidRDefault="00DB6879" w:rsidP="006961D6">
      <w:pPr>
        <w:pStyle w:val="affffffff7"/>
        <w:rPr>
          <w:lang w:val="en-US"/>
        </w:rPr>
      </w:pPr>
      <w:r w:rsidRPr="00DB6879">
        <w:rPr>
          <w:lang w:val="en-US"/>
        </w:rPr>
        <w:t xml:space="preserve">= </w:t>
      </w:r>
      <w:r>
        <w:t>Количество</w:t>
      </w:r>
      <w:r w:rsidRPr="00DB6879">
        <w:rPr>
          <w:lang w:val="en-US"/>
        </w:rPr>
        <w:t xml:space="preserve"> //element(*,RightRecord)/record_info/</w:t>
      </w:r>
      <w:r w:rsidRPr="008D7A65">
        <w:rPr>
          <w:lang w:val="en-US"/>
        </w:rPr>
        <w:t>record_number</w:t>
      </w:r>
      <w:r w:rsidR="00C827A6" w:rsidRPr="00C827A6">
        <w:rPr>
          <w:lang w:val="en-US"/>
        </w:rPr>
        <w:t>.</w:t>
      </w:r>
    </w:p>
    <w:p w14:paraId="2616EAE9" w14:textId="7EFCE14C" w:rsidR="006514F9" w:rsidRDefault="006514F9" w:rsidP="008F1FED">
      <w:pPr>
        <w:pStyle w:val="affffffff7"/>
        <w:outlineLvl w:val="0"/>
      </w:pPr>
      <w:r w:rsidRPr="006514F9">
        <w:t xml:space="preserve">1.11 </w:t>
      </w:r>
      <w:r>
        <w:t>Второй</w:t>
      </w:r>
      <w:r w:rsidRPr="006514F9">
        <w:t xml:space="preserve"> </w:t>
      </w:r>
      <w:r>
        <w:t>запрос</w:t>
      </w:r>
      <w:r w:rsidRPr="006514F9">
        <w:t xml:space="preserve"> </w:t>
      </w:r>
      <w:r>
        <w:t>к реестровой записи ОН</w:t>
      </w:r>
    </w:p>
    <w:p w14:paraId="1AD32C77" w14:textId="0C98B0F4" w:rsidR="006514F9" w:rsidRDefault="006514F9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27</w:t>
      </w:r>
      <w:r w:rsidR="00E90B6B">
        <w:rPr>
          <w:noProof/>
        </w:rPr>
        <w:fldChar w:fldCharType="end"/>
      </w:r>
      <w:r>
        <w:t xml:space="preserve"> – Параметры запрос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919"/>
      </w:tblGrid>
      <w:tr w:rsidR="006514F9" w14:paraId="050EF5EC" w14:textId="77777777" w:rsidTr="006514F9">
        <w:tc>
          <w:tcPr>
            <w:tcW w:w="846" w:type="dxa"/>
          </w:tcPr>
          <w:p w14:paraId="6D3AE6F1" w14:textId="79833AAB" w:rsidR="006514F9" w:rsidRPr="00C827A6" w:rsidRDefault="006514F9" w:rsidP="006961D6">
            <w:pPr>
              <w:jc w:val="center"/>
              <w:rPr>
                <w:rFonts w:ascii="Times New Roman" w:hAnsi="Times New Roman"/>
                <w:b/>
              </w:rPr>
            </w:pPr>
            <w:r w:rsidRPr="00C827A6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07BA9BA6" w14:textId="3A6EBE03" w:rsidR="006514F9" w:rsidRPr="00C827A6" w:rsidRDefault="006514F9" w:rsidP="006961D6">
            <w:pPr>
              <w:jc w:val="center"/>
              <w:rPr>
                <w:rFonts w:ascii="Times New Roman" w:hAnsi="Times New Roman"/>
                <w:b/>
              </w:rPr>
            </w:pPr>
            <w:r w:rsidRPr="00C827A6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919" w:type="dxa"/>
          </w:tcPr>
          <w:p w14:paraId="1CF1D898" w14:textId="457C57B9" w:rsidR="006514F9" w:rsidRPr="00C827A6" w:rsidRDefault="006514F9" w:rsidP="006961D6">
            <w:pPr>
              <w:jc w:val="center"/>
              <w:rPr>
                <w:rFonts w:ascii="Times New Roman" w:hAnsi="Times New Roman"/>
                <w:b/>
              </w:rPr>
            </w:pPr>
            <w:r w:rsidRPr="00C827A6">
              <w:rPr>
                <w:rFonts w:ascii="Times New Roman" w:hAnsi="Times New Roman"/>
                <w:b/>
              </w:rPr>
              <w:t>Параметр запроса к базе</w:t>
            </w:r>
          </w:p>
        </w:tc>
      </w:tr>
      <w:tr w:rsidR="006514F9" w14:paraId="41723CE3" w14:textId="77777777" w:rsidTr="006514F9">
        <w:tc>
          <w:tcPr>
            <w:tcW w:w="846" w:type="dxa"/>
          </w:tcPr>
          <w:p w14:paraId="29FD02C7" w14:textId="4E3E3DDB" w:rsidR="006514F9" w:rsidRPr="00C827A6" w:rsidRDefault="006514F9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43A5A802" w14:textId="77777777" w:rsidR="006514F9" w:rsidRPr="00C827A6" w:rsidRDefault="006514F9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Кадастровый номер</w:t>
            </w:r>
          </w:p>
          <w:p w14:paraId="6A604DEE" w14:textId="77777777" w:rsidR="006514F9" w:rsidRPr="00C827A6" w:rsidRDefault="006514F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0B9A81CD" w14:textId="1000EFBA" w:rsidR="006514F9" w:rsidRPr="00C827A6" w:rsidRDefault="006514F9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 xml:space="preserve">Значения возвращенных ранее кадастровых номеров, у которых существует возвращенный ранее </w:t>
            </w:r>
            <w:r w:rsidR="002B0CF4" w:rsidRPr="00C827A6">
              <w:rPr>
                <w:rFonts w:ascii="Times New Roman" w:hAnsi="Times New Roman"/>
                <w:shd w:val="clear" w:color="auto" w:fill="FFFFFF"/>
              </w:rPr>
              <w:t>«</w:t>
            </w:r>
            <w:r w:rsidRPr="00C827A6">
              <w:rPr>
                <w:rFonts w:ascii="Times New Roman" w:hAnsi="Times New Roman"/>
                <w:shd w:val="clear" w:color="auto" w:fill="FFFFFF"/>
              </w:rPr>
              <w:t>Номер реестровой записи</w:t>
            </w:r>
            <w:r w:rsidR="002B0CF4" w:rsidRPr="00C827A6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</w:tbl>
    <w:p w14:paraId="53CF825C" w14:textId="43775FA7" w:rsidR="006514F9" w:rsidRDefault="006514F9" w:rsidP="006961D6">
      <w:pPr>
        <w:pStyle w:val="affffffff7"/>
        <w:spacing w:before="240"/>
      </w:pPr>
      <w:r w:rsidRPr="006514F9">
        <w:t>1.</w:t>
      </w:r>
      <w:r>
        <w:t>12</w:t>
      </w:r>
      <w:r w:rsidRPr="006514F9">
        <w:t xml:space="preserve"> </w:t>
      </w:r>
      <w:r>
        <w:t>Второй</w:t>
      </w:r>
      <w:r w:rsidRPr="006514F9">
        <w:t xml:space="preserve"> </w:t>
      </w:r>
      <w:r>
        <w:t>ответ от реестровой записи ОН</w:t>
      </w:r>
    </w:p>
    <w:p w14:paraId="36788AF7" w14:textId="3F3B9D95" w:rsidR="00D342E8" w:rsidRDefault="00D342E8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28</w:t>
      </w:r>
      <w:r w:rsidR="00E90B6B">
        <w:rPr>
          <w:noProof/>
        </w:rPr>
        <w:fldChar w:fldCharType="end"/>
      </w:r>
      <w:r>
        <w:t xml:space="preserve"> – Параметр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919"/>
      </w:tblGrid>
      <w:tr w:rsidR="00D342E8" w14:paraId="22C513E2" w14:textId="77777777" w:rsidTr="00D342E8">
        <w:tc>
          <w:tcPr>
            <w:tcW w:w="846" w:type="dxa"/>
          </w:tcPr>
          <w:p w14:paraId="016286B8" w14:textId="78D4DD79" w:rsidR="00D342E8" w:rsidRPr="002B0CF4" w:rsidRDefault="00D342E8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3BD6DEF7" w14:textId="54DE845D" w:rsidR="00D342E8" w:rsidRPr="002B0CF4" w:rsidRDefault="00D342E8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919" w:type="dxa"/>
          </w:tcPr>
          <w:p w14:paraId="3D348452" w14:textId="7C3A86EA" w:rsidR="00D342E8" w:rsidRPr="002B0CF4" w:rsidRDefault="00D342E8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ответ</w:t>
            </w:r>
          </w:p>
        </w:tc>
      </w:tr>
      <w:tr w:rsidR="00D342E8" w14:paraId="60F72F8F" w14:textId="77777777" w:rsidTr="00D342E8">
        <w:tc>
          <w:tcPr>
            <w:tcW w:w="846" w:type="dxa"/>
          </w:tcPr>
          <w:p w14:paraId="7D98939F" w14:textId="514F5680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03CCC483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Наименование района</w:t>
            </w:r>
          </w:p>
          <w:p w14:paraId="616448C0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20292AFD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5F47CFAE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</w:p>
        </w:tc>
      </w:tr>
      <w:tr w:rsidR="00D342E8" w14:paraId="5428D9B1" w14:textId="77777777" w:rsidTr="00D342E8">
        <w:tc>
          <w:tcPr>
            <w:tcW w:w="846" w:type="dxa"/>
          </w:tcPr>
          <w:p w14:paraId="05E869A1" w14:textId="6BB658D8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2</w:t>
            </w:r>
          </w:p>
        </w:tc>
        <w:tc>
          <w:tcPr>
            <w:tcW w:w="3260" w:type="dxa"/>
          </w:tcPr>
          <w:p w14:paraId="40D31039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Наименование города</w:t>
            </w:r>
          </w:p>
          <w:p w14:paraId="4028EF73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0779856F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7D76DDD3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</w:p>
        </w:tc>
      </w:tr>
      <w:tr w:rsidR="00D342E8" w14:paraId="5DBC553B" w14:textId="77777777" w:rsidTr="00D342E8">
        <w:tc>
          <w:tcPr>
            <w:tcW w:w="846" w:type="dxa"/>
          </w:tcPr>
          <w:p w14:paraId="3E3446D3" w14:textId="4D7B4955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3</w:t>
            </w:r>
          </w:p>
        </w:tc>
        <w:tc>
          <w:tcPr>
            <w:tcW w:w="3260" w:type="dxa"/>
          </w:tcPr>
          <w:p w14:paraId="60734259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Населенный пункт</w:t>
            </w:r>
          </w:p>
          <w:p w14:paraId="768DD93A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117BB7E5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3AD37856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</w:p>
        </w:tc>
      </w:tr>
      <w:tr w:rsidR="00D342E8" w14:paraId="1FB2E695" w14:textId="77777777" w:rsidTr="00D342E8">
        <w:tc>
          <w:tcPr>
            <w:tcW w:w="846" w:type="dxa"/>
          </w:tcPr>
          <w:p w14:paraId="1D1E980B" w14:textId="0DB92D41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4</w:t>
            </w:r>
          </w:p>
        </w:tc>
        <w:tc>
          <w:tcPr>
            <w:tcW w:w="3260" w:type="dxa"/>
          </w:tcPr>
          <w:p w14:paraId="39BBAF25" w14:textId="6E7DE3B8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Наименование улицы</w:t>
            </w:r>
          </w:p>
        </w:tc>
        <w:tc>
          <w:tcPr>
            <w:tcW w:w="5919" w:type="dxa"/>
          </w:tcPr>
          <w:p w14:paraId="703AED6A" w14:textId="6E9604E0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Текст</w:t>
            </w:r>
          </w:p>
        </w:tc>
      </w:tr>
      <w:tr w:rsidR="00D342E8" w14:paraId="1C991A6F" w14:textId="77777777" w:rsidTr="00D342E8">
        <w:tc>
          <w:tcPr>
            <w:tcW w:w="846" w:type="dxa"/>
          </w:tcPr>
          <w:p w14:paraId="2D44AB56" w14:textId="1409D542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5</w:t>
            </w:r>
          </w:p>
        </w:tc>
        <w:tc>
          <w:tcPr>
            <w:tcW w:w="3260" w:type="dxa"/>
          </w:tcPr>
          <w:p w14:paraId="3E6DC77A" w14:textId="548DD98E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Площадь</w:t>
            </w:r>
          </w:p>
        </w:tc>
        <w:tc>
          <w:tcPr>
            <w:tcW w:w="5919" w:type="dxa"/>
          </w:tcPr>
          <w:p w14:paraId="148A66DE" w14:textId="1CB778B1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Положительное вещественное число с один знаком после запятой</w:t>
            </w:r>
          </w:p>
        </w:tc>
      </w:tr>
      <w:tr w:rsidR="00D342E8" w14:paraId="62FD2BD2" w14:textId="77777777" w:rsidTr="00D342E8">
        <w:tc>
          <w:tcPr>
            <w:tcW w:w="846" w:type="dxa"/>
          </w:tcPr>
          <w:p w14:paraId="3897C840" w14:textId="5846F2C2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6</w:t>
            </w:r>
          </w:p>
        </w:tc>
        <w:tc>
          <w:tcPr>
            <w:tcW w:w="3260" w:type="dxa"/>
          </w:tcPr>
          <w:p w14:paraId="39A77354" w14:textId="60E00B54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Кадастровый квартал</w:t>
            </w:r>
          </w:p>
          <w:p w14:paraId="31EA145F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5F6FA76B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7C1C412C" w14:textId="77777777" w:rsidR="00D342E8" w:rsidRPr="00C827A6" w:rsidRDefault="00D342E8" w:rsidP="006961D6">
            <w:pPr>
              <w:rPr>
                <w:rFonts w:ascii="Times New Roman" w:hAnsi="Times New Roman"/>
              </w:rPr>
            </w:pPr>
          </w:p>
        </w:tc>
      </w:tr>
      <w:tr w:rsidR="00D342E8" w14:paraId="5982822A" w14:textId="77777777" w:rsidTr="00D342E8">
        <w:tc>
          <w:tcPr>
            <w:tcW w:w="846" w:type="dxa"/>
          </w:tcPr>
          <w:p w14:paraId="2586F46D" w14:textId="34DBD5A4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7</w:t>
            </w:r>
          </w:p>
        </w:tc>
        <w:tc>
          <w:tcPr>
            <w:tcW w:w="3260" w:type="dxa"/>
          </w:tcPr>
          <w:p w14:paraId="455BCAF8" w14:textId="3CBFFCA5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Уникальный номер адреса ФИАС</w:t>
            </w:r>
          </w:p>
        </w:tc>
        <w:tc>
          <w:tcPr>
            <w:tcW w:w="5919" w:type="dxa"/>
          </w:tcPr>
          <w:p w14:paraId="6D866FF9" w14:textId="5B829CA3" w:rsidR="00D342E8" w:rsidRPr="00C827A6" w:rsidRDefault="00D342E8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Текст</w:t>
            </w:r>
          </w:p>
        </w:tc>
      </w:tr>
    </w:tbl>
    <w:p w14:paraId="6EE0FC1E" w14:textId="5C1E8AA6" w:rsidR="00630D96" w:rsidRPr="00BC7DC0" w:rsidRDefault="00630D96" w:rsidP="006961D6">
      <w:pPr>
        <w:pStyle w:val="affffffff7"/>
        <w:spacing w:before="240"/>
        <w:rPr>
          <w:b/>
        </w:rPr>
      </w:pPr>
      <w:r>
        <w:rPr>
          <w:b/>
        </w:rPr>
        <w:t xml:space="preserve">2. </w:t>
      </w:r>
      <w:r w:rsidRPr="00BC7DC0">
        <w:rPr>
          <w:b/>
        </w:rPr>
        <w:t xml:space="preserve">Если «Вид объекта недвижимости» = </w:t>
      </w:r>
      <w:r>
        <w:rPr>
          <w:b/>
        </w:rPr>
        <w:t>Здание</w:t>
      </w:r>
    </w:p>
    <w:p w14:paraId="48350FE5" w14:textId="76DBFCBD" w:rsidR="00630D96" w:rsidRDefault="00630D96" w:rsidP="006961D6">
      <w:pPr>
        <w:pStyle w:val="affffffff7"/>
      </w:pPr>
      <w:r>
        <w:t>2.1 Первый запрос к реестровой записи ОН</w:t>
      </w:r>
    </w:p>
    <w:p w14:paraId="162FCDD2" w14:textId="5C3BC263" w:rsidR="000352C6" w:rsidRDefault="000352C6" w:rsidP="006961D6">
      <w:pPr>
        <w:pStyle w:val="Caption"/>
        <w:keepNext/>
        <w:ind w:firstLine="0"/>
      </w:pPr>
      <w:r>
        <w:lastRenderedPageBreak/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29</w:t>
      </w:r>
      <w:r w:rsidR="00E90B6B">
        <w:rPr>
          <w:noProof/>
        </w:rPr>
        <w:fldChar w:fldCharType="end"/>
      </w:r>
      <w:r>
        <w:t xml:space="preserve"> – Параметры запрос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4678"/>
        <w:gridCol w:w="4501"/>
      </w:tblGrid>
      <w:tr w:rsidR="000352C6" w14:paraId="4932AD68" w14:textId="77777777" w:rsidTr="002B0CF4">
        <w:trPr>
          <w:tblHeader/>
        </w:trPr>
        <w:tc>
          <w:tcPr>
            <w:tcW w:w="846" w:type="dxa"/>
          </w:tcPr>
          <w:p w14:paraId="1D20EBCB" w14:textId="77777777" w:rsidR="000352C6" w:rsidRPr="002B0CF4" w:rsidRDefault="000352C6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4678" w:type="dxa"/>
          </w:tcPr>
          <w:p w14:paraId="13029A79" w14:textId="77777777" w:rsidR="000352C6" w:rsidRPr="002B0CF4" w:rsidRDefault="000352C6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4501" w:type="dxa"/>
          </w:tcPr>
          <w:p w14:paraId="65ECD19F" w14:textId="77777777" w:rsidR="000352C6" w:rsidRPr="002B0CF4" w:rsidRDefault="000352C6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на вход к базе</w:t>
            </w:r>
          </w:p>
        </w:tc>
      </w:tr>
      <w:tr w:rsidR="000352C6" w14:paraId="26BBA80E" w14:textId="77777777" w:rsidTr="00E62B92">
        <w:tc>
          <w:tcPr>
            <w:tcW w:w="846" w:type="dxa"/>
          </w:tcPr>
          <w:p w14:paraId="38335728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</w:t>
            </w:r>
          </w:p>
        </w:tc>
        <w:tc>
          <w:tcPr>
            <w:tcW w:w="4678" w:type="dxa"/>
          </w:tcPr>
          <w:p w14:paraId="24A37459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Статус объекта недвижимости</w:t>
            </w:r>
          </w:p>
          <w:p w14:paraId="2DB33381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4ECBA60B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Фиксированное значение 'actual'</w:t>
            </w:r>
          </w:p>
          <w:p w14:paraId="75ADC717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</w:p>
        </w:tc>
      </w:tr>
      <w:tr w:rsidR="000352C6" w14:paraId="5F7ACFC6" w14:textId="77777777" w:rsidTr="00E62B92">
        <w:tc>
          <w:tcPr>
            <w:tcW w:w="846" w:type="dxa"/>
          </w:tcPr>
          <w:p w14:paraId="082AEDBE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2</w:t>
            </w:r>
          </w:p>
        </w:tc>
        <w:tc>
          <w:tcPr>
            <w:tcW w:w="4678" w:type="dxa"/>
          </w:tcPr>
          <w:p w14:paraId="71EF3E87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Субъект РФ</w:t>
            </w:r>
          </w:p>
          <w:p w14:paraId="023EBD34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3BED269E" w14:textId="1B1A66C6" w:rsidR="000352C6" w:rsidRPr="00C827A6" w:rsidRDefault="00EC640E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«</w:t>
            </w:r>
            <w:r w:rsidR="000352C6" w:rsidRPr="00C827A6">
              <w:rPr>
                <w:rFonts w:ascii="Times New Roman" w:hAnsi="Times New Roman"/>
                <w:shd w:val="clear" w:color="auto" w:fill="FFFFFF"/>
              </w:rPr>
              <w:t>Номер субъекта</w:t>
            </w:r>
            <w:r w:rsidRPr="00C827A6">
              <w:rPr>
                <w:rFonts w:ascii="Times New Roman" w:hAnsi="Times New Roman"/>
                <w:shd w:val="clear" w:color="auto" w:fill="FFFFFF"/>
              </w:rPr>
              <w:t>»</w:t>
            </w:r>
            <w:r w:rsidR="000352C6" w:rsidRPr="00C827A6">
              <w:rPr>
                <w:rFonts w:ascii="Times New Roman" w:hAnsi="Times New Roman"/>
                <w:shd w:val="clear" w:color="auto" w:fill="FFFFFF"/>
              </w:rPr>
              <w:t xml:space="preserve"> справочника </w:t>
            </w:r>
            <w:r w:rsidRPr="00C827A6">
              <w:rPr>
                <w:rFonts w:ascii="Times New Roman" w:hAnsi="Times New Roman"/>
                <w:shd w:val="clear" w:color="auto" w:fill="FFFFFF"/>
              </w:rPr>
              <w:t>«</w:t>
            </w:r>
            <w:r w:rsidR="000352C6" w:rsidRPr="00C827A6">
              <w:rPr>
                <w:rFonts w:ascii="Times New Roman" w:hAnsi="Times New Roman"/>
                <w:shd w:val="clear" w:color="auto" w:fill="FFFFFF"/>
              </w:rPr>
              <w:t>Субъект РФ</w:t>
            </w:r>
            <w:r w:rsidRPr="00C827A6">
              <w:rPr>
                <w:rFonts w:ascii="Times New Roman" w:hAnsi="Times New Roman"/>
                <w:shd w:val="clear" w:color="auto" w:fill="FFFFFF"/>
              </w:rPr>
              <w:t>»</w:t>
            </w:r>
            <w:r w:rsidR="000352C6" w:rsidRPr="00C827A6">
              <w:rPr>
                <w:rFonts w:ascii="Times New Roman" w:hAnsi="Times New Roman"/>
                <w:shd w:val="clear" w:color="auto" w:fill="FFFFFF"/>
              </w:rPr>
              <w:t xml:space="preserve"> из поля FormField_3u9h4s9</w:t>
            </w:r>
          </w:p>
          <w:p w14:paraId="13EF541E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</w:p>
        </w:tc>
      </w:tr>
      <w:tr w:rsidR="000352C6" w14:paraId="6F574BFB" w14:textId="77777777" w:rsidTr="00E62B92">
        <w:tc>
          <w:tcPr>
            <w:tcW w:w="846" w:type="dxa"/>
          </w:tcPr>
          <w:p w14:paraId="0581C6B6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3</w:t>
            </w:r>
          </w:p>
        </w:tc>
        <w:tc>
          <w:tcPr>
            <w:tcW w:w="4678" w:type="dxa"/>
          </w:tcPr>
          <w:p w14:paraId="5EB0D72F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Вид объекта недвижимости</w:t>
            </w:r>
          </w:p>
          <w:p w14:paraId="413C0037" w14:textId="77777777" w:rsidR="000352C6" w:rsidRPr="00C827A6" w:rsidRDefault="000352C6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148FE52B" w14:textId="5D97E69D" w:rsidR="000352C6" w:rsidRPr="00C827A6" w:rsidRDefault="000352C6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Фиксированное значение </w:t>
            </w:r>
            <w:r w:rsidR="00EC640E" w:rsidRPr="00C827A6">
              <w:rPr>
                <w:rFonts w:ascii="Times New Roman" w:hAnsi="Times New Roman"/>
                <w:shd w:val="clear" w:color="auto" w:fill="FFFFFF"/>
              </w:rPr>
              <w:t>«</w:t>
            </w:r>
            <w:r w:rsidRPr="00C827A6">
              <w:rPr>
                <w:rFonts w:ascii="Times New Roman" w:hAnsi="Times New Roman"/>
                <w:shd w:val="clear" w:color="auto" w:fill="FFFFFF"/>
              </w:rPr>
              <w:t>Классификационный код</w:t>
            </w:r>
            <w:r w:rsidR="00EC640E" w:rsidRPr="00C827A6">
              <w:rPr>
                <w:rFonts w:ascii="Times New Roman" w:hAnsi="Times New Roman"/>
                <w:shd w:val="clear" w:color="auto" w:fill="FFFFFF"/>
              </w:rPr>
              <w:t>»</w:t>
            </w:r>
            <w:r w:rsidRPr="00C827A6">
              <w:rPr>
                <w:rFonts w:ascii="Times New Roman" w:hAnsi="Times New Roman"/>
                <w:shd w:val="clear" w:color="auto" w:fill="FFFFFF"/>
              </w:rPr>
              <w:t> '002001002000' из</w:t>
            </w:r>
            <w:r w:rsidR="00C827A6">
              <w:rPr>
                <w:rFonts w:ascii="Times New Roman" w:hAnsi="Times New Roman"/>
                <w:shd w:val="clear" w:color="auto" w:fill="FFFFFF"/>
              </w:rPr>
              <w:t xml:space="preserve"> </w:t>
            </w:r>
            <w:r w:rsidRPr="00C827A6">
              <w:rPr>
                <w:rFonts w:ascii="Times New Roman" w:hAnsi="Times New Roman"/>
                <w:shd w:val="clear" w:color="auto" w:fill="FFFFFF"/>
              </w:rPr>
              <w:t xml:space="preserve">справочника </w:t>
            </w:r>
            <w:r w:rsidR="00C827A6">
              <w:rPr>
                <w:rFonts w:ascii="Times New Roman" w:hAnsi="Times New Roman"/>
                <w:shd w:val="clear" w:color="auto" w:fill="FFFFFF"/>
              </w:rPr>
              <w:t>«</w:t>
            </w:r>
            <w:r w:rsidRPr="00C827A6">
              <w:rPr>
                <w:rFonts w:ascii="Times New Roman" w:hAnsi="Times New Roman"/>
                <w:shd w:val="clear" w:color="auto" w:fill="FFFFFF"/>
              </w:rPr>
              <w:t>Виды ОН</w:t>
            </w:r>
            <w:r w:rsidR="00C827A6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</w:tbl>
    <w:p w14:paraId="7C717C0A" w14:textId="6631B589" w:rsidR="006D629D" w:rsidRDefault="006D629D" w:rsidP="006961D6">
      <w:pPr>
        <w:pStyle w:val="affffffff7"/>
        <w:spacing w:before="240"/>
      </w:pPr>
      <w:r>
        <w:t>2.2 Первый ответ от реестровой записи ОН</w:t>
      </w:r>
    </w:p>
    <w:p w14:paraId="28B0914F" w14:textId="0B9C2175" w:rsidR="006D629D" w:rsidRDefault="006D629D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0</w:t>
      </w:r>
      <w:r w:rsidR="00E90B6B">
        <w:rPr>
          <w:noProof/>
        </w:rPr>
        <w:fldChar w:fldCharType="end"/>
      </w:r>
      <w:r>
        <w:t xml:space="preserve"> – Параметры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4678"/>
        <w:gridCol w:w="4501"/>
      </w:tblGrid>
      <w:tr w:rsidR="006D629D" w14:paraId="363F3B93" w14:textId="77777777" w:rsidTr="00E62B92">
        <w:tc>
          <w:tcPr>
            <w:tcW w:w="846" w:type="dxa"/>
          </w:tcPr>
          <w:p w14:paraId="18C34484" w14:textId="77777777" w:rsidR="006D629D" w:rsidRPr="002B0CF4" w:rsidRDefault="006D629D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4678" w:type="dxa"/>
          </w:tcPr>
          <w:p w14:paraId="16283401" w14:textId="77777777" w:rsidR="006D629D" w:rsidRPr="002B0CF4" w:rsidRDefault="006D629D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4501" w:type="dxa"/>
          </w:tcPr>
          <w:p w14:paraId="1F5FB8BF" w14:textId="77777777" w:rsidR="006D629D" w:rsidRPr="002B0CF4" w:rsidRDefault="006D629D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на выход</w:t>
            </w:r>
          </w:p>
        </w:tc>
      </w:tr>
      <w:tr w:rsidR="006D629D" w14:paraId="499E179C" w14:textId="77777777" w:rsidTr="00E62B92">
        <w:tc>
          <w:tcPr>
            <w:tcW w:w="846" w:type="dxa"/>
          </w:tcPr>
          <w:p w14:paraId="32DD351E" w14:textId="77777777" w:rsidR="006D629D" w:rsidRPr="00C827A6" w:rsidRDefault="006D629D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1</w:t>
            </w:r>
          </w:p>
        </w:tc>
        <w:tc>
          <w:tcPr>
            <w:tcW w:w="4678" w:type="dxa"/>
          </w:tcPr>
          <w:p w14:paraId="6B4B9B02" w14:textId="77777777" w:rsidR="006D629D" w:rsidRPr="00C827A6" w:rsidRDefault="006D629D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  <w:shd w:val="clear" w:color="auto" w:fill="FFFFFF"/>
              </w:rPr>
              <w:t>Кадастровый номер</w:t>
            </w:r>
          </w:p>
          <w:p w14:paraId="4E869722" w14:textId="77777777" w:rsidR="006D629D" w:rsidRPr="00C827A6" w:rsidRDefault="006D629D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1C60D37D" w14:textId="77777777" w:rsidR="006D629D" w:rsidRPr="00C827A6" w:rsidRDefault="006D629D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Текст</w:t>
            </w:r>
          </w:p>
        </w:tc>
      </w:tr>
      <w:tr w:rsidR="006D629D" w14:paraId="2142EF02" w14:textId="77777777" w:rsidTr="00E62B92">
        <w:tc>
          <w:tcPr>
            <w:tcW w:w="846" w:type="dxa"/>
          </w:tcPr>
          <w:p w14:paraId="50FC9429" w14:textId="77777777" w:rsidR="006D629D" w:rsidRPr="00C827A6" w:rsidRDefault="006D629D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2</w:t>
            </w:r>
          </w:p>
        </w:tc>
        <w:tc>
          <w:tcPr>
            <w:tcW w:w="4678" w:type="dxa"/>
          </w:tcPr>
          <w:p w14:paraId="415135B3" w14:textId="6C76C929" w:rsidR="006D629D" w:rsidRPr="00C827A6" w:rsidRDefault="006D629D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Назначение</w:t>
            </w:r>
          </w:p>
        </w:tc>
        <w:tc>
          <w:tcPr>
            <w:tcW w:w="4501" w:type="dxa"/>
          </w:tcPr>
          <w:p w14:paraId="6385DB82" w14:textId="15F1D8C3" w:rsidR="006D629D" w:rsidRPr="00C827A6" w:rsidRDefault="00EC640E" w:rsidP="006961D6">
            <w:pPr>
              <w:rPr>
                <w:rFonts w:ascii="Times New Roman" w:hAnsi="Times New Roman"/>
              </w:rPr>
            </w:pPr>
            <w:r w:rsidRPr="00C827A6">
              <w:rPr>
                <w:rFonts w:ascii="Times New Roman" w:hAnsi="Times New Roman"/>
              </w:rPr>
              <w:t>«</w:t>
            </w:r>
            <w:r w:rsidR="006D629D" w:rsidRPr="00C827A6">
              <w:rPr>
                <w:rFonts w:ascii="Times New Roman" w:hAnsi="Times New Roman"/>
              </w:rPr>
              <w:t>Классификационный код</w:t>
            </w:r>
            <w:r w:rsidRPr="00C827A6">
              <w:rPr>
                <w:rFonts w:ascii="Times New Roman" w:hAnsi="Times New Roman"/>
              </w:rPr>
              <w:t>»</w:t>
            </w:r>
            <w:r w:rsidR="006D629D" w:rsidRPr="00C827A6">
              <w:rPr>
                <w:rFonts w:ascii="Times New Roman" w:hAnsi="Times New Roman"/>
              </w:rPr>
              <w:t xml:space="preserve"> справочника </w:t>
            </w:r>
            <w:r w:rsidRPr="00C827A6">
              <w:rPr>
                <w:rFonts w:ascii="Times New Roman" w:hAnsi="Times New Roman"/>
              </w:rPr>
              <w:t>«</w:t>
            </w:r>
            <w:r w:rsidR="006D629D" w:rsidRPr="00C827A6">
              <w:rPr>
                <w:rFonts w:ascii="Times New Roman" w:hAnsi="Times New Roman"/>
              </w:rPr>
              <w:t>Назначение зданий</w:t>
            </w:r>
            <w:r w:rsidRPr="00C827A6">
              <w:rPr>
                <w:rFonts w:ascii="Times New Roman" w:hAnsi="Times New Roman"/>
              </w:rPr>
              <w:t>»</w:t>
            </w:r>
          </w:p>
        </w:tc>
      </w:tr>
    </w:tbl>
    <w:p w14:paraId="1FD7DEF8" w14:textId="314F6762" w:rsidR="006D629D" w:rsidRDefault="006D629D" w:rsidP="006961D6">
      <w:pPr>
        <w:pStyle w:val="affffffff7"/>
        <w:spacing w:before="240"/>
      </w:pPr>
      <w:r>
        <w:t>2.3 Подсчет количества ОН по условиям</w:t>
      </w:r>
    </w:p>
    <w:p w14:paraId="6AD269D7" w14:textId="480A2867" w:rsidR="006A2697" w:rsidRDefault="006A2697" w:rsidP="006961D6">
      <w:pPr>
        <w:pStyle w:val="affffffff7"/>
      </w:pPr>
      <w:r>
        <w:t>После получения ответа от базы производится следующий подсч</w:t>
      </w:r>
      <w:r w:rsidR="00535B3F">
        <w:t>е</w:t>
      </w:r>
      <w:r>
        <w:t>т количества ОН по следующим условиям:</w:t>
      </w:r>
    </w:p>
    <w:p w14:paraId="25335B70" w14:textId="77777777" w:rsidR="006A2697" w:rsidRPr="006A2697" w:rsidRDefault="006A2697" w:rsidP="006961D6">
      <w:pPr>
        <w:pStyle w:val="affffffff7"/>
        <w:rPr>
          <w:lang w:val="en-US"/>
        </w:rPr>
      </w:pPr>
      <w:r>
        <w:t>Общее</w:t>
      </w:r>
      <w:r w:rsidRPr="006A2697">
        <w:rPr>
          <w:lang w:val="en-US"/>
        </w:rPr>
        <w:t xml:space="preserve"> </w:t>
      </w:r>
      <w:r>
        <w:t>количество</w:t>
      </w:r>
      <w:r w:rsidRPr="006A2697">
        <w:rPr>
          <w:lang w:val="en-US"/>
        </w:rPr>
        <w:t xml:space="preserve"> </w:t>
      </w:r>
      <w:r>
        <w:t>зданий</w:t>
      </w:r>
    </w:p>
    <w:p w14:paraId="5B228B60" w14:textId="58B65434" w:rsidR="006A2697" w:rsidRPr="00C827A6" w:rsidRDefault="006A2697" w:rsidP="006961D6">
      <w:pPr>
        <w:pStyle w:val="affffffff7"/>
        <w:rPr>
          <w:lang w:val="en-US"/>
        </w:rPr>
      </w:pPr>
      <w:r w:rsidRPr="006A2697">
        <w:rPr>
          <w:lang w:val="en-US"/>
        </w:rPr>
        <w:t xml:space="preserve">= </w:t>
      </w:r>
      <w:r>
        <w:t>Количество</w:t>
      </w:r>
      <w:r w:rsidRPr="006A2697">
        <w:rPr>
          <w:lang w:val="en-US"/>
        </w:rPr>
        <w:t xml:space="preserve"> //element(*,BuildRecord</w:t>
      </w:r>
      <w:r>
        <w:rPr>
          <w:lang w:val="en-US"/>
        </w:rPr>
        <w:t>)/object/common_data/cad_number</w:t>
      </w:r>
      <w:r w:rsidR="00C827A6" w:rsidRPr="00C827A6">
        <w:rPr>
          <w:lang w:val="en-US"/>
        </w:rPr>
        <w:t>;</w:t>
      </w:r>
    </w:p>
    <w:p w14:paraId="5749C4DB" w14:textId="1B463B90" w:rsidR="006A2697" w:rsidRDefault="006A2697" w:rsidP="006961D6">
      <w:pPr>
        <w:pStyle w:val="affffffff7"/>
      </w:pPr>
      <w:r>
        <w:t xml:space="preserve">Количество зданий по назначению </w:t>
      </w:r>
      <w:r w:rsidR="00DB650D">
        <w:t>«</w:t>
      </w:r>
      <w:r>
        <w:t>Жилой дом</w:t>
      </w:r>
      <w:r w:rsidR="00DB650D">
        <w:t>»</w:t>
      </w:r>
    </w:p>
    <w:p w14:paraId="4411DD60" w14:textId="7067C9D1" w:rsidR="006A2697" w:rsidRPr="00C827A6" w:rsidRDefault="006A2697" w:rsidP="006961D6">
      <w:pPr>
        <w:pStyle w:val="affffffff7"/>
        <w:rPr>
          <w:lang w:val="en-US"/>
        </w:rPr>
      </w:pPr>
      <w:r w:rsidRPr="00C11F55">
        <w:rPr>
          <w:lang w:val="en-US"/>
        </w:rPr>
        <w:t xml:space="preserve">= </w:t>
      </w:r>
      <w:r>
        <w:t>Количество</w:t>
      </w:r>
      <w:r w:rsidRPr="00C11F55">
        <w:rPr>
          <w:lang w:val="en-US"/>
        </w:rPr>
        <w:t xml:space="preserve"> //element(*,BuildRecord)/object/common_data/cad_number, </w:t>
      </w:r>
      <w:r>
        <w:t>у</w:t>
      </w:r>
      <w:r w:rsidRPr="00C11F55">
        <w:rPr>
          <w:lang w:val="en-US"/>
        </w:rPr>
        <w:t xml:space="preserve"> </w:t>
      </w:r>
      <w:r>
        <w:t>которых</w:t>
      </w:r>
      <w:r w:rsidRPr="00C11F55">
        <w:rPr>
          <w:lang w:val="en-US"/>
        </w:rPr>
        <w:t xml:space="preserve"> //element(*,BuildRecord)/params/purpose/code = '204002000000'</w:t>
      </w:r>
      <w:r w:rsidR="00C827A6" w:rsidRPr="00C827A6">
        <w:rPr>
          <w:lang w:val="en-US"/>
        </w:rPr>
        <w:t>;</w:t>
      </w:r>
    </w:p>
    <w:p w14:paraId="7C668137" w14:textId="49FFAD5B" w:rsidR="006A2697" w:rsidRDefault="006A2697" w:rsidP="006961D6">
      <w:pPr>
        <w:pStyle w:val="affffffff7"/>
      </w:pPr>
      <w:r>
        <w:t xml:space="preserve">Количество зданий по назначению </w:t>
      </w:r>
      <w:r w:rsidR="00DB650D">
        <w:t>«</w:t>
      </w:r>
      <w:r>
        <w:t>Нежилое здание</w:t>
      </w:r>
      <w:r w:rsidR="00DB650D">
        <w:t>»</w:t>
      </w:r>
    </w:p>
    <w:p w14:paraId="037816EA" w14:textId="65C943B4" w:rsidR="006A2697" w:rsidRPr="00C827A6" w:rsidRDefault="006A2697" w:rsidP="006961D6">
      <w:pPr>
        <w:pStyle w:val="affffffff7"/>
        <w:rPr>
          <w:lang w:val="en-US"/>
        </w:rPr>
      </w:pPr>
      <w:r w:rsidRPr="00C11F55">
        <w:rPr>
          <w:lang w:val="en-US"/>
        </w:rPr>
        <w:t xml:space="preserve">= </w:t>
      </w:r>
      <w:r>
        <w:t>Количество</w:t>
      </w:r>
      <w:r w:rsidRPr="00C11F55">
        <w:rPr>
          <w:lang w:val="en-US"/>
        </w:rPr>
        <w:t xml:space="preserve"> //element(*,BuildRecord)/object/common_data/cad_number, </w:t>
      </w:r>
      <w:r>
        <w:t>у</w:t>
      </w:r>
      <w:r w:rsidRPr="00C11F55">
        <w:rPr>
          <w:lang w:val="en-US"/>
        </w:rPr>
        <w:t xml:space="preserve"> </w:t>
      </w:r>
      <w:r>
        <w:t>которых</w:t>
      </w:r>
      <w:r w:rsidRPr="00C11F55">
        <w:rPr>
          <w:lang w:val="en-US"/>
        </w:rPr>
        <w:t xml:space="preserve"> //element(*,BuildRecord)/params/purpose/code = '204001000000'</w:t>
      </w:r>
      <w:r w:rsidR="00C827A6" w:rsidRPr="00C827A6">
        <w:rPr>
          <w:lang w:val="en-US"/>
        </w:rPr>
        <w:t>;</w:t>
      </w:r>
    </w:p>
    <w:p w14:paraId="3113D345" w14:textId="0C46EEF5" w:rsidR="006A2697" w:rsidRDefault="006A2697" w:rsidP="006961D6">
      <w:pPr>
        <w:pStyle w:val="affffffff7"/>
      </w:pPr>
      <w:r>
        <w:t xml:space="preserve">Количество зданий по назначению </w:t>
      </w:r>
      <w:r w:rsidR="00DB650D">
        <w:t>«</w:t>
      </w:r>
      <w:r>
        <w:t>Многоквартирный дом</w:t>
      </w:r>
      <w:r w:rsidR="00DB650D">
        <w:t>»</w:t>
      </w:r>
    </w:p>
    <w:p w14:paraId="609CC3C0" w14:textId="7537310C" w:rsidR="006A2697" w:rsidRPr="00C827A6" w:rsidRDefault="006A2697" w:rsidP="006961D6">
      <w:pPr>
        <w:pStyle w:val="affffffff7"/>
        <w:rPr>
          <w:lang w:val="en-US"/>
        </w:rPr>
      </w:pPr>
      <w:r w:rsidRPr="00C11F55">
        <w:rPr>
          <w:lang w:val="en-US"/>
        </w:rPr>
        <w:t xml:space="preserve">= </w:t>
      </w:r>
      <w:r>
        <w:t>Количество</w:t>
      </w:r>
      <w:r w:rsidRPr="00C11F55">
        <w:rPr>
          <w:lang w:val="en-US"/>
        </w:rPr>
        <w:t xml:space="preserve"> //element(*,BuildRecord)/object/common_data/cad_number, </w:t>
      </w:r>
      <w:r>
        <w:t>у</w:t>
      </w:r>
      <w:r w:rsidRPr="00C11F55">
        <w:rPr>
          <w:lang w:val="en-US"/>
        </w:rPr>
        <w:t xml:space="preserve"> </w:t>
      </w:r>
      <w:r>
        <w:t>которых</w:t>
      </w:r>
      <w:r w:rsidRPr="00C11F55">
        <w:rPr>
          <w:lang w:val="en-US"/>
        </w:rPr>
        <w:t xml:space="preserve"> //element(*,BuildRecord)/params/purpose/code = '204003000000'</w:t>
      </w:r>
      <w:r w:rsidR="00C827A6" w:rsidRPr="00C827A6">
        <w:rPr>
          <w:lang w:val="en-US"/>
        </w:rPr>
        <w:t>;</w:t>
      </w:r>
    </w:p>
    <w:p w14:paraId="790E73BD" w14:textId="20294A20" w:rsidR="006A2697" w:rsidRDefault="006A2697" w:rsidP="006961D6">
      <w:pPr>
        <w:pStyle w:val="affffffff7"/>
      </w:pPr>
      <w:r>
        <w:t xml:space="preserve">Количество зданий по назначению </w:t>
      </w:r>
      <w:r w:rsidR="00DB650D">
        <w:t>«</w:t>
      </w:r>
      <w:r>
        <w:t>Жилое строение</w:t>
      </w:r>
      <w:r w:rsidR="00DB650D">
        <w:t>»</w:t>
      </w:r>
    </w:p>
    <w:p w14:paraId="4E3DE1A2" w14:textId="61617F56" w:rsidR="006D629D" w:rsidRPr="00C827A6" w:rsidRDefault="006A2697" w:rsidP="006961D6">
      <w:pPr>
        <w:pStyle w:val="affffffff7"/>
        <w:rPr>
          <w:lang w:val="en-US"/>
        </w:rPr>
      </w:pPr>
      <w:r w:rsidRPr="00C11F55">
        <w:rPr>
          <w:lang w:val="en-US"/>
        </w:rPr>
        <w:t xml:space="preserve">= </w:t>
      </w:r>
      <w:r>
        <w:t>Количество</w:t>
      </w:r>
      <w:r w:rsidRPr="00C11F55">
        <w:rPr>
          <w:lang w:val="en-US"/>
        </w:rPr>
        <w:t xml:space="preserve"> //element(*,BuildRecord)/object/common_data/cad_number, </w:t>
      </w:r>
      <w:r>
        <w:t>у</w:t>
      </w:r>
      <w:r w:rsidRPr="00C11F55">
        <w:rPr>
          <w:lang w:val="en-US"/>
        </w:rPr>
        <w:t xml:space="preserve"> </w:t>
      </w:r>
      <w:r>
        <w:t>которых</w:t>
      </w:r>
      <w:r w:rsidRPr="00C11F55">
        <w:rPr>
          <w:lang w:val="en-US"/>
        </w:rPr>
        <w:t xml:space="preserve"> //element(*,BuildRecord)/params/purpose/code = '204004000000'</w:t>
      </w:r>
      <w:r w:rsidR="00C827A6" w:rsidRPr="00C827A6">
        <w:rPr>
          <w:lang w:val="en-US"/>
        </w:rPr>
        <w:t>.</w:t>
      </w:r>
    </w:p>
    <w:p w14:paraId="43C68EC2" w14:textId="5CE99900" w:rsidR="00C11F55" w:rsidRDefault="00C11F55" w:rsidP="006961D6">
      <w:pPr>
        <w:pStyle w:val="affffffff7"/>
      </w:pPr>
      <w:r>
        <w:t>Следующие пункты для здания выполняются аналогично пунктам, описанным выше для земельного участка:</w:t>
      </w:r>
    </w:p>
    <w:p w14:paraId="335F7E45" w14:textId="788FC17D" w:rsidR="00C11F55" w:rsidRDefault="00C11F55" w:rsidP="006961D6">
      <w:pPr>
        <w:pStyle w:val="affffffff7"/>
      </w:pPr>
      <w:r>
        <w:t>1.4 Первый запрос к реестровой записи о праве</w:t>
      </w:r>
      <w:r w:rsidR="00B46813">
        <w:t>;</w:t>
      </w:r>
    </w:p>
    <w:p w14:paraId="717BF614" w14:textId="3DFEBDB7" w:rsidR="00C11F55" w:rsidRDefault="00C11F55" w:rsidP="006961D6">
      <w:pPr>
        <w:pStyle w:val="affffffff7"/>
      </w:pPr>
      <w:r>
        <w:t>1.5 Первый ответ от реестровой записи о праве</w:t>
      </w:r>
      <w:r w:rsidR="00B46813">
        <w:t>;</w:t>
      </w:r>
    </w:p>
    <w:p w14:paraId="3B9C5560" w14:textId="70C0DF22" w:rsidR="00C11F55" w:rsidRDefault="00C11F55" w:rsidP="006961D6">
      <w:pPr>
        <w:pStyle w:val="affffffff7"/>
      </w:pPr>
      <w:r>
        <w:lastRenderedPageBreak/>
        <w:t>1.6 Второй запрос к реестровой записи о праве</w:t>
      </w:r>
      <w:r w:rsidR="00B46813">
        <w:t>;</w:t>
      </w:r>
    </w:p>
    <w:p w14:paraId="7784244E" w14:textId="15220C26" w:rsidR="00C11F55" w:rsidRDefault="00C11F55" w:rsidP="006961D6">
      <w:pPr>
        <w:pStyle w:val="affffffff7"/>
      </w:pPr>
      <w:r>
        <w:t>1.7 Второй ответ от реестровой записи о праве</w:t>
      </w:r>
      <w:r w:rsidR="00B46813">
        <w:t>;</w:t>
      </w:r>
    </w:p>
    <w:p w14:paraId="2371BBC6" w14:textId="5638CAB8" w:rsidR="00C11F55" w:rsidRDefault="00C11F55" w:rsidP="006961D6">
      <w:pPr>
        <w:pStyle w:val="affffffff7"/>
      </w:pPr>
      <w:r>
        <w:t>1.8 Первый запрос к реестровой записи об ограничении</w:t>
      </w:r>
      <w:r w:rsidR="00B46813">
        <w:t>;</w:t>
      </w:r>
    </w:p>
    <w:p w14:paraId="5D3D6316" w14:textId="5BC5E888" w:rsidR="00C11F55" w:rsidRDefault="00C11F55" w:rsidP="006961D6">
      <w:pPr>
        <w:pStyle w:val="affffffff7"/>
      </w:pPr>
      <w:r>
        <w:t>1.9 Первый ответ от реестровой записи об ограничении</w:t>
      </w:r>
      <w:r w:rsidR="00B46813">
        <w:t>;</w:t>
      </w:r>
    </w:p>
    <w:p w14:paraId="06E4875B" w14:textId="1306FBBE" w:rsidR="003C0DB5" w:rsidRDefault="00C11F55" w:rsidP="006961D6">
      <w:pPr>
        <w:pStyle w:val="affffffff7"/>
      </w:pPr>
      <w:r>
        <w:t>1.10 Подсч</w:t>
      </w:r>
      <w:r w:rsidR="00535B3F">
        <w:t>е</w:t>
      </w:r>
      <w:r>
        <w:t>т количества сдело</w:t>
      </w:r>
      <w:r w:rsidR="00B46813">
        <w:t>к.</w:t>
      </w:r>
    </w:p>
    <w:p w14:paraId="11D68C52" w14:textId="7A4C08DC" w:rsidR="00C11F55" w:rsidRDefault="00C11F55" w:rsidP="006961D6">
      <w:pPr>
        <w:pStyle w:val="affffffff7"/>
        <w:spacing w:before="240"/>
      </w:pPr>
      <w:r>
        <w:t>2</w:t>
      </w:r>
      <w:r w:rsidRPr="006514F9">
        <w:t xml:space="preserve">.11 </w:t>
      </w:r>
      <w:r>
        <w:t>Второй</w:t>
      </w:r>
      <w:r w:rsidRPr="006514F9">
        <w:t xml:space="preserve"> </w:t>
      </w:r>
      <w:r>
        <w:t>запрос</w:t>
      </w:r>
      <w:r w:rsidRPr="006514F9">
        <w:t xml:space="preserve"> </w:t>
      </w:r>
      <w:r>
        <w:t>к реестровой записи ОН</w:t>
      </w:r>
    </w:p>
    <w:p w14:paraId="6ED1EBFF" w14:textId="05CF36D0" w:rsidR="00C11F55" w:rsidRDefault="00C11F55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1</w:t>
      </w:r>
      <w:r w:rsidR="00E90B6B">
        <w:rPr>
          <w:noProof/>
        </w:rPr>
        <w:fldChar w:fldCharType="end"/>
      </w:r>
      <w:r>
        <w:t xml:space="preserve"> – Параметры запрос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919"/>
      </w:tblGrid>
      <w:tr w:rsidR="00C11F55" w14:paraId="2BA35D77" w14:textId="77777777" w:rsidTr="00E62B92">
        <w:tc>
          <w:tcPr>
            <w:tcW w:w="846" w:type="dxa"/>
          </w:tcPr>
          <w:p w14:paraId="0657770C" w14:textId="77777777" w:rsidR="00C11F55" w:rsidRPr="002B0CF4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647EBFEE" w14:textId="77777777" w:rsidR="00C11F55" w:rsidRPr="002B0CF4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919" w:type="dxa"/>
          </w:tcPr>
          <w:p w14:paraId="6D95EC9E" w14:textId="77777777" w:rsidR="00C11F55" w:rsidRPr="002B0CF4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запроса к базе</w:t>
            </w:r>
          </w:p>
        </w:tc>
      </w:tr>
      <w:tr w:rsidR="00C11F55" w14:paraId="5BC85140" w14:textId="77777777" w:rsidTr="00E62B92">
        <w:tc>
          <w:tcPr>
            <w:tcW w:w="846" w:type="dxa"/>
          </w:tcPr>
          <w:p w14:paraId="35455FA5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4173065F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Кадастровый номер</w:t>
            </w:r>
          </w:p>
          <w:p w14:paraId="74C844A6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41FE81DA" w14:textId="2E3AEB6D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 xml:space="preserve">Значения возвращенных ранее кадастровых номеров, у которых существует возвращенный ранее </w:t>
            </w:r>
            <w:r w:rsidR="00DB650D" w:rsidRPr="00DB650D">
              <w:rPr>
                <w:rFonts w:ascii="Times New Roman" w:hAnsi="Times New Roman"/>
                <w:shd w:val="clear" w:color="auto" w:fill="FFFFFF"/>
              </w:rPr>
              <w:t>«</w:t>
            </w:r>
            <w:r w:rsidRPr="00DB650D">
              <w:rPr>
                <w:rFonts w:ascii="Times New Roman" w:hAnsi="Times New Roman"/>
                <w:shd w:val="clear" w:color="auto" w:fill="FFFFFF"/>
              </w:rPr>
              <w:t>Номер реестровой записи</w:t>
            </w:r>
            <w:r w:rsidR="00DB650D" w:rsidRPr="00DB650D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</w:tbl>
    <w:p w14:paraId="2EE1E1E9" w14:textId="77777777" w:rsidR="00C11F55" w:rsidRPr="006514F9" w:rsidRDefault="00C11F55" w:rsidP="006961D6"/>
    <w:p w14:paraId="2AA4836F" w14:textId="699446F5" w:rsidR="00C11F55" w:rsidRDefault="00C11F55" w:rsidP="006961D6">
      <w:pPr>
        <w:pStyle w:val="affffffff7"/>
      </w:pPr>
      <w:r>
        <w:t>2</w:t>
      </w:r>
      <w:r w:rsidRPr="006514F9">
        <w:t>.</w:t>
      </w:r>
      <w:r>
        <w:t>12</w:t>
      </w:r>
      <w:r w:rsidRPr="006514F9">
        <w:t xml:space="preserve"> </w:t>
      </w:r>
      <w:r>
        <w:t>Второй</w:t>
      </w:r>
      <w:r w:rsidRPr="006514F9">
        <w:t xml:space="preserve"> </w:t>
      </w:r>
      <w:r>
        <w:t>ответ от реестровой записи ОН</w:t>
      </w:r>
    </w:p>
    <w:p w14:paraId="0453005C" w14:textId="13DC2997" w:rsidR="00C11F55" w:rsidRDefault="00C11F55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2</w:t>
      </w:r>
      <w:r w:rsidR="00E90B6B">
        <w:rPr>
          <w:noProof/>
        </w:rPr>
        <w:fldChar w:fldCharType="end"/>
      </w:r>
      <w:r>
        <w:t xml:space="preserve"> – Параметр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919"/>
      </w:tblGrid>
      <w:tr w:rsidR="00C11F55" w14:paraId="7F6F701B" w14:textId="77777777" w:rsidTr="00E62B92">
        <w:tc>
          <w:tcPr>
            <w:tcW w:w="846" w:type="dxa"/>
          </w:tcPr>
          <w:p w14:paraId="7F418463" w14:textId="77777777" w:rsidR="00C11F55" w:rsidRPr="002B0CF4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0F80C84C" w14:textId="77777777" w:rsidR="00C11F55" w:rsidRPr="002B0CF4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919" w:type="dxa"/>
          </w:tcPr>
          <w:p w14:paraId="5A90C8AD" w14:textId="77777777" w:rsidR="00C11F55" w:rsidRPr="002B0CF4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2B0CF4">
              <w:rPr>
                <w:rFonts w:ascii="Times New Roman" w:hAnsi="Times New Roman"/>
                <w:b/>
              </w:rPr>
              <w:t>Параметр ответ</w:t>
            </w:r>
          </w:p>
        </w:tc>
      </w:tr>
      <w:tr w:rsidR="00C11F55" w14:paraId="158B41F1" w14:textId="77777777" w:rsidTr="00E62B92">
        <w:tc>
          <w:tcPr>
            <w:tcW w:w="846" w:type="dxa"/>
          </w:tcPr>
          <w:p w14:paraId="712CC526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5D94410F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именование района</w:t>
            </w:r>
          </w:p>
          <w:p w14:paraId="1B90B8D7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1A0FC229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69985F41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</w:tr>
      <w:tr w:rsidR="00C11F55" w14:paraId="482BB8BC" w14:textId="77777777" w:rsidTr="00E62B92">
        <w:tc>
          <w:tcPr>
            <w:tcW w:w="846" w:type="dxa"/>
          </w:tcPr>
          <w:p w14:paraId="1A6D81A9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2</w:t>
            </w:r>
          </w:p>
        </w:tc>
        <w:tc>
          <w:tcPr>
            <w:tcW w:w="3260" w:type="dxa"/>
          </w:tcPr>
          <w:p w14:paraId="7613F254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именование города</w:t>
            </w:r>
          </w:p>
          <w:p w14:paraId="76447AB8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3C24EEF0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6FEF3E08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</w:tr>
      <w:tr w:rsidR="00C11F55" w14:paraId="636FA105" w14:textId="77777777" w:rsidTr="00E62B92">
        <w:tc>
          <w:tcPr>
            <w:tcW w:w="846" w:type="dxa"/>
          </w:tcPr>
          <w:p w14:paraId="505AD9A4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3</w:t>
            </w:r>
          </w:p>
        </w:tc>
        <w:tc>
          <w:tcPr>
            <w:tcW w:w="3260" w:type="dxa"/>
          </w:tcPr>
          <w:p w14:paraId="485C3E25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селенный пункт</w:t>
            </w:r>
          </w:p>
          <w:p w14:paraId="15C8FBEB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5A751E1E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5A114422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</w:tr>
      <w:tr w:rsidR="00C11F55" w14:paraId="4F9F485F" w14:textId="77777777" w:rsidTr="00E62B92">
        <w:tc>
          <w:tcPr>
            <w:tcW w:w="846" w:type="dxa"/>
          </w:tcPr>
          <w:p w14:paraId="4C812065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4</w:t>
            </w:r>
          </w:p>
        </w:tc>
        <w:tc>
          <w:tcPr>
            <w:tcW w:w="3260" w:type="dxa"/>
          </w:tcPr>
          <w:p w14:paraId="10C4ABE5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именование улицы</w:t>
            </w:r>
          </w:p>
          <w:p w14:paraId="64032490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679EA73D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4C82C3D3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</w:tr>
      <w:tr w:rsidR="00C11F55" w14:paraId="436FFA83" w14:textId="77777777" w:rsidTr="00E62B92">
        <w:tc>
          <w:tcPr>
            <w:tcW w:w="846" w:type="dxa"/>
          </w:tcPr>
          <w:p w14:paraId="2CA852BC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5</w:t>
            </w:r>
          </w:p>
        </w:tc>
        <w:tc>
          <w:tcPr>
            <w:tcW w:w="3260" w:type="dxa"/>
          </w:tcPr>
          <w:p w14:paraId="507AB131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Площадь</w:t>
            </w:r>
          </w:p>
        </w:tc>
        <w:tc>
          <w:tcPr>
            <w:tcW w:w="5919" w:type="dxa"/>
          </w:tcPr>
          <w:p w14:paraId="0DEC75CD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Положительное вещественное число с один знаком после запятой</w:t>
            </w:r>
          </w:p>
        </w:tc>
      </w:tr>
      <w:tr w:rsidR="00C11F55" w14:paraId="763177EE" w14:textId="77777777" w:rsidTr="00E62B92">
        <w:tc>
          <w:tcPr>
            <w:tcW w:w="846" w:type="dxa"/>
          </w:tcPr>
          <w:p w14:paraId="39EA408B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6</w:t>
            </w:r>
          </w:p>
        </w:tc>
        <w:tc>
          <w:tcPr>
            <w:tcW w:w="3260" w:type="dxa"/>
          </w:tcPr>
          <w:p w14:paraId="6ABADCE0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Кадастровый квартал</w:t>
            </w:r>
          </w:p>
          <w:p w14:paraId="1DB8690D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46A2CBDF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6E741408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</w:tr>
      <w:tr w:rsidR="00C11F55" w14:paraId="54EB1BE9" w14:textId="77777777" w:rsidTr="00E62B92">
        <w:tc>
          <w:tcPr>
            <w:tcW w:w="846" w:type="dxa"/>
          </w:tcPr>
          <w:p w14:paraId="62D2DD92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7</w:t>
            </w:r>
          </w:p>
        </w:tc>
        <w:tc>
          <w:tcPr>
            <w:tcW w:w="3260" w:type="dxa"/>
          </w:tcPr>
          <w:p w14:paraId="4E8B0A79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Уникальный номер адреса ФИАС</w:t>
            </w:r>
          </w:p>
        </w:tc>
        <w:tc>
          <w:tcPr>
            <w:tcW w:w="5919" w:type="dxa"/>
          </w:tcPr>
          <w:p w14:paraId="471D9508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</w:tc>
      </w:tr>
    </w:tbl>
    <w:p w14:paraId="1432739A" w14:textId="44B8D822" w:rsidR="00C11F55" w:rsidRPr="00BC7DC0" w:rsidRDefault="00C11F55" w:rsidP="006961D6">
      <w:pPr>
        <w:pStyle w:val="affffffff7"/>
        <w:spacing w:before="240"/>
        <w:rPr>
          <w:b/>
        </w:rPr>
      </w:pPr>
      <w:r>
        <w:rPr>
          <w:b/>
        </w:rPr>
        <w:t xml:space="preserve">3. </w:t>
      </w:r>
      <w:r w:rsidRPr="00BC7DC0">
        <w:rPr>
          <w:b/>
        </w:rPr>
        <w:t xml:space="preserve">Если «Вид объекта недвижимости» = </w:t>
      </w:r>
      <w:r>
        <w:rPr>
          <w:b/>
        </w:rPr>
        <w:t>Помещение</w:t>
      </w:r>
    </w:p>
    <w:p w14:paraId="6E899BE8" w14:textId="2C3BECB6" w:rsidR="00C11F55" w:rsidRDefault="00C11F55" w:rsidP="006961D6">
      <w:pPr>
        <w:pStyle w:val="affffffff7"/>
      </w:pPr>
      <w:r>
        <w:t>3.1 Первый запрос к реестровой записи ОН</w:t>
      </w:r>
    </w:p>
    <w:p w14:paraId="302EFFA1" w14:textId="0F0CFAE6" w:rsidR="00C11F55" w:rsidRDefault="00C11F55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3</w:t>
      </w:r>
      <w:r w:rsidR="00E90B6B">
        <w:rPr>
          <w:noProof/>
        </w:rPr>
        <w:fldChar w:fldCharType="end"/>
      </w:r>
      <w:r>
        <w:t xml:space="preserve"> – Параметры запрос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4678"/>
        <w:gridCol w:w="4501"/>
      </w:tblGrid>
      <w:tr w:rsidR="00C11F55" w14:paraId="5F33CA8D" w14:textId="77777777" w:rsidTr="00E62B92">
        <w:tc>
          <w:tcPr>
            <w:tcW w:w="846" w:type="dxa"/>
          </w:tcPr>
          <w:p w14:paraId="16119025" w14:textId="77777777" w:rsidR="00C11F55" w:rsidRPr="007C63AE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4678" w:type="dxa"/>
          </w:tcPr>
          <w:p w14:paraId="3AD387F3" w14:textId="77777777" w:rsidR="00C11F55" w:rsidRPr="007C63AE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4501" w:type="dxa"/>
          </w:tcPr>
          <w:p w14:paraId="60134B12" w14:textId="77777777" w:rsidR="00C11F55" w:rsidRPr="007C63AE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Параметр на вход к базе</w:t>
            </w:r>
          </w:p>
        </w:tc>
      </w:tr>
      <w:tr w:rsidR="00C11F55" w14:paraId="38A17305" w14:textId="77777777" w:rsidTr="00E62B92">
        <w:tc>
          <w:tcPr>
            <w:tcW w:w="846" w:type="dxa"/>
          </w:tcPr>
          <w:p w14:paraId="60EE7B55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4678" w:type="dxa"/>
          </w:tcPr>
          <w:p w14:paraId="37FE4C3D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Статус объекта недвижимости</w:t>
            </w:r>
          </w:p>
          <w:p w14:paraId="31BF8A44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1C281ED5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Фиксированное значение 'actual'</w:t>
            </w:r>
          </w:p>
          <w:p w14:paraId="4A3399D6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</w:tr>
      <w:tr w:rsidR="00C11F55" w14:paraId="6FCECAE9" w14:textId="77777777" w:rsidTr="00E62B92">
        <w:tc>
          <w:tcPr>
            <w:tcW w:w="846" w:type="dxa"/>
          </w:tcPr>
          <w:p w14:paraId="24C65D36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2</w:t>
            </w:r>
          </w:p>
        </w:tc>
        <w:tc>
          <w:tcPr>
            <w:tcW w:w="4678" w:type="dxa"/>
          </w:tcPr>
          <w:p w14:paraId="68F2A4A6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Субъект РФ</w:t>
            </w:r>
          </w:p>
          <w:p w14:paraId="3FA371CF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7C51F58D" w14:textId="51DF980E" w:rsidR="00C11F55" w:rsidRPr="00DB650D" w:rsidRDefault="00B46813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«</w:t>
            </w:r>
            <w:r w:rsidR="00C11F55" w:rsidRPr="00DB650D">
              <w:rPr>
                <w:rFonts w:ascii="Times New Roman" w:hAnsi="Times New Roman"/>
                <w:shd w:val="clear" w:color="auto" w:fill="FFFFFF"/>
              </w:rPr>
              <w:t>Номер субъекта</w:t>
            </w:r>
            <w:r w:rsidRPr="00DB650D">
              <w:rPr>
                <w:rFonts w:ascii="Times New Roman" w:hAnsi="Times New Roman"/>
                <w:shd w:val="clear" w:color="auto" w:fill="FFFFFF"/>
              </w:rPr>
              <w:t>»</w:t>
            </w:r>
            <w:r w:rsidR="00C11F55" w:rsidRPr="00DB650D">
              <w:rPr>
                <w:rFonts w:ascii="Times New Roman" w:hAnsi="Times New Roman"/>
                <w:shd w:val="clear" w:color="auto" w:fill="FFFFFF"/>
              </w:rPr>
              <w:t xml:space="preserve"> справочника </w:t>
            </w:r>
            <w:r w:rsidRPr="00DB650D">
              <w:rPr>
                <w:rFonts w:ascii="Times New Roman" w:hAnsi="Times New Roman"/>
                <w:shd w:val="clear" w:color="auto" w:fill="FFFFFF"/>
              </w:rPr>
              <w:t>«</w:t>
            </w:r>
            <w:r w:rsidR="00C11F55" w:rsidRPr="00DB650D">
              <w:rPr>
                <w:rFonts w:ascii="Times New Roman" w:hAnsi="Times New Roman"/>
                <w:shd w:val="clear" w:color="auto" w:fill="FFFFFF"/>
              </w:rPr>
              <w:t>Субъект РФ</w:t>
            </w:r>
            <w:r w:rsidRPr="00DB650D">
              <w:rPr>
                <w:rFonts w:ascii="Times New Roman" w:hAnsi="Times New Roman"/>
                <w:shd w:val="clear" w:color="auto" w:fill="FFFFFF"/>
              </w:rPr>
              <w:t>»</w:t>
            </w:r>
            <w:r w:rsidR="00C11F55" w:rsidRPr="00DB650D">
              <w:rPr>
                <w:rFonts w:ascii="Times New Roman" w:hAnsi="Times New Roman"/>
                <w:shd w:val="clear" w:color="auto" w:fill="FFFFFF"/>
              </w:rPr>
              <w:t xml:space="preserve"> из поля FormField_3u9h4s9</w:t>
            </w:r>
          </w:p>
          <w:p w14:paraId="6F461CE1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</w:tr>
      <w:tr w:rsidR="00C11F55" w14:paraId="70E03DD4" w14:textId="77777777" w:rsidTr="00E62B92">
        <w:tc>
          <w:tcPr>
            <w:tcW w:w="846" w:type="dxa"/>
          </w:tcPr>
          <w:p w14:paraId="6B4B517D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3</w:t>
            </w:r>
          </w:p>
        </w:tc>
        <w:tc>
          <w:tcPr>
            <w:tcW w:w="4678" w:type="dxa"/>
          </w:tcPr>
          <w:p w14:paraId="43822A90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Вид объекта недвижимости</w:t>
            </w:r>
          </w:p>
          <w:p w14:paraId="73A79D6B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004EFA2D" w14:textId="41A42E76" w:rsidR="00C11F55" w:rsidRPr="00DB650D" w:rsidRDefault="002D4067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 xml:space="preserve">Фиксированное значение </w:t>
            </w:r>
            <w:r w:rsidR="009C29A3" w:rsidRPr="00DB650D">
              <w:rPr>
                <w:rFonts w:ascii="Times New Roman" w:hAnsi="Times New Roman"/>
                <w:shd w:val="clear" w:color="auto" w:fill="FFFFFF"/>
              </w:rPr>
              <w:t>«</w:t>
            </w:r>
            <w:r w:rsidRPr="00DB650D">
              <w:rPr>
                <w:rFonts w:ascii="Times New Roman" w:hAnsi="Times New Roman"/>
                <w:shd w:val="clear" w:color="auto" w:fill="FFFFFF"/>
              </w:rPr>
              <w:t>Классификационный код</w:t>
            </w:r>
            <w:r w:rsidR="009C29A3" w:rsidRPr="00DB650D">
              <w:rPr>
                <w:rFonts w:ascii="Times New Roman" w:hAnsi="Times New Roman"/>
                <w:shd w:val="clear" w:color="auto" w:fill="FFFFFF"/>
              </w:rPr>
              <w:t xml:space="preserve">» </w:t>
            </w:r>
            <w:r w:rsidRPr="00DB650D">
              <w:rPr>
                <w:rFonts w:ascii="Times New Roman" w:hAnsi="Times New Roman"/>
                <w:shd w:val="clear" w:color="auto" w:fill="FFFFFF"/>
              </w:rPr>
              <w:t xml:space="preserve">'002001003000' из справочника </w:t>
            </w:r>
            <w:r w:rsidR="00B46813" w:rsidRPr="00DB650D">
              <w:rPr>
                <w:rFonts w:ascii="Times New Roman" w:hAnsi="Times New Roman"/>
                <w:shd w:val="clear" w:color="auto" w:fill="FFFFFF"/>
              </w:rPr>
              <w:t>«</w:t>
            </w:r>
            <w:r w:rsidRPr="00DB650D">
              <w:rPr>
                <w:rFonts w:ascii="Times New Roman" w:hAnsi="Times New Roman"/>
                <w:shd w:val="clear" w:color="auto" w:fill="FFFFFF"/>
              </w:rPr>
              <w:t>Виды ОН</w:t>
            </w:r>
            <w:r w:rsidR="00B46813" w:rsidRPr="00DB650D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</w:tbl>
    <w:p w14:paraId="65B0D1AB" w14:textId="77542972" w:rsidR="00C11F55" w:rsidRDefault="00C11F55" w:rsidP="006961D6">
      <w:pPr>
        <w:pStyle w:val="affffffff7"/>
        <w:spacing w:before="240"/>
      </w:pPr>
      <w:r>
        <w:t>3.2 Первый ответ от реестровой записи ОН</w:t>
      </w:r>
    </w:p>
    <w:p w14:paraId="4B688BAD" w14:textId="3F690876" w:rsidR="00C11F55" w:rsidRDefault="00C11F55" w:rsidP="006961D6">
      <w:pPr>
        <w:pStyle w:val="Caption"/>
        <w:keepNext/>
        <w:ind w:firstLine="0"/>
      </w:pPr>
      <w:r>
        <w:lastRenderedPageBreak/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4</w:t>
      </w:r>
      <w:r w:rsidR="00E90B6B">
        <w:rPr>
          <w:noProof/>
        </w:rPr>
        <w:fldChar w:fldCharType="end"/>
      </w:r>
      <w:r>
        <w:t xml:space="preserve"> – Параметры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4678"/>
        <w:gridCol w:w="4501"/>
      </w:tblGrid>
      <w:tr w:rsidR="00C11F55" w14:paraId="4B999257" w14:textId="77777777" w:rsidTr="00E62B92">
        <w:tc>
          <w:tcPr>
            <w:tcW w:w="846" w:type="dxa"/>
          </w:tcPr>
          <w:p w14:paraId="04C33DAC" w14:textId="77777777" w:rsidR="00C11F55" w:rsidRPr="007C63AE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4678" w:type="dxa"/>
          </w:tcPr>
          <w:p w14:paraId="5121B072" w14:textId="77777777" w:rsidR="00C11F55" w:rsidRPr="007C63AE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4501" w:type="dxa"/>
          </w:tcPr>
          <w:p w14:paraId="147AF1C3" w14:textId="77777777" w:rsidR="00C11F55" w:rsidRPr="007C63AE" w:rsidRDefault="00C11F55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Параметр на выход</w:t>
            </w:r>
          </w:p>
        </w:tc>
      </w:tr>
      <w:tr w:rsidR="00C11F55" w14:paraId="0B07CB7D" w14:textId="77777777" w:rsidTr="00E62B92">
        <w:tc>
          <w:tcPr>
            <w:tcW w:w="846" w:type="dxa"/>
          </w:tcPr>
          <w:p w14:paraId="5D8FFEE7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4678" w:type="dxa"/>
          </w:tcPr>
          <w:p w14:paraId="7832C1F3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Кадастровый номер</w:t>
            </w:r>
          </w:p>
          <w:p w14:paraId="4E4785E8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</w:p>
        </w:tc>
        <w:tc>
          <w:tcPr>
            <w:tcW w:w="4501" w:type="dxa"/>
          </w:tcPr>
          <w:p w14:paraId="28E8EE39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Текст</w:t>
            </w:r>
          </w:p>
        </w:tc>
      </w:tr>
      <w:tr w:rsidR="00C11F55" w14:paraId="4DE2F5D4" w14:textId="77777777" w:rsidTr="00E62B92">
        <w:tc>
          <w:tcPr>
            <w:tcW w:w="846" w:type="dxa"/>
          </w:tcPr>
          <w:p w14:paraId="45163887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2</w:t>
            </w:r>
          </w:p>
        </w:tc>
        <w:tc>
          <w:tcPr>
            <w:tcW w:w="4678" w:type="dxa"/>
          </w:tcPr>
          <w:p w14:paraId="00835CC7" w14:textId="77777777" w:rsidR="00C11F55" w:rsidRPr="00DB650D" w:rsidRDefault="00C11F55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Назначение</w:t>
            </w:r>
          </w:p>
        </w:tc>
        <w:tc>
          <w:tcPr>
            <w:tcW w:w="4501" w:type="dxa"/>
          </w:tcPr>
          <w:p w14:paraId="4A8AE794" w14:textId="2DA2E86E" w:rsidR="00C11F55" w:rsidRPr="00DB650D" w:rsidRDefault="00B46813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«</w:t>
            </w:r>
            <w:r w:rsidR="002D4067" w:rsidRPr="00DB650D">
              <w:rPr>
                <w:rFonts w:ascii="Times New Roman" w:hAnsi="Times New Roman"/>
                <w:shd w:val="clear" w:color="auto" w:fill="FFFFFF"/>
              </w:rPr>
              <w:t>Классификационный код</w:t>
            </w:r>
            <w:r w:rsidRPr="00DB650D">
              <w:rPr>
                <w:rFonts w:ascii="Times New Roman" w:hAnsi="Times New Roman"/>
                <w:shd w:val="clear" w:color="auto" w:fill="FFFFFF"/>
              </w:rPr>
              <w:t>»</w:t>
            </w:r>
            <w:r w:rsidR="002D4067" w:rsidRPr="00DB650D">
              <w:rPr>
                <w:rFonts w:ascii="Times New Roman" w:hAnsi="Times New Roman"/>
                <w:shd w:val="clear" w:color="auto" w:fill="FFFFFF"/>
              </w:rPr>
              <w:t xml:space="preserve"> справочника </w:t>
            </w:r>
            <w:r w:rsidRPr="00DB650D">
              <w:rPr>
                <w:rFonts w:ascii="Times New Roman" w:hAnsi="Times New Roman"/>
                <w:shd w:val="clear" w:color="auto" w:fill="FFFFFF"/>
              </w:rPr>
              <w:t>«</w:t>
            </w:r>
            <w:r w:rsidR="002D4067" w:rsidRPr="00DB650D">
              <w:rPr>
                <w:rFonts w:ascii="Times New Roman" w:hAnsi="Times New Roman"/>
                <w:shd w:val="clear" w:color="auto" w:fill="FFFFFF"/>
              </w:rPr>
              <w:t>Назначение помещения</w:t>
            </w:r>
            <w:r w:rsidRPr="00DB650D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</w:tbl>
    <w:p w14:paraId="4FC92469" w14:textId="5098CB2A" w:rsidR="002D4067" w:rsidRDefault="002D4067" w:rsidP="006961D6">
      <w:pPr>
        <w:pStyle w:val="affffffff7"/>
        <w:spacing w:before="240"/>
      </w:pPr>
      <w:r>
        <w:t>3.3 Подсчет количества ОН по условиям</w:t>
      </w:r>
    </w:p>
    <w:p w14:paraId="7286A64F" w14:textId="31C4FF75" w:rsidR="002D4067" w:rsidRDefault="002D4067" w:rsidP="006961D6">
      <w:pPr>
        <w:pStyle w:val="affffffff7"/>
      </w:pPr>
      <w:r>
        <w:t>После получения ответа от базы производится следующий подсч</w:t>
      </w:r>
      <w:r w:rsidR="009C29A3">
        <w:t>е</w:t>
      </w:r>
      <w:r>
        <w:t>т количества ОН по следующим условиям:</w:t>
      </w:r>
    </w:p>
    <w:p w14:paraId="40B63D16" w14:textId="77777777" w:rsidR="002D4067" w:rsidRPr="003D62A5" w:rsidRDefault="002D4067" w:rsidP="006961D6">
      <w:pPr>
        <w:pStyle w:val="affffffff7"/>
        <w:rPr>
          <w:lang w:val="en-US"/>
        </w:rPr>
      </w:pPr>
      <w:r>
        <w:t>Общее</w:t>
      </w:r>
      <w:r w:rsidRPr="003D62A5">
        <w:rPr>
          <w:lang w:val="en-US"/>
        </w:rPr>
        <w:t xml:space="preserve"> </w:t>
      </w:r>
      <w:r>
        <w:t>количество</w:t>
      </w:r>
      <w:r w:rsidRPr="003D62A5">
        <w:rPr>
          <w:lang w:val="en-US"/>
        </w:rPr>
        <w:t xml:space="preserve"> </w:t>
      </w:r>
      <w:r>
        <w:t>помещений</w:t>
      </w:r>
    </w:p>
    <w:p w14:paraId="33BB06A3" w14:textId="745EE852" w:rsidR="002D4067" w:rsidRPr="00C827A6" w:rsidRDefault="002D4067" w:rsidP="006961D6">
      <w:pPr>
        <w:pStyle w:val="affffffff7"/>
        <w:rPr>
          <w:lang w:val="en-US"/>
        </w:rPr>
      </w:pPr>
      <w:r w:rsidRPr="002D4067">
        <w:rPr>
          <w:lang w:val="en-US"/>
        </w:rPr>
        <w:t xml:space="preserve">= </w:t>
      </w:r>
      <w:r>
        <w:t>Количество</w:t>
      </w:r>
      <w:r w:rsidRPr="002D4067">
        <w:rPr>
          <w:lang w:val="en-US"/>
        </w:rPr>
        <w:t xml:space="preserve"> //element(*,RoomRecord</w:t>
      </w:r>
      <w:r>
        <w:rPr>
          <w:lang w:val="en-US"/>
        </w:rPr>
        <w:t>)/object/common_data/cad_number</w:t>
      </w:r>
      <w:r w:rsidR="00C827A6" w:rsidRPr="00C827A6">
        <w:rPr>
          <w:lang w:val="en-US"/>
        </w:rPr>
        <w:t>;</w:t>
      </w:r>
    </w:p>
    <w:p w14:paraId="28FA689E" w14:textId="47D5993B" w:rsidR="002D4067" w:rsidRDefault="002D4067" w:rsidP="006961D6">
      <w:pPr>
        <w:pStyle w:val="affffffff7"/>
      </w:pPr>
      <w:r>
        <w:t xml:space="preserve">Количество помещений по назначению </w:t>
      </w:r>
      <w:r w:rsidR="002E0D80">
        <w:t>«</w:t>
      </w:r>
      <w:r>
        <w:t>Нежилое помещение</w:t>
      </w:r>
      <w:r w:rsidR="002E0D80">
        <w:t>»</w:t>
      </w:r>
    </w:p>
    <w:p w14:paraId="298C413A" w14:textId="78038912" w:rsidR="002D4067" w:rsidRPr="00C827A6" w:rsidRDefault="002D4067" w:rsidP="006961D6">
      <w:pPr>
        <w:pStyle w:val="affffffff7"/>
        <w:rPr>
          <w:lang w:val="en-US"/>
        </w:rPr>
      </w:pPr>
      <w:r w:rsidRPr="002D4067">
        <w:rPr>
          <w:lang w:val="en-US"/>
        </w:rPr>
        <w:t xml:space="preserve">= </w:t>
      </w:r>
      <w:r>
        <w:t>Количество</w:t>
      </w:r>
      <w:r w:rsidRPr="002D4067">
        <w:rPr>
          <w:lang w:val="en-US"/>
        </w:rPr>
        <w:t xml:space="preserve"> //element(*,RoomRecord)/object/common_data/cad_number, </w:t>
      </w:r>
      <w:r>
        <w:t>у</w:t>
      </w:r>
      <w:r w:rsidRPr="002D4067">
        <w:rPr>
          <w:lang w:val="en-US"/>
        </w:rPr>
        <w:t xml:space="preserve"> </w:t>
      </w:r>
      <w:r>
        <w:t>которых</w:t>
      </w:r>
      <w:r w:rsidRPr="002D4067">
        <w:rPr>
          <w:lang w:val="en-US"/>
        </w:rPr>
        <w:t xml:space="preserve"> //element(*,RoomRecord)/params/purpose/code = '206001000000'</w:t>
      </w:r>
      <w:r w:rsidR="00C827A6" w:rsidRPr="00C827A6">
        <w:rPr>
          <w:lang w:val="en-US"/>
        </w:rPr>
        <w:t>;</w:t>
      </w:r>
    </w:p>
    <w:p w14:paraId="04AF2105" w14:textId="7C7D47F1" w:rsidR="002D4067" w:rsidRDefault="002D4067" w:rsidP="006961D6">
      <w:pPr>
        <w:pStyle w:val="affffffff7"/>
      </w:pPr>
      <w:r>
        <w:t xml:space="preserve">Количество помещений по назначению </w:t>
      </w:r>
      <w:r w:rsidR="002E0D80">
        <w:t>«</w:t>
      </w:r>
      <w:r>
        <w:t>Жилое помещение</w:t>
      </w:r>
      <w:r w:rsidR="002E0D80">
        <w:t>»</w:t>
      </w:r>
    </w:p>
    <w:p w14:paraId="1B9F7B99" w14:textId="3AAE7E56" w:rsidR="00C11F55" w:rsidRPr="00C827A6" w:rsidRDefault="002D4067" w:rsidP="006961D6">
      <w:pPr>
        <w:pStyle w:val="affffffff7"/>
        <w:rPr>
          <w:lang w:val="en-US"/>
        </w:rPr>
      </w:pPr>
      <w:r w:rsidRPr="002D4067">
        <w:rPr>
          <w:lang w:val="en-US"/>
        </w:rPr>
        <w:t xml:space="preserve">= </w:t>
      </w:r>
      <w:r>
        <w:t>Количество</w:t>
      </w:r>
      <w:r w:rsidRPr="002D4067">
        <w:rPr>
          <w:lang w:val="en-US"/>
        </w:rPr>
        <w:t xml:space="preserve"> //element(*,RoomRecord)/object/common_data/cad_number, </w:t>
      </w:r>
      <w:r>
        <w:t>у</w:t>
      </w:r>
      <w:r w:rsidRPr="002D4067">
        <w:rPr>
          <w:lang w:val="en-US"/>
        </w:rPr>
        <w:t xml:space="preserve"> </w:t>
      </w:r>
      <w:r>
        <w:t>которых</w:t>
      </w:r>
      <w:r w:rsidRPr="002D4067">
        <w:rPr>
          <w:lang w:val="en-US"/>
        </w:rPr>
        <w:t xml:space="preserve"> //element(*,RoomRecord)/params/purpose/code = '206002000000'</w:t>
      </w:r>
      <w:r w:rsidR="00C827A6" w:rsidRPr="00C827A6">
        <w:rPr>
          <w:lang w:val="en-US"/>
        </w:rPr>
        <w:t>.</w:t>
      </w:r>
    </w:p>
    <w:p w14:paraId="75D39ADC" w14:textId="77777777" w:rsidR="003D28E0" w:rsidRDefault="003D28E0" w:rsidP="006961D6">
      <w:pPr>
        <w:pStyle w:val="affffffff7"/>
      </w:pPr>
      <w:r>
        <w:t>Следующие пункты для здания выполняются аналогично пунктам, описанным выше для земельного участка:</w:t>
      </w:r>
    </w:p>
    <w:p w14:paraId="51E8E507" w14:textId="686456E8" w:rsidR="003D28E0" w:rsidRDefault="003D28E0" w:rsidP="006961D6">
      <w:pPr>
        <w:pStyle w:val="affffffff7"/>
      </w:pPr>
      <w:r>
        <w:t>1.4 Первый запрос к реестровой записи о праве</w:t>
      </w:r>
      <w:r w:rsidR="002E0D80">
        <w:t>;</w:t>
      </w:r>
    </w:p>
    <w:p w14:paraId="6EA7282A" w14:textId="6C66E064" w:rsidR="003D28E0" w:rsidRDefault="003D28E0" w:rsidP="006961D6">
      <w:pPr>
        <w:pStyle w:val="affffffff7"/>
      </w:pPr>
      <w:r>
        <w:t>1.5 Первый ответ от реестровой записи о праве</w:t>
      </w:r>
      <w:r w:rsidR="002E0D80">
        <w:t>;</w:t>
      </w:r>
    </w:p>
    <w:p w14:paraId="1DBCBF4F" w14:textId="41BB3B90" w:rsidR="003D28E0" w:rsidRDefault="003D28E0" w:rsidP="006961D6">
      <w:pPr>
        <w:pStyle w:val="affffffff7"/>
      </w:pPr>
      <w:r>
        <w:t>1.6 Второй запрос к реестровой записи о праве</w:t>
      </w:r>
      <w:r w:rsidR="002E0D80">
        <w:t>;</w:t>
      </w:r>
    </w:p>
    <w:p w14:paraId="6D03EA7A" w14:textId="46E8D80E" w:rsidR="003D28E0" w:rsidRDefault="003D28E0" w:rsidP="006961D6">
      <w:pPr>
        <w:pStyle w:val="affffffff7"/>
      </w:pPr>
      <w:r>
        <w:t>1.7 Второй ответ от реестровой записи о праве</w:t>
      </w:r>
      <w:r w:rsidR="002E0D80">
        <w:t>;</w:t>
      </w:r>
    </w:p>
    <w:p w14:paraId="4A472DAD" w14:textId="6DB57BA2" w:rsidR="003D28E0" w:rsidRDefault="003D28E0" w:rsidP="006961D6">
      <w:pPr>
        <w:pStyle w:val="affffffff7"/>
      </w:pPr>
      <w:r>
        <w:t>1.8 Первый запрос к реестровой записи об ограничении</w:t>
      </w:r>
      <w:r w:rsidR="002E0D80">
        <w:t>;</w:t>
      </w:r>
    </w:p>
    <w:p w14:paraId="27B01A4B" w14:textId="6654DAEE" w:rsidR="003D28E0" w:rsidRDefault="003D28E0" w:rsidP="006961D6">
      <w:pPr>
        <w:pStyle w:val="affffffff7"/>
      </w:pPr>
      <w:r>
        <w:t>1.9 Первый ответ от реестровой записи об ограничении</w:t>
      </w:r>
      <w:r w:rsidR="002E0D80">
        <w:t>;</w:t>
      </w:r>
    </w:p>
    <w:p w14:paraId="29ED7DEC" w14:textId="202BEDAE" w:rsidR="003D28E0" w:rsidRDefault="003D28E0" w:rsidP="006961D6">
      <w:pPr>
        <w:pStyle w:val="affffffff7"/>
      </w:pPr>
      <w:r>
        <w:t>1.10 Подсч</w:t>
      </w:r>
      <w:r w:rsidR="009C29A3">
        <w:t>е</w:t>
      </w:r>
      <w:r>
        <w:t>т количества сделок</w:t>
      </w:r>
      <w:r w:rsidR="002E0D80">
        <w:t>.</w:t>
      </w:r>
    </w:p>
    <w:p w14:paraId="7B0846D8" w14:textId="1A8C32C2" w:rsidR="003D28E0" w:rsidRDefault="003D28E0" w:rsidP="006961D6">
      <w:pPr>
        <w:pStyle w:val="affffffff7"/>
        <w:spacing w:before="240"/>
      </w:pPr>
      <w:r>
        <w:t>3</w:t>
      </w:r>
      <w:r w:rsidRPr="006514F9">
        <w:t xml:space="preserve">.11 </w:t>
      </w:r>
      <w:r>
        <w:t>Второй</w:t>
      </w:r>
      <w:r w:rsidRPr="006514F9">
        <w:t xml:space="preserve"> </w:t>
      </w:r>
      <w:r>
        <w:t>запрос</w:t>
      </w:r>
      <w:r w:rsidRPr="006514F9">
        <w:t xml:space="preserve"> </w:t>
      </w:r>
      <w:r>
        <w:t>к реестровой записи ОН</w:t>
      </w:r>
    </w:p>
    <w:p w14:paraId="0792CFAC" w14:textId="7B180FDF" w:rsidR="003D28E0" w:rsidRDefault="003D28E0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5</w:t>
      </w:r>
      <w:r w:rsidR="00E90B6B">
        <w:rPr>
          <w:noProof/>
        </w:rPr>
        <w:fldChar w:fldCharType="end"/>
      </w:r>
      <w:r>
        <w:t xml:space="preserve"> – Параметры запрос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919"/>
      </w:tblGrid>
      <w:tr w:rsidR="003D28E0" w14:paraId="77749227" w14:textId="77777777" w:rsidTr="003C407D">
        <w:tc>
          <w:tcPr>
            <w:tcW w:w="846" w:type="dxa"/>
          </w:tcPr>
          <w:p w14:paraId="2635AF0F" w14:textId="77777777" w:rsidR="003D28E0" w:rsidRPr="007C63AE" w:rsidRDefault="003D28E0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7489A76A" w14:textId="77777777" w:rsidR="003D28E0" w:rsidRPr="007C63AE" w:rsidRDefault="003D28E0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919" w:type="dxa"/>
          </w:tcPr>
          <w:p w14:paraId="5FE88CF6" w14:textId="77777777" w:rsidR="003D28E0" w:rsidRPr="007C63AE" w:rsidRDefault="003D28E0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Параметр запроса к базе</w:t>
            </w:r>
          </w:p>
        </w:tc>
      </w:tr>
      <w:tr w:rsidR="003D28E0" w14:paraId="1DD18062" w14:textId="77777777" w:rsidTr="003C407D">
        <w:tc>
          <w:tcPr>
            <w:tcW w:w="846" w:type="dxa"/>
          </w:tcPr>
          <w:p w14:paraId="4E17EBBC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06BB7806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Кадастровый номер</w:t>
            </w:r>
          </w:p>
          <w:p w14:paraId="60F820CB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2A0F08CE" w14:textId="067ECC7A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 xml:space="preserve">Значения возвращенных ранее кадастровых номеров, у которых существует возвращенный ранее </w:t>
            </w:r>
            <w:r w:rsidR="002E0D80" w:rsidRPr="00DB650D">
              <w:rPr>
                <w:rFonts w:ascii="Times New Roman" w:hAnsi="Times New Roman"/>
                <w:shd w:val="clear" w:color="auto" w:fill="FFFFFF"/>
              </w:rPr>
              <w:t>«</w:t>
            </w:r>
            <w:r w:rsidRPr="00DB650D">
              <w:rPr>
                <w:rFonts w:ascii="Times New Roman" w:hAnsi="Times New Roman"/>
                <w:shd w:val="clear" w:color="auto" w:fill="FFFFFF"/>
              </w:rPr>
              <w:t>Номер реестровой записи</w:t>
            </w:r>
            <w:r w:rsidR="002E0D80" w:rsidRPr="00DB650D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</w:tbl>
    <w:p w14:paraId="0936F643" w14:textId="77777777" w:rsidR="003D28E0" w:rsidRPr="006514F9" w:rsidRDefault="003D28E0" w:rsidP="006961D6"/>
    <w:p w14:paraId="1C9226D5" w14:textId="5303BC09" w:rsidR="003D28E0" w:rsidRDefault="003D28E0" w:rsidP="006961D6">
      <w:pPr>
        <w:pStyle w:val="affffffff7"/>
      </w:pPr>
      <w:r>
        <w:t>3</w:t>
      </w:r>
      <w:r w:rsidRPr="006514F9">
        <w:t>.</w:t>
      </w:r>
      <w:r>
        <w:t>12</w:t>
      </w:r>
      <w:r w:rsidRPr="006514F9">
        <w:t xml:space="preserve"> </w:t>
      </w:r>
      <w:r>
        <w:t>Второй</w:t>
      </w:r>
      <w:r w:rsidRPr="006514F9">
        <w:t xml:space="preserve"> </w:t>
      </w:r>
      <w:r>
        <w:t>ответ от реестровой записи ОН</w:t>
      </w:r>
    </w:p>
    <w:p w14:paraId="2DE87F97" w14:textId="52AE19C3" w:rsidR="003D28E0" w:rsidRDefault="003D28E0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6</w:t>
      </w:r>
      <w:r w:rsidR="00E90B6B">
        <w:rPr>
          <w:noProof/>
        </w:rPr>
        <w:fldChar w:fldCharType="end"/>
      </w:r>
      <w:r>
        <w:t xml:space="preserve"> – Параметр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919"/>
      </w:tblGrid>
      <w:tr w:rsidR="003D28E0" w14:paraId="28D39CBE" w14:textId="77777777" w:rsidTr="007C63AE">
        <w:trPr>
          <w:tblHeader/>
        </w:trPr>
        <w:tc>
          <w:tcPr>
            <w:tcW w:w="846" w:type="dxa"/>
          </w:tcPr>
          <w:p w14:paraId="4B737EE6" w14:textId="77777777" w:rsidR="003D28E0" w:rsidRPr="007C63AE" w:rsidRDefault="003D28E0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28D81C7E" w14:textId="77777777" w:rsidR="003D28E0" w:rsidRPr="007C63AE" w:rsidRDefault="003D28E0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919" w:type="dxa"/>
          </w:tcPr>
          <w:p w14:paraId="05C9C693" w14:textId="77777777" w:rsidR="003D28E0" w:rsidRPr="007C63AE" w:rsidRDefault="003D28E0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Параметр ответ</w:t>
            </w:r>
          </w:p>
        </w:tc>
      </w:tr>
      <w:tr w:rsidR="003D28E0" w14:paraId="4778BD32" w14:textId="77777777" w:rsidTr="003C407D">
        <w:tc>
          <w:tcPr>
            <w:tcW w:w="846" w:type="dxa"/>
          </w:tcPr>
          <w:p w14:paraId="5930E65C" w14:textId="77777777" w:rsidR="003D28E0" w:rsidRPr="007C63AE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4402403F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именование района</w:t>
            </w:r>
          </w:p>
          <w:p w14:paraId="25678F26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10EB6B9D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328C3277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</w:p>
        </w:tc>
      </w:tr>
      <w:tr w:rsidR="003D28E0" w14:paraId="1E7DF1C0" w14:textId="77777777" w:rsidTr="003C407D">
        <w:tc>
          <w:tcPr>
            <w:tcW w:w="846" w:type="dxa"/>
          </w:tcPr>
          <w:p w14:paraId="7DFF0951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2</w:t>
            </w:r>
          </w:p>
        </w:tc>
        <w:tc>
          <w:tcPr>
            <w:tcW w:w="3260" w:type="dxa"/>
          </w:tcPr>
          <w:p w14:paraId="1C10FD9A" w14:textId="3F60871D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именование города</w:t>
            </w:r>
          </w:p>
        </w:tc>
        <w:tc>
          <w:tcPr>
            <w:tcW w:w="5919" w:type="dxa"/>
          </w:tcPr>
          <w:p w14:paraId="1D8F535E" w14:textId="752C3295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</w:tc>
      </w:tr>
      <w:tr w:rsidR="003D28E0" w14:paraId="32F8CA43" w14:textId="77777777" w:rsidTr="003C407D">
        <w:tc>
          <w:tcPr>
            <w:tcW w:w="846" w:type="dxa"/>
          </w:tcPr>
          <w:p w14:paraId="60B019DB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lastRenderedPageBreak/>
              <w:t>3</w:t>
            </w:r>
          </w:p>
        </w:tc>
        <w:tc>
          <w:tcPr>
            <w:tcW w:w="3260" w:type="dxa"/>
          </w:tcPr>
          <w:p w14:paraId="5EDCCEDB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селенный пункт</w:t>
            </w:r>
          </w:p>
          <w:p w14:paraId="57F8A1C4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7862BFDB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7F6724B9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</w:p>
        </w:tc>
      </w:tr>
      <w:tr w:rsidR="003D28E0" w14:paraId="479023FE" w14:textId="77777777" w:rsidTr="003C407D">
        <w:tc>
          <w:tcPr>
            <w:tcW w:w="846" w:type="dxa"/>
          </w:tcPr>
          <w:p w14:paraId="0D744C54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4</w:t>
            </w:r>
          </w:p>
        </w:tc>
        <w:tc>
          <w:tcPr>
            <w:tcW w:w="3260" w:type="dxa"/>
          </w:tcPr>
          <w:p w14:paraId="41A0D9C7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именование улицы</w:t>
            </w:r>
          </w:p>
          <w:p w14:paraId="52CF8806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7EA23B1F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30C31883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</w:p>
        </w:tc>
      </w:tr>
      <w:tr w:rsidR="003D28E0" w14:paraId="31151F5C" w14:textId="77777777" w:rsidTr="003C407D">
        <w:tc>
          <w:tcPr>
            <w:tcW w:w="846" w:type="dxa"/>
          </w:tcPr>
          <w:p w14:paraId="7FC1AF45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5</w:t>
            </w:r>
          </w:p>
        </w:tc>
        <w:tc>
          <w:tcPr>
            <w:tcW w:w="3260" w:type="dxa"/>
          </w:tcPr>
          <w:p w14:paraId="446DEEC4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Площадь</w:t>
            </w:r>
          </w:p>
        </w:tc>
        <w:tc>
          <w:tcPr>
            <w:tcW w:w="5919" w:type="dxa"/>
          </w:tcPr>
          <w:p w14:paraId="486DA30E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Положительное вещественное число с один знаком после запятой</w:t>
            </w:r>
          </w:p>
        </w:tc>
      </w:tr>
      <w:tr w:rsidR="003D28E0" w14:paraId="02A7DAB1" w14:textId="77777777" w:rsidTr="003C407D">
        <w:tc>
          <w:tcPr>
            <w:tcW w:w="846" w:type="dxa"/>
          </w:tcPr>
          <w:p w14:paraId="1260ED02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6</w:t>
            </w:r>
          </w:p>
        </w:tc>
        <w:tc>
          <w:tcPr>
            <w:tcW w:w="3260" w:type="dxa"/>
          </w:tcPr>
          <w:p w14:paraId="2B711E60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Кадастровый квартал</w:t>
            </w:r>
          </w:p>
          <w:p w14:paraId="2DA708A4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7C034528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2480F79C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</w:p>
        </w:tc>
      </w:tr>
      <w:tr w:rsidR="003D28E0" w14:paraId="57A0BDEB" w14:textId="77777777" w:rsidTr="003C407D">
        <w:tc>
          <w:tcPr>
            <w:tcW w:w="846" w:type="dxa"/>
          </w:tcPr>
          <w:p w14:paraId="7C7D628F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7</w:t>
            </w:r>
          </w:p>
        </w:tc>
        <w:tc>
          <w:tcPr>
            <w:tcW w:w="3260" w:type="dxa"/>
          </w:tcPr>
          <w:p w14:paraId="713AF2DF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Уникальный номер адреса ФИАС</w:t>
            </w:r>
          </w:p>
        </w:tc>
        <w:tc>
          <w:tcPr>
            <w:tcW w:w="5919" w:type="dxa"/>
          </w:tcPr>
          <w:p w14:paraId="7D844D91" w14:textId="77777777" w:rsidR="003D28E0" w:rsidRPr="00DB650D" w:rsidRDefault="003D28E0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</w:tc>
      </w:tr>
    </w:tbl>
    <w:p w14:paraId="0F674407" w14:textId="2EA0307C" w:rsidR="00086869" w:rsidRPr="00BC7DC0" w:rsidRDefault="00086869" w:rsidP="006961D6">
      <w:pPr>
        <w:pStyle w:val="affffffff7"/>
        <w:spacing w:before="240"/>
        <w:rPr>
          <w:b/>
        </w:rPr>
      </w:pPr>
      <w:r>
        <w:rPr>
          <w:b/>
        </w:rPr>
        <w:t xml:space="preserve">4. </w:t>
      </w:r>
      <w:r w:rsidRPr="00BC7DC0">
        <w:rPr>
          <w:b/>
        </w:rPr>
        <w:t xml:space="preserve">Если «Вид объекта недвижимости» = </w:t>
      </w:r>
      <w:r>
        <w:rPr>
          <w:b/>
        </w:rPr>
        <w:t>Машино-место</w:t>
      </w:r>
    </w:p>
    <w:p w14:paraId="07A98C99" w14:textId="4B9A04E0" w:rsidR="00086869" w:rsidRDefault="00086869" w:rsidP="006961D6">
      <w:pPr>
        <w:pStyle w:val="affffffff7"/>
      </w:pPr>
      <w:r>
        <w:t>4.1 Первый запрос к реестровой записи ОН</w:t>
      </w:r>
    </w:p>
    <w:p w14:paraId="0E838B13" w14:textId="33741D3E" w:rsidR="00086869" w:rsidRDefault="00086869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7</w:t>
      </w:r>
      <w:r w:rsidR="00E90B6B">
        <w:rPr>
          <w:noProof/>
        </w:rPr>
        <w:fldChar w:fldCharType="end"/>
      </w:r>
      <w:r>
        <w:t xml:space="preserve"> – Параметры запрос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919"/>
      </w:tblGrid>
      <w:tr w:rsidR="00086869" w14:paraId="49DBC305" w14:textId="77777777" w:rsidTr="00B82C6F">
        <w:tc>
          <w:tcPr>
            <w:tcW w:w="846" w:type="dxa"/>
          </w:tcPr>
          <w:p w14:paraId="677B01EF" w14:textId="77777777" w:rsidR="00086869" w:rsidRPr="007C63AE" w:rsidRDefault="00086869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75062A34" w14:textId="77777777" w:rsidR="00086869" w:rsidRPr="007C63AE" w:rsidRDefault="00086869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919" w:type="dxa"/>
          </w:tcPr>
          <w:p w14:paraId="088DFAD0" w14:textId="77777777" w:rsidR="00086869" w:rsidRPr="007C63AE" w:rsidRDefault="00086869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Параметр на вход к базе</w:t>
            </w:r>
          </w:p>
        </w:tc>
      </w:tr>
      <w:tr w:rsidR="00086869" w14:paraId="37C5974B" w14:textId="77777777" w:rsidTr="00B82C6F">
        <w:tc>
          <w:tcPr>
            <w:tcW w:w="846" w:type="dxa"/>
          </w:tcPr>
          <w:p w14:paraId="0ED57F45" w14:textId="77777777" w:rsidR="00086869" w:rsidRPr="007C63AE" w:rsidRDefault="00086869" w:rsidP="006961D6">
            <w:pPr>
              <w:rPr>
                <w:rFonts w:ascii="Times New Roman" w:hAnsi="Times New Roman"/>
              </w:rPr>
            </w:pPr>
            <w:r w:rsidRPr="007C63AE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2F80357C" w14:textId="77777777" w:rsidR="00086869" w:rsidRPr="00A6302F" w:rsidRDefault="00086869" w:rsidP="006961D6">
            <w:pPr>
              <w:rPr>
                <w:rFonts w:ascii="Times New Roman" w:hAnsi="Times New Roman"/>
              </w:rPr>
            </w:pPr>
            <w:r w:rsidRPr="00A6302F">
              <w:rPr>
                <w:rFonts w:ascii="Times New Roman" w:hAnsi="Times New Roman"/>
                <w:shd w:val="clear" w:color="auto" w:fill="FFFFFF"/>
              </w:rPr>
              <w:t>Статус объекта недвижимости</w:t>
            </w:r>
          </w:p>
          <w:p w14:paraId="6490B175" w14:textId="77777777" w:rsidR="00086869" w:rsidRPr="00A6302F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1DF4C66C" w14:textId="77777777" w:rsidR="00086869" w:rsidRPr="00A6302F" w:rsidRDefault="00086869" w:rsidP="006961D6">
            <w:pPr>
              <w:rPr>
                <w:rFonts w:ascii="Times New Roman" w:hAnsi="Times New Roman"/>
              </w:rPr>
            </w:pPr>
            <w:r w:rsidRPr="00A6302F">
              <w:rPr>
                <w:rFonts w:ascii="Times New Roman" w:hAnsi="Times New Roman"/>
                <w:shd w:val="clear" w:color="auto" w:fill="FFFFFF"/>
              </w:rPr>
              <w:t>Фиксированное значение 'actual'</w:t>
            </w:r>
          </w:p>
          <w:p w14:paraId="526CECCF" w14:textId="77777777" w:rsidR="00086869" w:rsidRPr="00A6302F" w:rsidRDefault="00086869" w:rsidP="006961D6">
            <w:pPr>
              <w:rPr>
                <w:rFonts w:ascii="Times New Roman" w:hAnsi="Times New Roman"/>
              </w:rPr>
            </w:pPr>
          </w:p>
        </w:tc>
      </w:tr>
      <w:tr w:rsidR="00086869" w14:paraId="263BC480" w14:textId="77777777" w:rsidTr="00B82C6F">
        <w:tc>
          <w:tcPr>
            <w:tcW w:w="846" w:type="dxa"/>
          </w:tcPr>
          <w:p w14:paraId="3249E6C6" w14:textId="77777777" w:rsidR="00086869" w:rsidRPr="007C63AE" w:rsidRDefault="00086869" w:rsidP="006961D6">
            <w:pPr>
              <w:rPr>
                <w:rFonts w:ascii="Times New Roman" w:hAnsi="Times New Roman"/>
              </w:rPr>
            </w:pPr>
            <w:r w:rsidRPr="007C63AE">
              <w:rPr>
                <w:rFonts w:ascii="Times New Roman" w:hAnsi="Times New Roman"/>
              </w:rPr>
              <w:t>2</w:t>
            </w:r>
          </w:p>
        </w:tc>
        <w:tc>
          <w:tcPr>
            <w:tcW w:w="3260" w:type="dxa"/>
          </w:tcPr>
          <w:p w14:paraId="5826FB31" w14:textId="77777777" w:rsidR="00086869" w:rsidRPr="00A6302F" w:rsidRDefault="00086869" w:rsidP="006961D6">
            <w:pPr>
              <w:rPr>
                <w:rFonts w:ascii="Times New Roman" w:hAnsi="Times New Roman"/>
              </w:rPr>
            </w:pPr>
            <w:r w:rsidRPr="00A6302F">
              <w:rPr>
                <w:rFonts w:ascii="Times New Roman" w:hAnsi="Times New Roman"/>
                <w:shd w:val="clear" w:color="auto" w:fill="FFFFFF"/>
              </w:rPr>
              <w:t>Субъект РФ</w:t>
            </w:r>
          </w:p>
          <w:p w14:paraId="6A7F68A8" w14:textId="77777777" w:rsidR="00086869" w:rsidRPr="00A6302F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34DED76A" w14:textId="2E745152" w:rsidR="00086869" w:rsidRPr="00A6302F" w:rsidRDefault="00DB650D" w:rsidP="006961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hd w:val="clear" w:color="auto" w:fill="FFFFFF"/>
              </w:rPr>
              <w:t>«</w:t>
            </w:r>
            <w:r w:rsidR="00086869" w:rsidRPr="00A6302F">
              <w:rPr>
                <w:rFonts w:ascii="Times New Roman" w:hAnsi="Times New Roman"/>
                <w:shd w:val="clear" w:color="auto" w:fill="FFFFFF"/>
              </w:rPr>
              <w:t>Номер субъекта</w:t>
            </w:r>
            <w:r>
              <w:rPr>
                <w:rFonts w:ascii="Times New Roman" w:hAnsi="Times New Roman"/>
                <w:shd w:val="clear" w:color="auto" w:fill="FFFFFF"/>
              </w:rPr>
              <w:t>»</w:t>
            </w:r>
            <w:r w:rsidR="00086869" w:rsidRPr="00A6302F">
              <w:rPr>
                <w:rFonts w:ascii="Times New Roman" w:hAnsi="Times New Roman"/>
                <w:shd w:val="clear" w:color="auto" w:fill="FFFFFF"/>
              </w:rPr>
              <w:t xml:space="preserve"> справочника </w:t>
            </w:r>
            <w:r w:rsidR="00A6302F">
              <w:rPr>
                <w:rFonts w:ascii="Times New Roman" w:hAnsi="Times New Roman"/>
                <w:shd w:val="clear" w:color="auto" w:fill="FFFFFF"/>
              </w:rPr>
              <w:t>«</w:t>
            </w:r>
            <w:r w:rsidR="00086869" w:rsidRPr="00A6302F">
              <w:rPr>
                <w:rFonts w:ascii="Times New Roman" w:hAnsi="Times New Roman"/>
                <w:shd w:val="clear" w:color="auto" w:fill="FFFFFF"/>
              </w:rPr>
              <w:t>Субъект РФ</w:t>
            </w:r>
            <w:r w:rsidR="00A6302F">
              <w:rPr>
                <w:rFonts w:ascii="Times New Roman" w:hAnsi="Times New Roman"/>
                <w:shd w:val="clear" w:color="auto" w:fill="FFFFFF"/>
              </w:rPr>
              <w:t>»</w:t>
            </w:r>
            <w:r w:rsidR="00086869" w:rsidRPr="00A6302F">
              <w:rPr>
                <w:rFonts w:ascii="Times New Roman" w:hAnsi="Times New Roman"/>
                <w:shd w:val="clear" w:color="auto" w:fill="FFFFFF"/>
              </w:rPr>
              <w:t xml:space="preserve"> из поля FormField_3u9h4s9</w:t>
            </w:r>
          </w:p>
          <w:p w14:paraId="63FAC3F0" w14:textId="77777777" w:rsidR="00086869" w:rsidRPr="00A6302F" w:rsidRDefault="00086869" w:rsidP="006961D6">
            <w:pPr>
              <w:rPr>
                <w:rFonts w:ascii="Times New Roman" w:hAnsi="Times New Roman"/>
              </w:rPr>
            </w:pPr>
          </w:p>
        </w:tc>
      </w:tr>
      <w:tr w:rsidR="00086869" w14:paraId="0588F7F0" w14:textId="77777777" w:rsidTr="00B82C6F">
        <w:tc>
          <w:tcPr>
            <w:tcW w:w="846" w:type="dxa"/>
          </w:tcPr>
          <w:p w14:paraId="5DEE3512" w14:textId="77777777" w:rsidR="00086869" w:rsidRPr="007C63AE" w:rsidRDefault="00086869" w:rsidP="006961D6">
            <w:pPr>
              <w:rPr>
                <w:rFonts w:ascii="Times New Roman" w:hAnsi="Times New Roman"/>
              </w:rPr>
            </w:pPr>
            <w:r w:rsidRPr="007C63AE">
              <w:rPr>
                <w:rFonts w:ascii="Times New Roman" w:hAnsi="Times New Roman"/>
              </w:rPr>
              <w:t>3</w:t>
            </w:r>
          </w:p>
        </w:tc>
        <w:tc>
          <w:tcPr>
            <w:tcW w:w="3260" w:type="dxa"/>
          </w:tcPr>
          <w:p w14:paraId="1676D3D3" w14:textId="77777777" w:rsidR="00086869" w:rsidRPr="00A6302F" w:rsidRDefault="00086869" w:rsidP="006961D6">
            <w:pPr>
              <w:rPr>
                <w:rFonts w:ascii="Times New Roman" w:hAnsi="Times New Roman"/>
              </w:rPr>
            </w:pPr>
            <w:r w:rsidRPr="00A6302F">
              <w:rPr>
                <w:rFonts w:ascii="Times New Roman" w:hAnsi="Times New Roman"/>
                <w:shd w:val="clear" w:color="auto" w:fill="FFFFFF"/>
              </w:rPr>
              <w:t>Вид объекта недвижимости</w:t>
            </w:r>
          </w:p>
          <w:p w14:paraId="67A908C9" w14:textId="77777777" w:rsidR="00086869" w:rsidRPr="00A6302F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5AC2FDA1" w14:textId="4815FB20" w:rsidR="00086869" w:rsidRPr="00A6302F" w:rsidRDefault="00086869" w:rsidP="006961D6">
            <w:pPr>
              <w:rPr>
                <w:rFonts w:ascii="Times New Roman" w:hAnsi="Times New Roman"/>
              </w:rPr>
            </w:pPr>
            <w:r w:rsidRPr="00A6302F">
              <w:rPr>
                <w:rFonts w:ascii="Times New Roman" w:hAnsi="Times New Roman"/>
                <w:shd w:val="clear" w:color="auto" w:fill="FFFFFF"/>
              </w:rPr>
              <w:t xml:space="preserve">Фиксированное значение </w:t>
            </w:r>
            <w:r w:rsidR="00A6302F">
              <w:rPr>
                <w:rFonts w:ascii="Times New Roman" w:hAnsi="Times New Roman"/>
                <w:shd w:val="clear" w:color="auto" w:fill="FFFFFF"/>
              </w:rPr>
              <w:t>«</w:t>
            </w:r>
            <w:r w:rsidRPr="00A6302F">
              <w:rPr>
                <w:rFonts w:ascii="Times New Roman" w:hAnsi="Times New Roman"/>
                <w:shd w:val="clear" w:color="auto" w:fill="FFFFFF"/>
              </w:rPr>
              <w:t>Классификационный код</w:t>
            </w:r>
            <w:r w:rsidR="00A6302F">
              <w:rPr>
                <w:rFonts w:ascii="Times New Roman" w:hAnsi="Times New Roman"/>
                <w:shd w:val="clear" w:color="auto" w:fill="FFFFFF"/>
              </w:rPr>
              <w:t xml:space="preserve">» </w:t>
            </w:r>
            <w:r w:rsidRPr="00A6302F">
              <w:rPr>
                <w:rFonts w:ascii="Times New Roman" w:hAnsi="Times New Roman"/>
                <w:shd w:val="clear" w:color="auto" w:fill="FFFFFF"/>
              </w:rPr>
              <w:t xml:space="preserve">'002001009000' из справочника </w:t>
            </w:r>
            <w:r w:rsidR="00A6302F">
              <w:rPr>
                <w:rFonts w:ascii="Times New Roman" w:hAnsi="Times New Roman"/>
                <w:shd w:val="clear" w:color="auto" w:fill="FFFFFF"/>
              </w:rPr>
              <w:t>«</w:t>
            </w:r>
            <w:r w:rsidRPr="00A6302F">
              <w:rPr>
                <w:rFonts w:ascii="Times New Roman" w:hAnsi="Times New Roman"/>
                <w:shd w:val="clear" w:color="auto" w:fill="FFFFFF"/>
              </w:rPr>
              <w:t>Виды ОН</w:t>
            </w:r>
            <w:r w:rsidR="00A6302F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</w:tbl>
    <w:p w14:paraId="729C5B9F" w14:textId="2EAB9125" w:rsidR="00086869" w:rsidRDefault="00086869" w:rsidP="006961D6">
      <w:pPr>
        <w:pStyle w:val="affffffff7"/>
        <w:spacing w:before="240"/>
      </w:pPr>
      <w:r>
        <w:t>4.2 Первый ответ от реестровой записи ОН</w:t>
      </w:r>
    </w:p>
    <w:p w14:paraId="7373CDC2" w14:textId="38679448" w:rsidR="00086869" w:rsidRDefault="00086869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8</w:t>
      </w:r>
      <w:r w:rsidR="00E90B6B">
        <w:rPr>
          <w:noProof/>
        </w:rPr>
        <w:fldChar w:fldCharType="end"/>
      </w:r>
      <w:r>
        <w:t xml:space="preserve"> – Параметры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402"/>
        <w:gridCol w:w="5777"/>
      </w:tblGrid>
      <w:tr w:rsidR="00086869" w14:paraId="1F1A4FD1" w14:textId="77777777" w:rsidTr="00B82C6F">
        <w:tc>
          <w:tcPr>
            <w:tcW w:w="846" w:type="dxa"/>
          </w:tcPr>
          <w:p w14:paraId="3CA97401" w14:textId="77777777" w:rsidR="00086869" w:rsidRPr="007C63AE" w:rsidRDefault="00086869" w:rsidP="006961D6">
            <w:pPr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402" w:type="dxa"/>
          </w:tcPr>
          <w:p w14:paraId="4BD40CD3" w14:textId="77777777" w:rsidR="00086869" w:rsidRPr="007C63AE" w:rsidRDefault="00086869" w:rsidP="006961D6">
            <w:pPr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777" w:type="dxa"/>
          </w:tcPr>
          <w:p w14:paraId="20FCD8EA" w14:textId="77777777" w:rsidR="00086869" w:rsidRPr="007C63AE" w:rsidRDefault="00086869" w:rsidP="006961D6">
            <w:pPr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Параметр на выход</w:t>
            </w:r>
          </w:p>
        </w:tc>
      </w:tr>
      <w:tr w:rsidR="00086869" w14:paraId="7C6871BC" w14:textId="77777777" w:rsidTr="00B82C6F">
        <w:tc>
          <w:tcPr>
            <w:tcW w:w="846" w:type="dxa"/>
          </w:tcPr>
          <w:p w14:paraId="4F74D15A" w14:textId="77777777" w:rsidR="00086869" w:rsidRPr="007C63AE" w:rsidRDefault="00086869" w:rsidP="006961D6">
            <w:pPr>
              <w:rPr>
                <w:rFonts w:ascii="Times New Roman" w:hAnsi="Times New Roman"/>
              </w:rPr>
            </w:pPr>
            <w:r w:rsidRPr="007C63AE">
              <w:rPr>
                <w:rFonts w:ascii="Times New Roman" w:hAnsi="Times New Roman"/>
              </w:rPr>
              <w:t>1</w:t>
            </w:r>
          </w:p>
        </w:tc>
        <w:tc>
          <w:tcPr>
            <w:tcW w:w="3402" w:type="dxa"/>
          </w:tcPr>
          <w:p w14:paraId="4F904E06" w14:textId="77777777" w:rsidR="00086869" w:rsidRPr="007C63AE" w:rsidRDefault="00086869" w:rsidP="006961D6">
            <w:pPr>
              <w:rPr>
                <w:rFonts w:ascii="Times New Roman" w:hAnsi="Times New Roman"/>
              </w:rPr>
            </w:pPr>
            <w:r w:rsidRPr="007C63AE">
              <w:rPr>
                <w:rFonts w:ascii="Times New Roman" w:hAnsi="Times New Roman"/>
                <w:color w:val="333333"/>
                <w:shd w:val="clear" w:color="auto" w:fill="FFFFFF"/>
              </w:rPr>
              <w:t>Кадастровый номер</w:t>
            </w:r>
          </w:p>
          <w:p w14:paraId="6E0E1E55" w14:textId="77777777" w:rsidR="00086869" w:rsidRPr="007C63AE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777" w:type="dxa"/>
          </w:tcPr>
          <w:p w14:paraId="2EAEA122" w14:textId="77777777" w:rsidR="00086869" w:rsidRPr="007C63AE" w:rsidRDefault="00086869" w:rsidP="006961D6">
            <w:pPr>
              <w:rPr>
                <w:rFonts w:ascii="Times New Roman" w:hAnsi="Times New Roman"/>
              </w:rPr>
            </w:pPr>
            <w:r w:rsidRPr="007C63AE">
              <w:rPr>
                <w:rFonts w:ascii="Times New Roman" w:hAnsi="Times New Roman"/>
              </w:rPr>
              <w:t>Текст</w:t>
            </w:r>
          </w:p>
        </w:tc>
      </w:tr>
    </w:tbl>
    <w:p w14:paraId="5D95C42F" w14:textId="2708028A" w:rsidR="00086869" w:rsidRDefault="00086869" w:rsidP="006961D6">
      <w:pPr>
        <w:pStyle w:val="affffffff7"/>
        <w:spacing w:before="240"/>
      </w:pPr>
      <w:r>
        <w:t>4.3 Подсчет количества ОН по условиям</w:t>
      </w:r>
    </w:p>
    <w:p w14:paraId="55943948" w14:textId="0F007E8B" w:rsidR="00086869" w:rsidRDefault="00086869" w:rsidP="006961D6">
      <w:pPr>
        <w:pStyle w:val="affffffff7"/>
      </w:pPr>
      <w:r>
        <w:t>После получения ответа от базы производится следующий подсч</w:t>
      </w:r>
      <w:r w:rsidR="009C29A3">
        <w:t>е</w:t>
      </w:r>
      <w:r>
        <w:t>т количества ОН по следующим условиям:</w:t>
      </w:r>
    </w:p>
    <w:p w14:paraId="08F7C3EC" w14:textId="77777777" w:rsidR="00563B90" w:rsidRPr="003D62A5" w:rsidRDefault="00563B90" w:rsidP="006961D6">
      <w:pPr>
        <w:pStyle w:val="affffffff7"/>
        <w:rPr>
          <w:lang w:val="en-US"/>
        </w:rPr>
      </w:pPr>
      <w:r>
        <w:t>Общее</w:t>
      </w:r>
      <w:r w:rsidRPr="003D62A5">
        <w:rPr>
          <w:lang w:val="en-US"/>
        </w:rPr>
        <w:t xml:space="preserve"> </w:t>
      </w:r>
      <w:r>
        <w:t>количество</w:t>
      </w:r>
      <w:r w:rsidRPr="003D62A5">
        <w:rPr>
          <w:lang w:val="en-US"/>
        </w:rPr>
        <w:t xml:space="preserve"> </w:t>
      </w:r>
      <w:r>
        <w:t>машино</w:t>
      </w:r>
      <w:r w:rsidRPr="003D62A5">
        <w:rPr>
          <w:lang w:val="en-US"/>
        </w:rPr>
        <w:t>-</w:t>
      </w:r>
      <w:r>
        <w:t>мест</w:t>
      </w:r>
    </w:p>
    <w:p w14:paraId="3C402A9F" w14:textId="53317A64" w:rsidR="00563B90" w:rsidRPr="00C827A6" w:rsidRDefault="00563B90" w:rsidP="006961D6">
      <w:pPr>
        <w:pStyle w:val="affffffff7"/>
        <w:rPr>
          <w:lang w:val="en-US"/>
        </w:rPr>
      </w:pPr>
      <w:r w:rsidRPr="003D62A5">
        <w:rPr>
          <w:lang w:val="en-US"/>
        </w:rPr>
        <w:t xml:space="preserve">= </w:t>
      </w:r>
      <w:r>
        <w:t>Количество</w:t>
      </w:r>
      <w:r w:rsidRPr="003D62A5">
        <w:rPr>
          <w:lang w:val="en-US"/>
        </w:rPr>
        <w:t xml:space="preserve"> //element(*,CarParkingSpaceRecord)/object/common_data/cad_number</w:t>
      </w:r>
      <w:r w:rsidR="00C827A6" w:rsidRPr="00C827A6">
        <w:rPr>
          <w:lang w:val="en-US"/>
        </w:rPr>
        <w:t>.</w:t>
      </w:r>
    </w:p>
    <w:p w14:paraId="2C3A3D62" w14:textId="04AFFA2B" w:rsidR="00086869" w:rsidRDefault="00086869" w:rsidP="006961D6">
      <w:pPr>
        <w:pStyle w:val="affffffff7"/>
      </w:pPr>
      <w:r>
        <w:t>Следующие пункты для здания выполняются аналогично пунктам, описанным выше для земельного участка:</w:t>
      </w:r>
    </w:p>
    <w:p w14:paraId="5151A840" w14:textId="77CD3941" w:rsidR="00086869" w:rsidRDefault="00086869" w:rsidP="006961D6">
      <w:pPr>
        <w:pStyle w:val="affffffff7"/>
      </w:pPr>
      <w:r>
        <w:t>1.4 Первый запрос к реестровой записи о праве</w:t>
      </w:r>
      <w:r w:rsidR="00A6302F">
        <w:t>;</w:t>
      </w:r>
    </w:p>
    <w:p w14:paraId="44B07C50" w14:textId="171A687A" w:rsidR="00086869" w:rsidRDefault="00086869" w:rsidP="006961D6">
      <w:pPr>
        <w:pStyle w:val="affffffff7"/>
      </w:pPr>
      <w:r>
        <w:t>1.5 Первый ответ от реестровой записи о праве</w:t>
      </w:r>
      <w:r w:rsidR="00A6302F">
        <w:t>;</w:t>
      </w:r>
    </w:p>
    <w:p w14:paraId="419DD377" w14:textId="6B26DF84" w:rsidR="00086869" w:rsidRDefault="00086869" w:rsidP="006961D6">
      <w:pPr>
        <w:pStyle w:val="affffffff7"/>
      </w:pPr>
      <w:r>
        <w:t>1.6 Второй запрос к реестровой записи о праве</w:t>
      </w:r>
      <w:r w:rsidR="00A6302F">
        <w:t>;</w:t>
      </w:r>
    </w:p>
    <w:p w14:paraId="5EC6643B" w14:textId="4D59CAEE" w:rsidR="00086869" w:rsidRDefault="00086869" w:rsidP="006961D6">
      <w:pPr>
        <w:pStyle w:val="affffffff7"/>
      </w:pPr>
      <w:r>
        <w:t>1.7 Второй ответ от реестровой записи о праве</w:t>
      </w:r>
      <w:r w:rsidR="00A6302F">
        <w:t>;</w:t>
      </w:r>
    </w:p>
    <w:p w14:paraId="7C0009C4" w14:textId="08CAEF98" w:rsidR="00086869" w:rsidRDefault="00086869" w:rsidP="006961D6">
      <w:pPr>
        <w:pStyle w:val="affffffff7"/>
      </w:pPr>
      <w:r>
        <w:t>1.8 Первый запрос к реестровой записи об ограничении</w:t>
      </w:r>
      <w:r w:rsidR="00A6302F">
        <w:t>;</w:t>
      </w:r>
    </w:p>
    <w:p w14:paraId="28839858" w14:textId="6C56599B" w:rsidR="00086869" w:rsidRDefault="00086869" w:rsidP="006961D6">
      <w:pPr>
        <w:pStyle w:val="affffffff7"/>
      </w:pPr>
      <w:r>
        <w:t>1.9 Первый ответ от реестровой записи об ограничении</w:t>
      </w:r>
      <w:r w:rsidR="00A6302F">
        <w:t>;</w:t>
      </w:r>
    </w:p>
    <w:p w14:paraId="5B78306C" w14:textId="47B882C6" w:rsidR="00086869" w:rsidRDefault="00086869" w:rsidP="006961D6">
      <w:pPr>
        <w:pStyle w:val="affffffff7"/>
      </w:pPr>
      <w:r>
        <w:lastRenderedPageBreak/>
        <w:t>1.10 Подсч</w:t>
      </w:r>
      <w:r w:rsidR="009C29A3">
        <w:t>е</w:t>
      </w:r>
      <w:r>
        <w:t>т количества сделок</w:t>
      </w:r>
      <w:r w:rsidR="00A6302F">
        <w:t>.</w:t>
      </w:r>
    </w:p>
    <w:p w14:paraId="2CE691E0" w14:textId="6A8AB15E" w:rsidR="00086869" w:rsidRDefault="00563B90" w:rsidP="006961D6">
      <w:pPr>
        <w:pStyle w:val="affffffff7"/>
        <w:spacing w:before="240"/>
      </w:pPr>
      <w:r>
        <w:t>4</w:t>
      </w:r>
      <w:r w:rsidR="00086869" w:rsidRPr="006514F9">
        <w:t xml:space="preserve">.11 </w:t>
      </w:r>
      <w:r w:rsidR="00086869">
        <w:t>Второй</w:t>
      </w:r>
      <w:r w:rsidR="00086869" w:rsidRPr="006514F9">
        <w:t xml:space="preserve"> </w:t>
      </w:r>
      <w:r w:rsidR="00086869">
        <w:t>запрос</w:t>
      </w:r>
      <w:r w:rsidR="00086869" w:rsidRPr="006514F9">
        <w:t xml:space="preserve"> </w:t>
      </w:r>
      <w:r w:rsidR="00086869">
        <w:t>к реестровой записи ОН</w:t>
      </w:r>
    </w:p>
    <w:p w14:paraId="247714C5" w14:textId="5BC5BF0B" w:rsidR="00086869" w:rsidRDefault="00086869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39</w:t>
      </w:r>
      <w:r w:rsidR="00E90B6B">
        <w:rPr>
          <w:noProof/>
        </w:rPr>
        <w:fldChar w:fldCharType="end"/>
      </w:r>
      <w:r>
        <w:t xml:space="preserve"> – Параметры запрос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919"/>
      </w:tblGrid>
      <w:tr w:rsidR="00086869" w14:paraId="69C681A0" w14:textId="77777777" w:rsidTr="003C407D">
        <w:tc>
          <w:tcPr>
            <w:tcW w:w="846" w:type="dxa"/>
          </w:tcPr>
          <w:p w14:paraId="07648D9B" w14:textId="77777777" w:rsidR="00086869" w:rsidRPr="007C63AE" w:rsidRDefault="00086869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37992416" w14:textId="77777777" w:rsidR="00086869" w:rsidRPr="007C63AE" w:rsidRDefault="00086869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919" w:type="dxa"/>
          </w:tcPr>
          <w:p w14:paraId="090A435A" w14:textId="77777777" w:rsidR="00086869" w:rsidRPr="007C63AE" w:rsidRDefault="00086869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Параметр запроса к базе</w:t>
            </w:r>
          </w:p>
        </w:tc>
      </w:tr>
      <w:tr w:rsidR="00086869" w14:paraId="220A7B8E" w14:textId="77777777" w:rsidTr="003C407D">
        <w:tc>
          <w:tcPr>
            <w:tcW w:w="846" w:type="dxa"/>
          </w:tcPr>
          <w:p w14:paraId="7F67BE39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49F98E83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Кадастровый номер</w:t>
            </w:r>
          </w:p>
          <w:p w14:paraId="05DD1089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0CCFFC30" w14:textId="3160CBAD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 xml:space="preserve">Значения возвращенных ранее кадастровых номеров, у которых существует возвращенный ранее </w:t>
            </w:r>
            <w:r w:rsidR="00DB650D">
              <w:rPr>
                <w:rFonts w:ascii="Times New Roman" w:hAnsi="Times New Roman"/>
                <w:shd w:val="clear" w:color="auto" w:fill="FFFFFF"/>
              </w:rPr>
              <w:t>«</w:t>
            </w:r>
            <w:r w:rsidRPr="00DB650D">
              <w:rPr>
                <w:rFonts w:ascii="Times New Roman" w:hAnsi="Times New Roman"/>
                <w:shd w:val="clear" w:color="auto" w:fill="FFFFFF"/>
              </w:rPr>
              <w:t>Номер реестровой записи</w:t>
            </w:r>
            <w:r w:rsidR="00DB650D">
              <w:rPr>
                <w:rFonts w:ascii="Times New Roman" w:hAnsi="Times New Roman"/>
                <w:shd w:val="clear" w:color="auto" w:fill="FFFFFF"/>
              </w:rPr>
              <w:t>»</w:t>
            </w:r>
          </w:p>
        </w:tc>
      </w:tr>
    </w:tbl>
    <w:p w14:paraId="0732C052" w14:textId="77777777" w:rsidR="00086869" w:rsidRPr="006514F9" w:rsidRDefault="00086869" w:rsidP="006961D6"/>
    <w:p w14:paraId="4108B313" w14:textId="19F83EC6" w:rsidR="00086869" w:rsidRDefault="004865E5" w:rsidP="006961D6">
      <w:pPr>
        <w:pStyle w:val="affffffff7"/>
      </w:pPr>
      <w:r>
        <w:t>4</w:t>
      </w:r>
      <w:r w:rsidR="00086869" w:rsidRPr="006514F9">
        <w:t>.</w:t>
      </w:r>
      <w:r w:rsidR="00086869">
        <w:t>12</w:t>
      </w:r>
      <w:r w:rsidR="00086869" w:rsidRPr="006514F9">
        <w:t xml:space="preserve"> </w:t>
      </w:r>
      <w:r w:rsidR="00086869">
        <w:t>Второй</w:t>
      </w:r>
      <w:r w:rsidR="00086869" w:rsidRPr="006514F9">
        <w:t xml:space="preserve"> </w:t>
      </w:r>
      <w:r w:rsidR="00086869">
        <w:t>ответ от реестровой записи ОН</w:t>
      </w:r>
    </w:p>
    <w:p w14:paraId="05CABCF8" w14:textId="18FDBB13" w:rsidR="00086869" w:rsidRDefault="00086869" w:rsidP="006961D6">
      <w:pPr>
        <w:pStyle w:val="Caption"/>
        <w:keepNext/>
        <w:ind w:firstLine="0"/>
      </w:pPr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40</w:t>
      </w:r>
      <w:r w:rsidR="00E90B6B">
        <w:rPr>
          <w:noProof/>
        </w:rPr>
        <w:fldChar w:fldCharType="end"/>
      </w:r>
      <w:r>
        <w:t xml:space="preserve"> – Параметр ответ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3260"/>
        <w:gridCol w:w="5919"/>
      </w:tblGrid>
      <w:tr w:rsidR="00086869" w14:paraId="6F5591AE" w14:textId="77777777" w:rsidTr="003C407D">
        <w:tc>
          <w:tcPr>
            <w:tcW w:w="846" w:type="dxa"/>
          </w:tcPr>
          <w:p w14:paraId="4DC01A22" w14:textId="77777777" w:rsidR="00086869" w:rsidRPr="007C63AE" w:rsidRDefault="00086869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№</w:t>
            </w:r>
          </w:p>
        </w:tc>
        <w:tc>
          <w:tcPr>
            <w:tcW w:w="3260" w:type="dxa"/>
          </w:tcPr>
          <w:p w14:paraId="5DB7725A" w14:textId="77777777" w:rsidR="00086869" w:rsidRPr="007C63AE" w:rsidRDefault="00086869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Наименование</w:t>
            </w:r>
          </w:p>
        </w:tc>
        <w:tc>
          <w:tcPr>
            <w:tcW w:w="5919" w:type="dxa"/>
          </w:tcPr>
          <w:p w14:paraId="61AAC507" w14:textId="77777777" w:rsidR="00086869" w:rsidRPr="007C63AE" w:rsidRDefault="00086869" w:rsidP="006961D6">
            <w:pPr>
              <w:jc w:val="center"/>
              <w:rPr>
                <w:rFonts w:ascii="Times New Roman" w:hAnsi="Times New Roman"/>
                <w:b/>
              </w:rPr>
            </w:pPr>
            <w:r w:rsidRPr="007C63AE">
              <w:rPr>
                <w:rFonts w:ascii="Times New Roman" w:hAnsi="Times New Roman"/>
                <w:b/>
              </w:rPr>
              <w:t>Параметр ответ</w:t>
            </w:r>
          </w:p>
        </w:tc>
      </w:tr>
      <w:tr w:rsidR="00086869" w14:paraId="62299E66" w14:textId="77777777" w:rsidTr="003C407D">
        <w:tc>
          <w:tcPr>
            <w:tcW w:w="846" w:type="dxa"/>
          </w:tcPr>
          <w:p w14:paraId="40C2AEE1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1</w:t>
            </w:r>
          </w:p>
        </w:tc>
        <w:tc>
          <w:tcPr>
            <w:tcW w:w="3260" w:type="dxa"/>
          </w:tcPr>
          <w:p w14:paraId="07BBD285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именование района</w:t>
            </w:r>
          </w:p>
          <w:p w14:paraId="4B87F78E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3A30E81D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01457F19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</w:tr>
      <w:tr w:rsidR="00086869" w14:paraId="64631CE4" w14:textId="77777777" w:rsidTr="003C407D">
        <w:tc>
          <w:tcPr>
            <w:tcW w:w="846" w:type="dxa"/>
          </w:tcPr>
          <w:p w14:paraId="71AE915C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2</w:t>
            </w:r>
          </w:p>
        </w:tc>
        <w:tc>
          <w:tcPr>
            <w:tcW w:w="3260" w:type="dxa"/>
          </w:tcPr>
          <w:p w14:paraId="510B67B6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именование города</w:t>
            </w:r>
          </w:p>
          <w:p w14:paraId="3D96A388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570C8041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15A13461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</w:tr>
      <w:tr w:rsidR="00086869" w14:paraId="5206A23D" w14:textId="77777777" w:rsidTr="003C407D">
        <w:tc>
          <w:tcPr>
            <w:tcW w:w="846" w:type="dxa"/>
          </w:tcPr>
          <w:p w14:paraId="495844BF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3</w:t>
            </w:r>
          </w:p>
        </w:tc>
        <w:tc>
          <w:tcPr>
            <w:tcW w:w="3260" w:type="dxa"/>
          </w:tcPr>
          <w:p w14:paraId="5A523F22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селенный пункт</w:t>
            </w:r>
          </w:p>
          <w:p w14:paraId="204CDCD6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3FC0BD48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602A4E31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</w:tr>
      <w:tr w:rsidR="00086869" w14:paraId="52A5FE18" w14:textId="77777777" w:rsidTr="003C407D">
        <w:tc>
          <w:tcPr>
            <w:tcW w:w="846" w:type="dxa"/>
          </w:tcPr>
          <w:p w14:paraId="638AE256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4</w:t>
            </w:r>
          </w:p>
        </w:tc>
        <w:tc>
          <w:tcPr>
            <w:tcW w:w="3260" w:type="dxa"/>
          </w:tcPr>
          <w:p w14:paraId="6219F7D3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Наименование улицы</w:t>
            </w:r>
          </w:p>
          <w:p w14:paraId="194539CA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0FC6AF96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544ABF9E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</w:tr>
      <w:tr w:rsidR="00086869" w14:paraId="55A60648" w14:textId="77777777" w:rsidTr="003C407D">
        <w:tc>
          <w:tcPr>
            <w:tcW w:w="846" w:type="dxa"/>
          </w:tcPr>
          <w:p w14:paraId="4511B590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5</w:t>
            </w:r>
          </w:p>
        </w:tc>
        <w:tc>
          <w:tcPr>
            <w:tcW w:w="3260" w:type="dxa"/>
          </w:tcPr>
          <w:p w14:paraId="536F1CCB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Площадь</w:t>
            </w:r>
          </w:p>
        </w:tc>
        <w:tc>
          <w:tcPr>
            <w:tcW w:w="5919" w:type="dxa"/>
          </w:tcPr>
          <w:p w14:paraId="68B07C86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Положительное вещественное число с один знаком после запятой</w:t>
            </w:r>
          </w:p>
        </w:tc>
      </w:tr>
      <w:tr w:rsidR="00086869" w14:paraId="03676790" w14:textId="77777777" w:rsidTr="003C407D">
        <w:tc>
          <w:tcPr>
            <w:tcW w:w="846" w:type="dxa"/>
          </w:tcPr>
          <w:p w14:paraId="5D4BDDAF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6</w:t>
            </w:r>
          </w:p>
        </w:tc>
        <w:tc>
          <w:tcPr>
            <w:tcW w:w="3260" w:type="dxa"/>
          </w:tcPr>
          <w:p w14:paraId="42846122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Кадастровый квартал</w:t>
            </w:r>
          </w:p>
          <w:p w14:paraId="6B8F3808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  <w:tc>
          <w:tcPr>
            <w:tcW w:w="5919" w:type="dxa"/>
          </w:tcPr>
          <w:p w14:paraId="70656D36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  <w:p w14:paraId="7E1B9671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</w:p>
        </w:tc>
      </w:tr>
      <w:tr w:rsidR="00086869" w14:paraId="70E607EC" w14:textId="77777777" w:rsidTr="003C407D">
        <w:tc>
          <w:tcPr>
            <w:tcW w:w="846" w:type="dxa"/>
          </w:tcPr>
          <w:p w14:paraId="30FCB231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</w:rPr>
              <w:t>7</w:t>
            </w:r>
          </w:p>
        </w:tc>
        <w:tc>
          <w:tcPr>
            <w:tcW w:w="3260" w:type="dxa"/>
          </w:tcPr>
          <w:p w14:paraId="694CC216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Уникальный номер адреса ФИАС</w:t>
            </w:r>
          </w:p>
        </w:tc>
        <w:tc>
          <w:tcPr>
            <w:tcW w:w="5919" w:type="dxa"/>
          </w:tcPr>
          <w:p w14:paraId="40BEC05A" w14:textId="77777777" w:rsidR="00086869" w:rsidRPr="00DB650D" w:rsidRDefault="00086869" w:rsidP="006961D6">
            <w:pPr>
              <w:rPr>
                <w:rFonts w:ascii="Times New Roman" w:hAnsi="Times New Roman"/>
              </w:rPr>
            </w:pPr>
            <w:r w:rsidRPr="00DB650D">
              <w:rPr>
                <w:rFonts w:ascii="Times New Roman" w:hAnsi="Times New Roman"/>
                <w:shd w:val="clear" w:color="auto" w:fill="FFFFFF"/>
              </w:rPr>
              <w:t>Текст</w:t>
            </w:r>
          </w:p>
        </w:tc>
      </w:tr>
    </w:tbl>
    <w:p w14:paraId="5B30B4ED" w14:textId="77777777" w:rsidR="001E0B90" w:rsidRPr="00F34442" w:rsidRDefault="001E0B90" w:rsidP="006961D6">
      <w:pPr>
        <w:pStyle w:val="affffffff7"/>
        <w:spacing w:before="240"/>
        <w:rPr>
          <w:b/>
        </w:rPr>
      </w:pPr>
      <w:r w:rsidRPr="00F34442">
        <w:rPr>
          <w:b/>
        </w:rPr>
        <w:t>Отправка данных ЕГРН в ФД ГКО</w:t>
      </w:r>
    </w:p>
    <w:p w14:paraId="445DBD2E" w14:textId="0BC3869C" w:rsidR="00BE5280" w:rsidRDefault="001E0B90" w:rsidP="006961D6">
      <w:pPr>
        <w:pStyle w:val="affffffff7"/>
        <w:keepNext/>
      </w:pPr>
      <w:r>
        <w:t>Согласно таблице «Результаты запросов» сохраняются описанные данные. Часть данных передается в ФД ГКО в рамках системной задачи 3 -&gt; Направить данные ЕГРН в ФД ГКО.</w:t>
      </w:r>
    </w:p>
    <w:p w14:paraId="670FD7CD" w14:textId="2C495BB2" w:rsidR="00BB52D3" w:rsidRDefault="00BB52D3" w:rsidP="006961D6">
      <w:pPr>
        <w:pStyle w:val="affffffff7"/>
      </w:pPr>
      <w:r w:rsidRPr="00BB52D3">
        <w:t xml:space="preserve">Название отчета для выгрузки </w:t>
      </w:r>
      <w:r>
        <w:t>в ФД ГКО</w:t>
      </w:r>
      <w:r w:rsidRPr="00BB52D3">
        <w:t xml:space="preserve">, сформированного в рамках шага 2.1. Формирование excel-отчета/mm_main_service_2_1: </w:t>
      </w:r>
      <w:r w:rsidR="0029253C">
        <w:t>«</w:t>
      </w:r>
      <w:r w:rsidRPr="00BB52D3">
        <w:t>Отчет мониторинга рынка недвижимости ФД ГКО.&lt;Код Субъекта РФ&gt;.&lt;Наименование вида объекта&gt;</w:t>
      </w:r>
      <w:r w:rsidR="0029253C">
        <w:t>»</w:t>
      </w:r>
      <w:r w:rsidRPr="00BB52D3">
        <w:t xml:space="preserve"> содерж</w:t>
      </w:r>
      <w:r>
        <w:t>ит</w:t>
      </w:r>
      <w:r w:rsidRPr="00BB52D3">
        <w:t xml:space="preserve"> данные, сгруппированные по </w:t>
      </w:r>
      <w:r w:rsidR="00257908">
        <w:t>«</w:t>
      </w:r>
      <w:r w:rsidRPr="00BB52D3">
        <w:t>Субъекту РФ</w:t>
      </w:r>
      <w:r w:rsidR="00257908">
        <w:t>»</w:t>
      </w:r>
      <w:r w:rsidRPr="00BB52D3">
        <w:t xml:space="preserve"> и </w:t>
      </w:r>
      <w:r w:rsidR="00257908">
        <w:t>«</w:t>
      </w:r>
      <w:r w:rsidRPr="00BB52D3">
        <w:t>Виду ОН</w:t>
      </w:r>
      <w:r w:rsidR="00257908">
        <w:t>»</w:t>
      </w:r>
      <w:r>
        <w:t>.</w:t>
      </w:r>
    </w:p>
    <w:p w14:paraId="79383389" w14:textId="1420EE8F" w:rsidR="00E547FD" w:rsidRDefault="00050129" w:rsidP="00050129">
      <w:pPr>
        <w:pStyle w:val="55"/>
      </w:pPr>
      <w:r>
        <w:t>Алгоритм расчета индекса недвижимости</w:t>
      </w:r>
    </w:p>
    <w:p w14:paraId="1572065F" w14:textId="77777777" w:rsidR="009F5BC3" w:rsidRPr="009F5BC3" w:rsidRDefault="009F5BC3" w:rsidP="009F5BC3">
      <w:pPr>
        <w:pStyle w:val="affffffff7"/>
      </w:pPr>
      <w:r w:rsidRPr="009F5BC3">
        <w:t>Индекс недвижимости рассчитывается на шаге «</w:t>
      </w:r>
      <w:r w:rsidRPr="009F5BC3">
        <w:rPr>
          <w:rStyle w:val="Strong"/>
          <w:b w:val="0"/>
          <w:bCs w:val="0"/>
        </w:rPr>
        <w:t>5 + Получить индекс недвижимости на данных»</w:t>
      </w:r>
      <w:r w:rsidRPr="009F5BC3">
        <w:t>, полученных, обработанных и сохраненных на шаге «2 + Запрос сделок ЕГРН».</w:t>
      </w:r>
    </w:p>
    <w:p w14:paraId="5945FFFA" w14:textId="5ECA5D2A" w:rsidR="00D64AE7" w:rsidRPr="00D64AE7" w:rsidRDefault="009F5BC3" w:rsidP="00D64AE7">
      <w:pPr>
        <w:pStyle w:val="affffffff7"/>
        <w:rPr>
          <w:shd w:val="clear" w:color="auto" w:fill="FFFFFF"/>
        </w:rPr>
      </w:pPr>
      <w:r>
        <w:rPr>
          <w:shd w:val="clear" w:color="auto" w:fill="FFFFFF"/>
        </w:rPr>
        <w:t> </w:t>
      </w:r>
      <w:r w:rsidR="00D64AE7">
        <w:rPr>
          <w:shd w:val="clear" w:color="auto" w:fill="FFFFFF"/>
        </w:rPr>
        <w:t>В рамках П</w:t>
      </w:r>
      <w:r w:rsidR="00D64AE7" w:rsidRPr="00D64AE7">
        <w:rPr>
          <w:shd w:val="clear" w:color="auto" w:fill="FFFFFF"/>
        </w:rPr>
        <w:t>одсистемы рассчит</w:t>
      </w:r>
      <w:r w:rsidR="00D64AE7">
        <w:rPr>
          <w:shd w:val="clear" w:color="auto" w:fill="FFFFFF"/>
        </w:rPr>
        <w:t>ывается</w:t>
      </w:r>
      <w:r w:rsidR="00D64AE7" w:rsidRPr="00D64AE7">
        <w:rPr>
          <w:shd w:val="clear" w:color="auto" w:fill="FFFFFF"/>
        </w:rPr>
        <w:t xml:space="preserve"> четыре типа </w:t>
      </w:r>
      <w:r w:rsidR="00D64AE7">
        <w:rPr>
          <w:shd w:val="clear" w:color="auto" w:fill="FFFFFF"/>
        </w:rPr>
        <w:t>и</w:t>
      </w:r>
      <w:r w:rsidR="00D64AE7" w:rsidRPr="00D64AE7">
        <w:rPr>
          <w:shd w:val="clear" w:color="auto" w:fill="FFFFFF"/>
        </w:rPr>
        <w:t>тогового индекса</w:t>
      </w:r>
      <w:r w:rsidR="00D64AE7">
        <w:rPr>
          <w:shd w:val="clear" w:color="auto" w:fill="FFFFFF"/>
        </w:rPr>
        <w:t xml:space="preserve"> по видам объекта недвижимости:</w:t>
      </w:r>
    </w:p>
    <w:p w14:paraId="6D7A11EE" w14:textId="1464FDD6" w:rsidR="00D64AE7" w:rsidRPr="00D64AE7" w:rsidRDefault="00D64AE7" w:rsidP="00785BEC">
      <w:pPr>
        <w:pStyle w:val="1yung"/>
      </w:pPr>
      <w:r w:rsidRPr="00D64AE7">
        <w:t>ИН-1 Индекс земельных участков</w:t>
      </w:r>
      <w:r>
        <w:t>;</w:t>
      </w:r>
    </w:p>
    <w:p w14:paraId="7F0EB7D1" w14:textId="016AAB99" w:rsidR="00D64AE7" w:rsidRPr="00D64AE7" w:rsidRDefault="00D64AE7" w:rsidP="00785BEC">
      <w:pPr>
        <w:pStyle w:val="1yung"/>
      </w:pPr>
      <w:r w:rsidRPr="00D64AE7">
        <w:t>ИН-2 Индекс зданий</w:t>
      </w:r>
      <w:r>
        <w:t>;</w:t>
      </w:r>
    </w:p>
    <w:p w14:paraId="72AEBD8A" w14:textId="7445D08A" w:rsidR="00D64AE7" w:rsidRPr="00D64AE7" w:rsidRDefault="00D64AE7" w:rsidP="00785BEC">
      <w:pPr>
        <w:pStyle w:val="1yung"/>
      </w:pPr>
      <w:r w:rsidRPr="00D64AE7">
        <w:t>ИН-3 Индекс помещений</w:t>
      </w:r>
      <w:r>
        <w:t>;</w:t>
      </w:r>
    </w:p>
    <w:p w14:paraId="1A205838" w14:textId="355E34AC" w:rsidR="009F5BC3" w:rsidRDefault="00D64AE7" w:rsidP="00785BEC">
      <w:pPr>
        <w:pStyle w:val="1yung"/>
      </w:pPr>
      <w:r w:rsidRPr="00D64AE7">
        <w:lastRenderedPageBreak/>
        <w:t>ИН-4 Индекс машино-мест</w:t>
      </w:r>
      <w:r>
        <w:t>.</w:t>
      </w:r>
    </w:p>
    <w:p w14:paraId="472836EA" w14:textId="43B17011" w:rsidR="00D64AE7" w:rsidRDefault="00D64AE7" w:rsidP="00D64AE7">
      <w:pPr>
        <w:pStyle w:val="affffffff7"/>
      </w:pPr>
      <w:r>
        <w:t>Подсистема определяет, какой именно Итоговый индекс должен быть рассчитан в текущей процедуре, по значению в поле [mm_main][FormField_1rknups] текущей процедуры:</w:t>
      </w:r>
    </w:p>
    <w:p w14:paraId="6CCF974E" w14:textId="5F47905A" w:rsidR="00D64AE7" w:rsidRDefault="00000DF3" w:rsidP="00785BEC">
      <w:pPr>
        <w:pStyle w:val="1yung"/>
      </w:pPr>
      <w:r>
        <w:rPr>
          <w:lang w:val="ru-RU"/>
        </w:rPr>
        <w:t>е</w:t>
      </w:r>
      <w:r w:rsidR="00D64AE7">
        <w:t>сли [mm_main][FormField_1rknups] = '002001001000', то должен быть рассчитан ИН-1 Индекс земельных участков;</w:t>
      </w:r>
    </w:p>
    <w:p w14:paraId="72EC858B" w14:textId="7446A14A" w:rsidR="00D64AE7" w:rsidRDefault="00000DF3" w:rsidP="00785BEC">
      <w:pPr>
        <w:pStyle w:val="1yung"/>
      </w:pPr>
      <w:r>
        <w:rPr>
          <w:lang w:val="ru-RU"/>
        </w:rPr>
        <w:t>е</w:t>
      </w:r>
      <w:r w:rsidR="00D64AE7">
        <w:t>сли [mm_main][FormField_1rknups] = '002001002000', то должен быть рассчитан ИН-2 Индекс зданий;</w:t>
      </w:r>
    </w:p>
    <w:p w14:paraId="76CC0939" w14:textId="1183F018" w:rsidR="00D64AE7" w:rsidRDefault="00000DF3" w:rsidP="00785BEC">
      <w:pPr>
        <w:pStyle w:val="1yung"/>
      </w:pPr>
      <w:r>
        <w:rPr>
          <w:lang w:val="ru-RU"/>
        </w:rPr>
        <w:t>е</w:t>
      </w:r>
      <w:r w:rsidR="00D64AE7">
        <w:t>сли [mm_main][FormField_1rknups] = '002001003000', то должен быть рассчитан ИН-3 Индекс помещений;</w:t>
      </w:r>
    </w:p>
    <w:p w14:paraId="0D51BF34" w14:textId="173CD73D" w:rsidR="00050129" w:rsidRDefault="00000DF3" w:rsidP="00785BEC">
      <w:pPr>
        <w:pStyle w:val="1yung"/>
      </w:pPr>
      <w:r>
        <w:rPr>
          <w:lang w:val="ru-RU"/>
        </w:rPr>
        <w:t>е</w:t>
      </w:r>
      <w:r w:rsidR="00D64AE7">
        <w:t>сли [mm_main][FormField_1rknups] = '002001009000', то должен быть рассчитан ИН-4 Индекс машино-мест.</w:t>
      </w:r>
    </w:p>
    <w:p w14:paraId="51A7695D" w14:textId="5FB350BE" w:rsidR="002B2EB7" w:rsidRDefault="002B2EB7" w:rsidP="002B2EB7">
      <w:pPr>
        <w:pStyle w:val="affffffff7"/>
      </w:pPr>
      <w:r>
        <w:t xml:space="preserve">Общий принцип расчета индекса недвижимости по видам объектов недвижимости, попадающим под расчет, приведен на рисунке ниже (см. </w:t>
      </w:r>
      <w:r>
        <w:fldChar w:fldCharType="begin"/>
      </w:r>
      <w:r>
        <w:instrText xml:space="preserve"> REF _Ref520830387 \h </w:instrText>
      </w:r>
      <w:r>
        <w:fldChar w:fldCharType="separate"/>
      </w:r>
      <w:r w:rsidR="00BA1191">
        <w:t xml:space="preserve">Рисунок </w:t>
      </w:r>
      <w:r w:rsidR="00BA1191">
        <w:rPr>
          <w:noProof/>
        </w:rPr>
        <w:t>15</w:t>
      </w:r>
      <w:r>
        <w:fldChar w:fldCharType="end"/>
      </w:r>
      <w:r>
        <w:t>).</w:t>
      </w:r>
    </w:p>
    <w:p w14:paraId="593F5B20" w14:textId="77777777" w:rsidR="000E3714" w:rsidRDefault="00BF5A55" w:rsidP="006961D6">
      <w:pPr>
        <w:pStyle w:val="affffffffff0"/>
        <w:keepNext/>
      </w:pPr>
      <w:r>
        <w:rPr>
          <w:noProof/>
        </w:rPr>
        <w:drawing>
          <wp:inline distT="0" distB="0" distL="0" distR="0" wp14:anchorId="6BC0E016" wp14:editId="3888A416">
            <wp:extent cx="6304543" cy="1967696"/>
            <wp:effectExtent l="0" t="0" r="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Группировка расчётов ИН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5528" cy="1974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32CAE" w14:textId="1DD05434" w:rsidR="00D64AE7" w:rsidRDefault="000E3714" w:rsidP="008F1FED">
      <w:pPr>
        <w:pStyle w:val="afffffffffd"/>
        <w:outlineLvl w:val="0"/>
      </w:pPr>
      <w:bookmarkStart w:id="103" w:name="_Ref520830387"/>
      <w:r>
        <w:t xml:space="preserve">Рисунок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Рисунок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15</w:t>
      </w:r>
      <w:r w:rsidR="00E90B6B">
        <w:rPr>
          <w:noProof/>
        </w:rPr>
        <w:fldChar w:fldCharType="end"/>
      </w:r>
      <w:bookmarkEnd w:id="103"/>
      <w:r>
        <w:t xml:space="preserve"> – Общий принцип расчета индекс</w:t>
      </w:r>
      <w:r w:rsidR="002B2EB7">
        <w:t>а</w:t>
      </w:r>
      <w:r>
        <w:t xml:space="preserve"> недвижимости по видам объектов недвижимости</w:t>
      </w:r>
    </w:p>
    <w:p w14:paraId="3330FF6F" w14:textId="3E9229AC" w:rsidR="001A0E7C" w:rsidRPr="001A0E7C" w:rsidRDefault="001A0E7C" w:rsidP="00785BEC">
      <w:pPr>
        <w:pStyle w:val="yung1"/>
        <w:spacing w:before="240"/>
      </w:pPr>
      <w:r>
        <w:t>Общее описание последовательности расчета:</w:t>
      </w:r>
    </w:p>
    <w:p w14:paraId="68D54650" w14:textId="60DF5D0D" w:rsidR="001A0E7C" w:rsidRPr="00000DF3" w:rsidRDefault="001A0E7C" w:rsidP="00534DDB">
      <w:pPr>
        <w:pStyle w:val="yung0"/>
        <w:numPr>
          <w:ilvl w:val="0"/>
          <w:numId w:val="110"/>
        </w:numPr>
        <w:rPr>
          <w:rStyle w:val="yung2"/>
          <w:i/>
        </w:rPr>
      </w:pPr>
      <w:r w:rsidRPr="009C29A3">
        <w:t>Порядок расч</w:t>
      </w:r>
      <w:r w:rsidR="009C29A3" w:rsidRPr="009C29A3">
        <w:t>е</w:t>
      </w:r>
      <w:r w:rsidRPr="009C29A3">
        <w:t>та для каждого Итогового индекса следует снизу вверх: от низшего уровня (Уровень по категории земель) к высшему (Итоговый ИН1). </w:t>
      </w:r>
      <w:r w:rsidRPr="009C29A3">
        <w:br/>
      </w:r>
      <w:r w:rsidRPr="00000DF3">
        <w:rPr>
          <w:rStyle w:val="yung2"/>
          <w:i/>
        </w:rPr>
        <w:t>На примере ИН-1: от уровня по категории земель к ИН-1 Индекс земельных участков</w:t>
      </w:r>
      <w:r w:rsidR="0079138A" w:rsidRPr="00000DF3">
        <w:rPr>
          <w:rStyle w:val="yung2"/>
          <w:i/>
        </w:rPr>
        <w:t>.</w:t>
      </w:r>
    </w:p>
    <w:p w14:paraId="58F756A9" w14:textId="00291512" w:rsidR="001A0E7C" w:rsidRPr="0079138A" w:rsidRDefault="001A0E7C" w:rsidP="00000DF3">
      <w:pPr>
        <w:pStyle w:val="yung0"/>
        <w:rPr>
          <w:rStyle w:val="yung2"/>
        </w:rPr>
      </w:pPr>
      <w:r w:rsidRPr="009C29A3">
        <w:t>Следующий уровень рассчитывается на результатах расч</w:t>
      </w:r>
      <w:r w:rsidR="009C29A3" w:rsidRPr="009C29A3">
        <w:t>е</w:t>
      </w:r>
      <w:r w:rsidRPr="009C29A3">
        <w:t>тов предыдущего уровня</w:t>
      </w:r>
      <w:r w:rsidR="0079138A">
        <w:t>.</w:t>
      </w:r>
      <w:r w:rsidRPr="009C29A3">
        <w:br/>
      </w:r>
      <w:r w:rsidRPr="0079138A">
        <w:rPr>
          <w:rStyle w:val="yung2"/>
          <w:i/>
        </w:rPr>
        <w:t>На примере ИН-1: ИН-1 Индекс земельных участков используется результат расч</w:t>
      </w:r>
      <w:r w:rsidR="00535B3F" w:rsidRPr="0079138A">
        <w:rPr>
          <w:rStyle w:val="yung2"/>
          <w:i/>
        </w:rPr>
        <w:t>е</w:t>
      </w:r>
      <w:r w:rsidRPr="0079138A">
        <w:rPr>
          <w:rStyle w:val="yung2"/>
          <w:i/>
        </w:rPr>
        <w:t>та Уровня по категории земель</w:t>
      </w:r>
      <w:r w:rsidR="0079138A">
        <w:rPr>
          <w:rStyle w:val="yung2"/>
          <w:i/>
        </w:rPr>
        <w:t>.</w:t>
      </w:r>
    </w:p>
    <w:p w14:paraId="23C464F1" w14:textId="4B1A7A50" w:rsidR="001A0E7C" w:rsidRPr="009C29A3" w:rsidRDefault="001A0E7C" w:rsidP="00000DF3">
      <w:pPr>
        <w:pStyle w:val="yung0"/>
      </w:pPr>
      <w:r w:rsidRPr="009C29A3">
        <w:t>На первом уровне для получения базового индекса просчитано два значения:</w:t>
      </w:r>
    </w:p>
    <w:p w14:paraId="40613955" w14:textId="45DF61F6" w:rsidR="001A0E7C" w:rsidRPr="009C29A3" w:rsidRDefault="00000DF3" w:rsidP="00000DF3">
      <w:pPr>
        <w:pStyle w:val="1yung"/>
      </w:pPr>
      <w:r>
        <w:rPr>
          <w:lang w:val="ru-RU"/>
        </w:rPr>
        <w:t>в</w:t>
      </w:r>
      <w:r w:rsidR="001A0E7C" w:rsidRPr="009C29A3">
        <w:t>есовой коэффициент, основанный на расч</w:t>
      </w:r>
      <w:r w:rsidR="00535B3F">
        <w:t>е</w:t>
      </w:r>
      <w:r w:rsidR="001A0E7C" w:rsidRPr="009C29A3">
        <w:t>те отношений количества объектов недвижимости</w:t>
      </w:r>
      <w:r w:rsidR="0079138A">
        <w:t>;</w:t>
      </w:r>
    </w:p>
    <w:p w14:paraId="6CE14C2A" w14:textId="01519DD2" w:rsidR="001A0E7C" w:rsidRPr="009C29A3" w:rsidRDefault="00000DF3" w:rsidP="00000DF3">
      <w:pPr>
        <w:pStyle w:val="1yung"/>
      </w:pPr>
      <w:r>
        <w:rPr>
          <w:lang w:val="ru-RU"/>
        </w:rPr>
        <w:t>о</w:t>
      </w:r>
      <w:r w:rsidR="001A0E7C" w:rsidRPr="009C29A3">
        <w:t>тношение стоимости к площади, при этом</w:t>
      </w:r>
      <w:r w:rsidR="0079138A">
        <w:t>:</w:t>
      </w:r>
    </w:p>
    <w:p w14:paraId="1A33E2BE" w14:textId="61952428" w:rsidR="001A0E7C" w:rsidRPr="009C29A3" w:rsidRDefault="0079138A" w:rsidP="00000DF3">
      <w:pPr>
        <w:pStyle w:val="2yung"/>
      </w:pPr>
      <w:r>
        <w:t>п</w:t>
      </w:r>
      <w:r w:rsidR="001A0E7C" w:rsidRPr="009C29A3">
        <w:t>ри долевой сделке: цена, указанная в сделке, пропорционально увеличивается до стоимости целого объекта.</w:t>
      </w:r>
      <w:r w:rsidR="00000DF3">
        <w:t xml:space="preserve"> </w:t>
      </w:r>
      <w:r w:rsidR="001A0E7C" w:rsidRPr="0079138A">
        <w:rPr>
          <w:rStyle w:val="yung2"/>
          <w:i/>
        </w:rPr>
        <w:t xml:space="preserve">Сделка с ценой 100 рублей за 2/3 доли. Для </w:t>
      </w:r>
      <w:r w:rsidR="001A0E7C" w:rsidRPr="0079138A">
        <w:rPr>
          <w:rStyle w:val="yung2"/>
          <w:i/>
        </w:rPr>
        <w:lastRenderedPageBreak/>
        <w:t>расч</w:t>
      </w:r>
      <w:r w:rsidR="00535B3F" w:rsidRPr="0079138A">
        <w:rPr>
          <w:rStyle w:val="yung2"/>
          <w:i/>
        </w:rPr>
        <w:t>е</w:t>
      </w:r>
      <w:r w:rsidR="001A0E7C" w:rsidRPr="0079138A">
        <w:rPr>
          <w:rStyle w:val="yung2"/>
          <w:i/>
        </w:rPr>
        <w:t>та индекса стоимость должна быть пропорционально увеличена до 150. Таким образом, должна быть определена стоимость за целый объект.</w:t>
      </w:r>
    </w:p>
    <w:p w14:paraId="538E53B0" w14:textId="0768C9F1" w:rsidR="001A0E7C" w:rsidRPr="009C29A3" w:rsidRDefault="001A0E7C" w:rsidP="00000DF3">
      <w:pPr>
        <w:pStyle w:val="yung0"/>
      </w:pPr>
      <w:r w:rsidRPr="009C29A3">
        <w:t>На втором уровне просчитано одно значение и одно значение берется из предыдущего уровня</w:t>
      </w:r>
      <w:r w:rsidR="0079138A">
        <w:t>:</w:t>
      </w:r>
    </w:p>
    <w:p w14:paraId="162D576A" w14:textId="5335043C" w:rsidR="001A0E7C" w:rsidRPr="009C29A3" w:rsidRDefault="00000DF3" w:rsidP="00000DF3">
      <w:pPr>
        <w:pStyle w:val="1yung"/>
      </w:pPr>
      <w:r>
        <w:rPr>
          <w:lang w:val="ru-RU"/>
        </w:rPr>
        <w:t>в</w:t>
      </w:r>
      <w:r w:rsidR="001A0E7C" w:rsidRPr="009C29A3">
        <w:t>есовой коэффициент, основанный на расч</w:t>
      </w:r>
      <w:r w:rsidR="00535B3F">
        <w:t>е</w:t>
      </w:r>
      <w:r w:rsidR="001A0E7C" w:rsidRPr="009C29A3">
        <w:t>те отношений количества сделок</w:t>
      </w:r>
      <w:r w:rsidR="0079138A">
        <w:t>;</w:t>
      </w:r>
    </w:p>
    <w:p w14:paraId="647F3421" w14:textId="5F7692A6" w:rsidR="001A0E7C" w:rsidRPr="009C29A3" w:rsidRDefault="00000DF3" w:rsidP="00000DF3">
      <w:pPr>
        <w:pStyle w:val="1yung"/>
      </w:pPr>
      <w:r>
        <w:rPr>
          <w:lang w:val="ru-RU"/>
        </w:rPr>
        <w:t>б</w:t>
      </w:r>
      <w:r w:rsidR="001A0E7C" w:rsidRPr="009C29A3">
        <w:t>азовый индекс первого уровня</w:t>
      </w:r>
      <w:r>
        <w:rPr>
          <w:lang w:val="ru-RU"/>
        </w:rPr>
        <w:t>.</w:t>
      </w:r>
    </w:p>
    <w:p w14:paraId="7EFFBFC9" w14:textId="1ABDA4EE" w:rsidR="001A0E7C" w:rsidRPr="009C29A3" w:rsidRDefault="001A0E7C" w:rsidP="00000DF3">
      <w:pPr>
        <w:pStyle w:val="yung0"/>
      </w:pPr>
      <w:r w:rsidRPr="009C29A3">
        <w:t>На каждом уровне весовой коэффициент перемножается либо отношение стоимости к площади, либо на базовый индекс</w:t>
      </w:r>
      <w:r w:rsidR="0079138A">
        <w:t>;</w:t>
      </w:r>
    </w:p>
    <w:p w14:paraId="7789F7B7" w14:textId="5AC5BCDE" w:rsidR="001A0E7C" w:rsidRPr="009C29A3" w:rsidRDefault="001A0E7C" w:rsidP="00000DF3">
      <w:pPr>
        <w:pStyle w:val="yung0"/>
      </w:pPr>
      <w:r w:rsidRPr="009C29A3">
        <w:t xml:space="preserve">Индекс </w:t>
      </w:r>
      <w:r w:rsidR="0079138A">
        <w:t>–</w:t>
      </w:r>
      <w:r w:rsidRPr="009C29A3">
        <w:t xml:space="preserve"> положительное вещественное число с 2мя знаками после запятой. Индекс измеряется в рублях за квадратный метр</w:t>
      </w:r>
      <w:r w:rsidR="0079138A">
        <w:t>;</w:t>
      </w:r>
    </w:p>
    <w:p w14:paraId="6527391C" w14:textId="0F1500FA" w:rsidR="001A0E7C" w:rsidRPr="009C29A3" w:rsidRDefault="001A0E7C" w:rsidP="00000DF3">
      <w:pPr>
        <w:pStyle w:val="yung0"/>
      </w:pPr>
      <w:r w:rsidRPr="009C29A3">
        <w:t>Результат расч</w:t>
      </w:r>
      <w:r w:rsidR="00535B3F">
        <w:t>е</w:t>
      </w:r>
      <w:r w:rsidRPr="009C29A3">
        <w:t>та: Итоговый индекс.</w:t>
      </w:r>
    </w:p>
    <w:p w14:paraId="61662C63" w14:textId="7210A201" w:rsidR="00B05FDB" w:rsidRPr="009C29A3" w:rsidRDefault="00B05FDB" w:rsidP="0079138A">
      <w:pPr>
        <w:pStyle w:val="yung1"/>
      </w:pPr>
      <w:r w:rsidRPr="009C29A3">
        <w:rPr>
          <w:shd w:val="clear" w:color="auto" w:fill="FFFFFF"/>
        </w:rPr>
        <w:t>Расч</w:t>
      </w:r>
      <w:r w:rsidR="007C63AE" w:rsidRPr="009C29A3">
        <w:rPr>
          <w:shd w:val="clear" w:color="auto" w:fill="FFFFFF"/>
        </w:rPr>
        <w:t>е</w:t>
      </w:r>
      <w:r w:rsidRPr="009C29A3">
        <w:rPr>
          <w:shd w:val="clear" w:color="auto" w:fill="FFFFFF"/>
        </w:rPr>
        <w:t>т индекса производится на основании следующих данных результатов запроса сведений о сделках:</w:t>
      </w:r>
    </w:p>
    <w:p w14:paraId="14052B26" w14:textId="5AA1AF02" w:rsidR="00F86CED" w:rsidRPr="009C29A3" w:rsidRDefault="00F86CED" w:rsidP="00534DDB">
      <w:pPr>
        <w:pStyle w:val="yung0"/>
        <w:numPr>
          <w:ilvl w:val="0"/>
          <w:numId w:val="111"/>
        </w:numPr>
      </w:pPr>
      <w:r w:rsidRPr="009C29A3">
        <w:t>Для ИН-1 Индекс земельных участков</w:t>
      </w:r>
      <w:r w:rsidR="0079138A">
        <w:t>:</w:t>
      </w:r>
    </w:p>
    <w:p w14:paraId="2554FB37" w14:textId="001FDA11" w:rsidR="00F86CED" w:rsidRPr="009C29A3" w:rsidRDefault="00000DF3" w:rsidP="00000DF3">
      <w:pPr>
        <w:pStyle w:val="1yung"/>
      </w:pPr>
      <w:r>
        <w:rPr>
          <w:lang w:val="ru-RU"/>
        </w:rPr>
        <w:t>к</w:t>
      </w:r>
      <w:r w:rsidR="00F86CED" w:rsidRPr="009C29A3">
        <w:t>атегория земель</w:t>
      </w:r>
      <w:r w:rsidR="0079138A">
        <w:t>;</w:t>
      </w:r>
    </w:p>
    <w:p w14:paraId="48363F7A" w14:textId="76D85B82" w:rsidR="00F86CED" w:rsidRPr="009C29A3" w:rsidRDefault="00000DF3" w:rsidP="00000DF3">
      <w:pPr>
        <w:pStyle w:val="1yung"/>
      </w:pPr>
      <w:r>
        <w:rPr>
          <w:lang w:val="ru-RU"/>
        </w:rPr>
        <w:t>д</w:t>
      </w:r>
      <w:r w:rsidR="00F86CED" w:rsidRPr="009C29A3">
        <w:t>оля/Числитель</w:t>
      </w:r>
      <w:r w:rsidR="0079138A">
        <w:t>;</w:t>
      </w:r>
    </w:p>
    <w:p w14:paraId="642E04A2" w14:textId="395FA284" w:rsidR="00F86CED" w:rsidRPr="009C29A3" w:rsidRDefault="00000DF3" w:rsidP="00000DF3">
      <w:pPr>
        <w:pStyle w:val="1yung"/>
      </w:pPr>
      <w:r>
        <w:rPr>
          <w:lang w:val="ru-RU"/>
        </w:rPr>
        <w:t>д</w:t>
      </w:r>
      <w:r w:rsidR="00F86CED" w:rsidRPr="009C29A3">
        <w:t>оля/Знаменатель</w:t>
      </w:r>
      <w:r w:rsidR="0079138A">
        <w:t>;</w:t>
      </w:r>
    </w:p>
    <w:p w14:paraId="5474A879" w14:textId="53D53E52" w:rsidR="00F86CED" w:rsidRPr="009C29A3" w:rsidRDefault="00000DF3" w:rsidP="00000DF3">
      <w:pPr>
        <w:pStyle w:val="1yung"/>
      </w:pPr>
      <w:r>
        <w:rPr>
          <w:lang w:val="ru-RU"/>
        </w:rPr>
        <w:t>ц</w:t>
      </w:r>
      <w:r w:rsidR="00F86CED" w:rsidRPr="009C29A3">
        <w:t>ена сделки</w:t>
      </w:r>
      <w:r w:rsidR="0079138A">
        <w:t>;</w:t>
      </w:r>
    </w:p>
    <w:p w14:paraId="1A6FF9D5" w14:textId="334764AB" w:rsidR="00F86CED" w:rsidRPr="009C29A3" w:rsidRDefault="00000DF3" w:rsidP="00000DF3">
      <w:pPr>
        <w:pStyle w:val="1yung"/>
      </w:pPr>
      <w:r>
        <w:rPr>
          <w:lang w:val="ru-RU"/>
        </w:rPr>
        <w:t>з</w:t>
      </w:r>
      <w:r w:rsidR="00F86CED" w:rsidRPr="009C29A3">
        <w:t xml:space="preserve">начение основной характеристики, т.е. значение характеристики </w:t>
      </w:r>
      <w:r w:rsidR="0079138A">
        <w:t>«</w:t>
      </w:r>
      <w:r w:rsidR="00F86CED" w:rsidRPr="009C29A3">
        <w:t>Площадь</w:t>
      </w:r>
      <w:r w:rsidR="0079138A">
        <w:t>»;</w:t>
      </w:r>
    </w:p>
    <w:p w14:paraId="54D02BFB" w14:textId="3FDE20BE" w:rsidR="00F86CED" w:rsidRPr="009C29A3" w:rsidRDefault="00000DF3" w:rsidP="00000DF3">
      <w:pPr>
        <w:pStyle w:val="1yung"/>
      </w:pPr>
      <w:r>
        <w:rPr>
          <w:lang w:val="ru-RU"/>
        </w:rPr>
        <w:t>к</w:t>
      </w:r>
      <w:r w:rsidR="00F86CED" w:rsidRPr="009C29A3">
        <w:t>оличество ОН по условиям:</w:t>
      </w:r>
    </w:p>
    <w:p w14:paraId="51342096" w14:textId="1B8C9AAE" w:rsidR="00F86CED" w:rsidRPr="009C29A3" w:rsidRDefault="00000DF3" w:rsidP="00000DF3">
      <w:pPr>
        <w:pStyle w:val="2yung"/>
      </w:pPr>
      <w:r>
        <w:t>о</w:t>
      </w:r>
      <w:r w:rsidR="00F86CED" w:rsidRPr="009C29A3">
        <w:t>бщее количество земельных участков mm_main_FormField_1rknups_2</w:t>
      </w:r>
      <w:r w:rsidR="0079138A">
        <w:t>;</w:t>
      </w:r>
    </w:p>
    <w:p w14:paraId="57D3039E" w14:textId="0FAC5E9F" w:rsidR="00F86CED" w:rsidRPr="009C29A3" w:rsidRDefault="00000DF3" w:rsidP="00000DF3">
      <w:pPr>
        <w:pStyle w:val="2yung"/>
      </w:pPr>
      <w:r>
        <w:t>к</w:t>
      </w:r>
      <w:r w:rsidR="00F86CED" w:rsidRPr="009C29A3">
        <w:t xml:space="preserve">оличество земельных участков по категории земель </w:t>
      </w:r>
      <w:r w:rsidR="0079138A">
        <w:t>«</w:t>
      </w:r>
      <w:r w:rsidR="00F86CED" w:rsidRPr="009C29A3">
        <w:t>Земли сельскохозяйственного назначения</w:t>
      </w:r>
      <w:r w:rsidR="0079138A">
        <w:t>»</w:t>
      </w:r>
      <w:r w:rsidR="00F86CED" w:rsidRPr="009C29A3">
        <w:t xml:space="preserve"> mm_main_FormField_1rknups_3</w:t>
      </w:r>
      <w:r w:rsidR="0079138A">
        <w:t>;</w:t>
      </w:r>
    </w:p>
    <w:p w14:paraId="553E982B" w14:textId="1451D825" w:rsidR="00F86CED" w:rsidRPr="009C29A3" w:rsidRDefault="00000DF3" w:rsidP="00000DF3">
      <w:pPr>
        <w:pStyle w:val="2yung"/>
      </w:pPr>
      <w:r>
        <w:t>к</w:t>
      </w:r>
      <w:r w:rsidR="00F86CED" w:rsidRPr="009C29A3">
        <w:t xml:space="preserve">оличество земельных участков по категории земель </w:t>
      </w:r>
      <w:r w:rsidR="0079138A">
        <w:t>«</w:t>
      </w:r>
      <w:r w:rsidR="00F86CED" w:rsidRPr="009C29A3">
        <w:t>Земли населенных пунктов</w:t>
      </w:r>
      <w:r w:rsidR="0079138A">
        <w:t>»</w:t>
      </w:r>
      <w:r w:rsidR="00F86CED" w:rsidRPr="009C29A3">
        <w:t xml:space="preserve"> mm_main_FormField_1rknups_4</w:t>
      </w:r>
      <w:r w:rsidR="0079138A">
        <w:t>;</w:t>
      </w:r>
    </w:p>
    <w:p w14:paraId="5D60864E" w14:textId="32E6B732" w:rsidR="00F86CED" w:rsidRPr="009C29A3" w:rsidRDefault="00000DF3" w:rsidP="00000DF3">
      <w:pPr>
        <w:pStyle w:val="2yung"/>
      </w:pPr>
      <w:r>
        <w:t>к</w:t>
      </w:r>
      <w:r w:rsidR="00F86CED" w:rsidRPr="009C29A3">
        <w:t xml:space="preserve">оличество земельных участков по категории земель </w:t>
      </w:r>
      <w:r w:rsidR="0079138A">
        <w:t>«</w:t>
      </w:r>
      <w:r w:rsidR="00F86CED" w:rsidRPr="009C29A3">
        <w:t>Земли промышленности, энергетики, транспорта, связи, радиовещания, телевидения, информатики, земли для обеспечения космической деятельности, земли обороны, безопасности и земли иного специального назначения</w:t>
      </w:r>
      <w:r w:rsidR="0079138A">
        <w:t>»</w:t>
      </w:r>
      <w:r w:rsidR="00F86CED" w:rsidRPr="009C29A3">
        <w:t xml:space="preserve"> mm_main_FormField_1rknups_5</w:t>
      </w:r>
      <w:r w:rsidR="0079138A">
        <w:t>;</w:t>
      </w:r>
    </w:p>
    <w:p w14:paraId="5B0D52A0" w14:textId="3737962D" w:rsidR="00F86CED" w:rsidRPr="009C29A3" w:rsidRDefault="00963997" w:rsidP="00000DF3">
      <w:pPr>
        <w:pStyle w:val="2yung"/>
      </w:pPr>
      <w:r>
        <w:t>к</w:t>
      </w:r>
      <w:r w:rsidR="00F86CED" w:rsidRPr="009C29A3">
        <w:t xml:space="preserve">оличество земельных участков по категории земель </w:t>
      </w:r>
      <w:r w:rsidR="0079138A">
        <w:t>«</w:t>
      </w:r>
      <w:r w:rsidR="00F86CED" w:rsidRPr="009C29A3">
        <w:t>Земли особо охраняемых территорий и объектов</w:t>
      </w:r>
      <w:r w:rsidR="0079138A">
        <w:t>»</w:t>
      </w:r>
      <w:r w:rsidR="00F86CED" w:rsidRPr="009C29A3">
        <w:t xml:space="preserve"> mm_main_FormField_1rknups_6</w:t>
      </w:r>
      <w:r w:rsidR="0079138A">
        <w:t>.</w:t>
      </w:r>
    </w:p>
    <w:p w14:paraId="29279A5F" w14:textId="266A5507" w:rsidR="00F86CED" w:rsidRPr="009C29A3" w:rsidRDefault="00963997" w:rsidP="00963997">
      <w:pPr>
        <w:pStyle w:val="1yung"/>
      </w:pPr>
      <w:r>
        <w:rPr>
          <w:lang w:val="ru-RU"/>
        </w:rPr>
        <w:t>к</w:t>
      </w:r>
      <w:r w:rsidR="00F86CED" w:rsidRPr="009C29A3">
        <w:t>оличество сделок mm_main_FormField_1rknups_1</w:t>
      </w:r>
      <w:r w:rsidR="0079138A">
        <w:t>.</w:t>
      </w:r>
    </w:p>
    <w:p w14:paraId="6F59E49B" w14:textId="3A654223" w:rsidR="00F86CED" w:rsidRPr="009C29A3" w:rsidRDefault="00F86CED" w:rsidP="00963997">
      <w:pPr>
        <w:pStyle w:val="yung0"/>
      </w:pPr>
      <w:r w:rsidRPr="009C29A3">
        <w:t>Для ИН-2 Индекс зданий</w:t>
      </w:r>
      <w:r w:rsidR="00D01E37">
        <w:t>:</w:t>
      </w:r>
    </w:p>
    <w:p w14:paraId="66A4140E" w14:textId="47558E5F" w:rsidR="00F86CED" w:rsidRPr="009C29A3" w:rsidRDefault="00963997" w:rsidP="00963997">
      <w:pPr>
        <w:pStyle w:val="1yung"/>
      </w:pPr>
      <w:r>
        <w:rPr>
          <w:lang w:val="ru-RU"/>
        </w:rPr>
        <w:lastRenderedPageBreak/>
        <w:t>н</w:t>
      </w:r>
      <w:r w:rsidR="00F86CED" w:rsidRPr="009C29A3">
        <w:t>азначение ОН</w:t>
      </w:r>
      <w:r w:rsidR="00D01E37">
        <w:t>;</w:t>
      </w:r>
    </w:p>
    <w:p w14:paraId="3FA23FC4" w14:textId="1618574D" w:rsidR="00F86CED" w:rsidRPr="009C29A3" w:rsidRDefault="00963997" w:rsidP="00963997">
      <w:pPr>
        <w:pStyle w:val="1yung"/>
      </w:pPr>
      <w:r>
        <w:rPr>
          <w:lang w:val="ru-RU"/>
        </w:rPr>
        <w:t>д</w:t>
      </w:r>
      <w:r w:rsidR="00F86CED" w:rsidRPr="009C29A3">
        <w:t>оля/Числитель</w:t>
      </w:r>
      <w:r w:rsidR="00D01E37">
        <w:t>;</w:t>
      </w:r>
    </w:p>
    <w:p w14:paraId="4E752482" w14:textId="4A849515" w:rsidR="00F86CED" w:rsidRPr="009C29A3" w:rsidRDefault="00963997" w:rsidP="00963997">
      <w:pPr>
        <w:pStyle w:val="1yung"/>
      </w:pPr>
      <w:r>
        <w:rPr>
          <w:lang w:val="ru-RU"/>
        </w:rPr>
        <w:t>д</w:t>
      </w:r>
      <w:r w:rsidR="00F86CED" w:rsidRPr="009C29A3">
        <w:t>оля/Знаменатель</w:t>
      </w:r>
      <w:r w:rsidR="00D01E37">
        <w:t>;</w:t>
      </w:r>
    </w:p>
    <w:p w14:paraId="7F06750D" w14:textId="5DCE79AE" w:rsidR="00F86CED" w:rsidRPr="009C29A3" w:rsidRDefault="00963997" w:rsidP="00963997">
      <w:pPr>
        <w:pStyle w:val="1yung"/>
      </w:pPr>
      <w:r>
        <w:rPr>
          <w:lang w:val="ru-RU"/>
        </w:rPr>
        <w:t>ц</w:t>
      </w:r>
      <w:r w:rsidR="00F86CED" w:rsidRPr="009C29A3">
        <w:t>ена сделки</w:t>
      </w:r>
      <w:r w:rsidR="00D01E37">
        <w:t>;</w:t>
      </w:r>
    </w:p>
    <w:p w14:paraId="35C56E28" w14:textId="1E8D8A7B" w:rsidR="00F86CED" w:rsidRPr="009C29A3" w:rsidRDefault="00963997" w:rsidP="00963997">
      <w:pPr>
        <w:pStyle w:val="1yung"/>
      </w:pPr>
      <w:r>
        <w:rPr>
          <w:lang w:val="ru-RU"/>
        </w:rPr>
        <w:t>з</w:t>
      </w:r>
      <w:r w:rsidR="00F86CED" w:rsidRPr="009C29A3">
        <w:t xml:space="preserve">начение основной характеристики, т.е. значение характеристики </w:t>
      </w:r>
      <w:r w:rsidR="00D01E37">
        <w:t>«</w:t>
      </w:r>
      <w:r w:rsidR="00F86CED" w:rsidRPr="009C29A3">
        <w:t>Площадь</w:t>
      </w:r>
      <w:r w:rsidR="00D01E37">
        <w:t>»;</w:t>
      </w:r>
    </w:p>
    <w:p w14:paraId="721FC6E0" w14:textId="09010D15" w:rsidR="00F86CED" w:rsidRPr="009C29A3" w:rsidRDefault="00963997" w:rsidP="00963997">
      <w:pPr>
        <w:pStyle w:val="1yung"/>
      </w:pPr>
      <w:r>
        <w:rPr>
          <w:lang w:val="ru-RU"/>
        </w:rPr>
        <w:t>к</w:t>
      </w:r>
      <w:r w:rsidR="00F86CED" w:rsidRPr="009C29A3">
        <w:t>оличество ОН по условиям:</w:t>
      </w:r>
    </w:p>
    <w:p w14:paraId="481D711E" w14:textId="584F06A1" w:rsidR="00F86CED" w:rsidRPr="009C29A3" w:rsidRDefault="00963997" w:rsidP="00963997">
      <w:pPr>
        <w:pStyle w:val="2yung"/>
      </w:pPr>
      <w:r>
        <w:t>о</w:t>
      </w:r>
      <w:r w:rsidR="00F86CED" w:rsidRPr="009C29A3">
        <w:t>бщее количество зданий mm_main_FormField_1rknups_7</w:t>
      </w:r>
      <w:r w:rsidR="00D01E37">
        <w:t>;</w:t>
      </w:r>
    </w:p>
    <w:p w14:paraId="2C895B8C" w14:textId="2028C1A2" w:rsidR="00F86CED" w:rsidRPr="009C29A3" w:rsidRDefault="00963997" w:rsidP="00963997">
      <w:pPr>
        <w:pStyle w:val="2yung"/>
        <w:jc w:val="left"/>
      </w:pPr>
      <w:r>
        <w:t>к</w:t>
      </w:r>
      <w:r w:rsidR="00F86CED" w:rsidRPr="009C29A3">
        <w:t xml:space="preserve">оличество зданий по назначению </w:t>
      </w:r>
      <w:r w:rsidR="00D01E37">
        <w:t>«</w:t>
      </w:r>
      <w:r w:rsidR="00F86CED" w:rsidRPr="009C29A3">
        <w:t>Жилой дом</w:t>
      </w:r>
      <w:r w:rsidR="00D01E37">
        <w:t xml:space="preserve">» </w:t>
      </w:r>
      <w:r w:rsidR="00F86CED" w:rsidRPr="009C29A3">
        <w:t>mm_main_FormField_1rknups_8</w:t>
      </w:r>
      <w:r w:rsidR="00D01E37">
        <w:t>;</w:t>
      </w:r>
    </w:p>
    <w:p w14:paraId="2C89E6EC" w14:textId="4BF26E3C" w:rsidR="00F86CED" w:rsidRPr="009C29A3" w:rsidRDefault="00963997" w:rsidP="00963997">
      <w:pPr>
        <w:pStyle w:val="2yung"/>
        <w:jc w:val="left"/>
      </w:pPr>
      <w:r>
        <w:t>к</w:t>
      </w:r>
      <w:r w:rsidR="00F86CED" w:rsidRPr="009C29A3">
        <w:t xml:space="preserve">оличество зданий по назначению </w:t>
      </w:r>
      <w:r w:rsidR="00D01E37">
        <w:t>«</w:t>
      </w:r>
      <w:r w:rsidR="00F86CED" w:rsidRPr="009C29A3">
        <w:t>Нежилое здание</w:t>
      </w:r>
      <w:r w:rsidR="00D01E37">
        <w:t>»</w:t>
      </w:r>
      <w:r w:rsidR="00F86CED" w:rsidRPr="009C29A3">
        <w:t xml:space="preserve"> mm_main_FormField_1rknups_9</w:t>
      </w:r>
      <w:r w:rsidR="00D01E37">
        <w:t>;</w:t>
      </w:r>
    </w:p>
    <w:p w14:paraId="416CB623" w14:textId="61EB1116" w:rsidR="00F86CED" w:rsidRPr="009C29A3" w:rsidRDefault="00963997" w:rsidP="00963997">
      <w:pPr>
        <w:pStyle w:val="2yung"/>
        <w:jc w:val="left"/>
      </w:pPr>
      <w:r>
        <w:t>к</w:t>
      </w:r>
      <w:r w:rsidR="00F86CED" w:rsidRPr="009C29A3">
        <w:t xml:space="preserve">оличество зданий по назначению </w:t>
      </w:r>
      <w:r w:rsidR="00D01E37">
        <w:t>«</w:t>
      </w:r>
      <w:r w:rsidR="00F86CED" w:rsidRPr="009C29A3">
        <w:t>Многоквартирный дом</w:t>
      </w:r>
      <w:r w:rsidR="00D01E37">
        <w:t>»</w:t>
      </w:r>
      <w:r w:rsidR="00F86CED" w:rsidRPr="009C29A3">
        <w:t xml:space="preserve"> mm_main_FormField_1rknups_10</w:t>
      </w:r>
      <w:r w:rsidR="00D01E37">
        <w:t>;</w:t>
      </w:r>
    </w:p>
    <w:p w14:paraId="029444B8" w14:textId="509D70EA" w:rsidR="00F86CED" w:rsidRPr="009C29A3" w:rsidRDefault="00963997" w:rsidP="00963997">
      <w:pPr>
        <w:pStyle w:val="2yung"/>
        <w:jc w:val="left"/>
      </w:pPr>
      <w:r>
        <w:t>к</w:t>
      </w:r>
      <w:r w:rsidR="00F86CED" w:rsidRPr="009C29A3">
        <w:t xml:space="preserve">оличество зданий по назначению </w:t>
      </w:r>
      <w:r w:rsidR="00D01E37">
        <w:t>«</w:t>
      </w:r>
      <w:r w:rsidR="00F86CED" w:rsidRPr="009C29A3">
        <w:t>Жилое строение</w:t>
      </w:r>
      <w:r w:rsidR="00D01E37">
        <w:t>»</w:t>
      </w:r>
      <w:r w:rsidR="00F86CED" w:rsidRPr="009C29A3">
        <w:t xml:space="preserve"> mm_main_FormField_1rknups_11</w:t>
      </w:r>
      <w:r>
        <w:t>.</w:t>
      </w:r>
    </w:p>
    <w:p w14:paraId="0D1CFED2" w14:textId="2FB54778" w:rsidR="00F86CED" w:rsidRPr="009C29A3" w:rsidRDefault="00963997" w:rsidP="00963997">
      <w:pPr>
        <w:pStyle w:val="1yung"/>
      </w:pPr>
      <w:r>
        <w:rPr>
          <w:lang w:val="ru-RU"/>
        </w:rPr>
        <w:t>к</w:t>
      </w:r>
      <w:r w:rsidR="00F86CED" w:rsidRPr="009C29A3">
        <w:t>оличество сделок mm_main_FormField_1rknups_1</w:t>
      </w:r>
      <w:r w:rsidR="00D01E37">
        <w:t>.</w:t>
      </w:r>
    </w:p>
    <w:p w14:paraId="2C6865B5" w14:textId="67580C7F" w:rsidR="00F86CED" w:rsidRPr="009C29A3" w:rsidRDefault="00F86CED" w:rsidP="00963997">
      <w:pPr>
        <w:pStyle w:val="yung0"/>
      </w:pPr>
      <w:r w:rsidRPr="009C29A3">
        <w:t>Для ИН-3 Индекс помещений</w:t>
      </w:r>
      <w:r w:rsidR="00D01E37">
        <w:t>:</w:t>
      </w:r>
    </w:p>
    <w:p w14:paraId="3C1289B1" w14:textId="4D6C4B76" w:rsidR="00F86CED" w:rsidRPr="009C29A3" w:rsidRDefault="00963997" w:rsidP="00963997">
      <w:pPr>
        <w:pStyle w:val="1yung"/>
      </w:pPr>
      <w:r>
        <w:rPr>
          <w:lang w:val="ru-RU"/>
        </w:rPr>
        <w:t>н</w:t>
      </w:r>
      <w:r w:rsidR="00F86CED" w:rsidRPr="009C29A3">
        <w:t>азначение ОН</w:t>
      </w:r>
      <w:r w:rsidR="00D01E37">
        <w:t>;</w:t>
      </w:r>
    </w:p>
    <w:p w14:paraId="2E3917B1" w14:textId="2F3FC327" w:rsidR="00F86CED" w:rsidRPr="009C29A3" w:rsidRDefault="00963997" w:rsidP="00963997">
      <w:pPr>
        <w:pStyle w:val="1yung"/>
      </w:pPr>
      <w:r>
        <w:rPr>
          <w:lang w:val="ru-RU"/>
        </w:rPr>
        <w:t>д</w:t>
      </w:r>
      <w:r w:rsidR="00F86CED" w:rsidRPr="009C29A3">
        <w:t>оля/Числитель</w:t>
      </w:r>
      <w:r w:rsidR="00D01E37">
        <w:t>;</w:t>
      </w:r>
    </w:p>
    <w:p w14:paraId="5F4EAEED" w14:textId="5DD83F97" w:rsidR="00F86CED" w:rsidRPr="009C29A3" w:rsidRDefault="00963997" w:rsidP="00963997">
      <w:pPr>
        <w:pStyle w:val="1yung"/>
      </w:pPr>
      <w:r>
        <w:rPr>
          <w:lang w:val="ru-RU"/>
        </w:rPr>
        <w:t>д</w:t>
      </w:r>
      <w:r w:rsidR="00F86CED" w:rsidRPr="009C29A3">
        <w:t>оля/Знаменатель</w:t>
      </w:r>
      <w:r w:rsidR="00D01E37">
        <w:t>;</w:t>
      </w:r>
    </w:p>
    <w:p w14:paraId="68999AD4" w14:textId="13C92C70" w:rsidR="00F86CED" w:rsidRPr="009C29A3" w:rsidRDefault="00963997" w:rsidP="00963997">
      <w:pPr>
        <w:pStyle w:val="1yung"/>
      </w:pPr>
      <w:r>
        <w:rPr>
          <w:lang w:val="ru-RU"/>
        </w:rPr>
        <w:t>ц</w:t>
      </w:r>
      <w:r w:rsidR="00F86CED" w:rsidRPr="009C29A3">
        <w:t>ена сделки</w:t>
      </w:r>
      <w:r w:rsidR="00D01E37">
        <w:t>;</w:t>
      </w:r>
    </w:p>
    <w:p w14:paraId="67D5A3F6" w14:textId="3B554A41" w:rsidR="00F86CED" w:rsidRPr="009C29A3" w:rsidRDefault="00963997" w:rsidP="00963997">
      <w:pPr>
        <w:pStyle w:val="1yung"/>
      </w:pPr>
      <w:r>
        <w:rPr>
          <w:lang w:val="ru-RU"/>
        </w:rPr>
        <w:t>з</w:t>
      </w:r>
      <w:r w:rsidR="00F86CED" w:rsidRPr="009C29A3">
        <w:t xml:space="preserve">начение основной характеристики, т.е. значение характеристики </w:t>
      </w:r>
      <w:r w:rsidR="00D01E37">
        <w:t>«</w:t>
      </w:r>
      <w:r w:rsidR="00F86CED" w:rsidRPr="009C29A3">
        <w:t>Площадь</w:t>
      </w:r>
      <w:r w:rsidR="00D01E37">
        <w:t>»;</w:t>
      </w:r>
    </w:p>
    <w:p w14:paraId="09FFF242" w14:textId="0DAFC756" w:rsidR="00F86CED" w:rsidRPr="009C29A3" w:rsidRDefault="00963997" w:rsidP="00963997">
      <w:pPr>
        <w:pStyle w:val="1yung"/>
      </w:pPr>
      <w:r>
        <w:rPr>
          <w:lang w:val="ru-RU"/>
        </w:rPr>
        <w:t>к</w:t>
      </w:r>
      <w:r w:rsidR="00F86CED" w:rsidRPr="009C29A3">
        <w:t>оличество ОН по условиям:</w:t>
      </w:r>
    </w:p>
    <w:p w14:paraId="3AFD71F1" w14:textId="3F9A4B03" w:rsidR="00F86CED" w:rsidRPr="009C29A3" w:rsidRDefault="00963997" w:rsidP="00963997">
      <w:pPr>
        <w:pStyle w:val="2yung"/>
      </w:pPr>
      <w:r>
        <w:t>о</w:t>
      </w:r>
      <w:r w:rsidR="00F86CED" w:rsidRPr="009C29A3">
        <w:t>бщее количество помещений mm_main_FormField_1rknups_12</w:t>
      </w:r>
      <w:r w:rsidR="00D01E37">
        <w:t>;</w:t>
      </w:r>
    </w:p>
    <w:p w14:paraId="28090B96" w14:textId="3885E77A" w:rsidR="00F86CED" w:rsidRPr="009C29A3" w:rsidRDefault="00963997" w:rsidP="00963997">
      <w:pPr>
        <w:pStyle w:val="2yung"/>
      </w:pPr>
      <w:r>
        <w:t>к</w:t>
      </w:r>
      <w:r w:rsidR="00F86CED" w:rsidRPr="009C29A3">
        <w:t xml:space="preserve">оличество зданий по назначению </w:t>
      </w:r>
      <w:r w:rsidR="00D01E37">
        <w:t>«</w:t>
      </w:r>
      <w:r w:rsidR="00F86CED" w:rsidRPr="009C29A3">
        <w:t>Нежилое помещение</w:t>
      </w:r>
      <w:r w:rsidR="00D01E37">
        <w:t>»</w:t>
      </w:r>
      <w:r w:rsidR="00F86CED" w:rsidRPr="009C29A3">
        <w:t xml:space="preserve"> mm_main_FormField_1rknups_13</w:t>
      </w:r>
      <w:r w:rsidR="00D01E37">
        <w:t>;</w:t>
      </w:r>
    </w:p>
    <w:p w14:paraId="7E0E3595" w14:textId="28278612" w:rsidR="00F86CED" w:rsidRPr="009C29A3" w:rsidRDefault="00963997" w:rsidP="00963997">
      <w:pPr>
        <w:pStyle w:val="2yung"/>
      </w:pPr>
      <w:r>
        <w:t>к</w:t>
      </w:r>
      <w:r w:rsidR="00F86CED" w:rsidRPr="009C29A3">
        <w:t xml:space="preserve">оличество зданий по назначению </w:t>
      </w:r>
      <w:r w:rsidR="00D01E37">
        <w:t>«</w:t>
      </w:r>
      <w:r w:rsidR="00F86CED" w:rsidRPr="009C29A3">
        <w:t>Жилое помещение</w:t>
      </w:r>
      <w:r w:rsidR="00D01E37">
        <w:t xml:space="preserve">» </w:t>
      </w:r>
      <w:r w:rsidR="00F86CED" w:rsidRPr="009C29A3">
        <w:t>mm_main_FormField_1rknups_14</w:t>
      </w:r>
      <w:r w:rsidR="00D01E37">
        <w:t>;</w:t>
      </w:r>
    </w:p>
    <w:p w14:paraId="022A88E6" w14:textId="6BA8021E" w:rsidR="00F86CED" w:rsidRPr="009C29A3" w:rsidRDefault="00963997" w:rsidP="00963997">
      <w:pPr>
        <w:pStyle w:val="1yung"/>
      </w:pPr>
      <w:r>
        <w:rPr>
          <w:lang w:val="ru-RU"/>
        </w:rPr>
        <w:t>к</w:t>
      </w:r>
      <w:r w:rsidR="00F86CED" w:rsidRPr="009C29A3">
        <w:t>оличество сделок mm_main_FormField_1rknups_1</w:t>
      </w:r>
      <w:r w:rsidR="00D01E37">
        <w:t>.</w:t>
      </w:r>
    </w:p>
    <w:p w14:paraId="34D28518" w14:textId="5AE12E90" w:rsidR="00F86CED" w:rsidRPr="009C29A3" w:rsidRDefault="00F86CED" w:rsidP="00963997">
      <w:pPr>
        <w:pStyle w:val="yung0"/>
      </w:pPr>
      <w:r w:rsidRPr="009C29A3">
        <w:t>Для ИН-4 Индекс машино-мест</w:t>
      </w:r>
      <w:r w:rsidR="00D01E37">
        <w:t>:</w:t>
      </w:r>
    </w:p>
    <w:p w14:paraId="0B48C3A3" w14:textId="1564C652" w:rsidR="00F86CED" w:rsidRPr="009C29A3" w:rsidRDefault="00963997" w:rsidP="00963997">
      <w:pPr>
        <w:pStyle w:val="1yung"/>
      </w:pPr>
      <w:r>
        <w:rPr>
          <w:lang w:val="ru-RU"/>
        </w:rPr>
        <w:t>д</w:t>
      </w:r>
      <w:r w:rsidR="00F86CED" w:rsidRPr="009C29A3">
        <w:t>оля/Числитель</w:t>
      </w:r>
      <w:r w:rsidR="00D01E37">
        <w:t>;</w:t>
      </w:r>
    </w:p>
    <w:p w14:paraId="01860D80" w14:textId="1445CA0B" w:rsidR="00F86CED" w:rsidRPr="009C29A3" w:rsidRDefault="00963997" w:rsidP="00963997">
      <w:pPr>
        <w:pStyle w:val="1yung"/>
      </w:pPr>
      <w:r>
        <w:rPr>
          <w:lang w:val="ru-RU"/>
        </w:rPr>
        <w:t>д</w:t>
      </w:r>
      <w:r w:rsidR="00F86CED" w:rsidRPr="009C29A3">
        <w:t>оля/Знаменатель</w:t>
      </w:r>
      <w:r w:rsidR="00D01E37">
        <w:t>;</w:t>
      </w:r>
    </w:p>
    <w:p w14:paraId="0EC08D58" w14:textId="3889F658" w:rsidR="00F86CED" w:rsidRPr="009C29A3" w:rsidRDefault="00963997" w:rsidP="00963997">
      <w:pPr>
        <w:pStyle w:val="1yung"/>
      </w:pPr>
      <w:r>
        <w:rPr>
          <w:lang w:val="ru-RU"/>
        </w:rPr>
        <w:t>ц</w:t>
      </w:r>
      <w:r w:rsidR="00F86CED" w:rsidRPr="009C29A3">
        <w:t>ена сделки</w:t>
      </w:r>
      <w:r w:rsidR="00D01E37">
        <w:t>;</w:t>
      </w:r>
    </w:p>
    <w:p w14:paraId="0BFB1209" w14:textId="18A8303B" w:rsidR="00F86CED" w:rsidRPr="009C29A3" w:rsidRDefault="00963997" w:rsidP="00963997">
      <w:pPr>
        <w:pStyle w:val="1yung"/>
      </w:pPr>
      <w:r>
        <w:rPr>
          <w:lang w:val="ru-RU"/>
        </w:rPr>
        <w:t>з</w:t>
      </w:r>
      <w:r w:rsidR="00F86CED" w:rsidRPr="009C29A3">
        <w:t xml:space="preserve">начение основной характеристики, т.е. значение характеристики </w:t>
      </w:r>
      <w:r w:rsidR="007C63AE" w:rsidRPr="009C29A3">
        <w:t>«</w:t>
      </w:r>
      <w:r w:rsidR="00F86CED" w:rsidRPr="009C29A3">
        <w:t>Площадь</w:t>
      </w:r>
      <w:r w:rsidR="007C63AE" w:rsidRPr="009C29A3">
        <w:t>»</w:t>
      </w:r>
      <w:r w:rsidR="00D01E37">
        <w:t>;</w:t>
      </w:r>
    </w:p>
    <w:p w14:paraId="39EF9090" w14:textId="7B7B3422" w:rsidR="00F86CED" w:rsidRPr="009C29A3" w:rsidRDefault="00963997" w:rsidP="00963997">
      <w:pPr>
        <w:pStyle w:val="1yung"/>
      </w:pPr>
      <w:r>
        <w:rPr>
          <w:lang w:val="ru-RU"/>
        </w:rPr>
        <w:lastRenderedPageBreak/>
        <w:t>к</w:t>
      </w:r>
      <w:r w:rsidR="00F86CED" w:rsidRPr="009C29A3">
        <w:t>оличество ОН по условиям:</w:t>
      </w:r>
    </w:p>
    <w:p w14:paraId="3689C9BB" w14:textId="545F1107" w:rsidR="00F86CED" w:rsidRPr="009C29A3" w:rsidRDefault="00963997" w:rsidP="00963997">
      <w:pPr>
        <w:pStyle w:val="2yung"/>
      </w:pPr>
      <w:r>
        <w:t>о</w:t>
      </w:r>
      <w:r w:rsidR="00F86CED" w:rsidRPr="009C29A3">
        <w:t>бщее количество машино-мест mm_main_FormField_1rknups_15</w:t>
      </w:r>
      <w:r w:rsidR="00D01E37">
        <w:t>.</w:t>
      </w:r>
    </w:p>
    <w:p w14:paraId="3EA9EB13" w14:textId="1B2197ED" w:rsidR="000E3714" w:rsidRPr="009C29A3" w:rsidRDefault="00963997" w:rsidP="00963997">
      <w:pPr>
        <w:pStyle w:val="1yung"/>
      </w:pPr>
      <w:r>
        <w:rPr>
          <w:lang w:val="ru-RU"/>
        </w:rPr>
        <w:t>к</w:t>
      </w:r>
      <w:r w:rsidR="00F86CED" w:rsidRPr="009C29A3">
        <w:t>оличество сделок mm_main_FormField_1rknups_1</w:t>
      </w:r>
      <w:r w:rsidR="00D01E37">
        <w:t>.</w:t>
      </w:r>
    </w:p>
    <w:p w14:paraId="2A8F4494" w14:textId="524C3ECA" w:rsidR="00B077E1" w:rsidRDefault="00B077E1" w:rsidP="0079138A">
      <w:pPr>
        <w:pStyle w:val="yung1"/>
      </w:pPr>
      <w:r>
        <w:t>Среди отобранных данных для расч</w:t>
      </w:r>
      <w:r w:rsidR="009C29A3">
        <w:t>е</w:t>
      </w:r>
      <w:r>
        <w:t xml:space="preserve">та проверяются значения Доля/Числитель и Доля/Знаменатель. Если доля неравна единице (Числитель не равен 1 и Знаменатель не равен 1), то рассчитывается новая цена сделки на основе известных данных (доли и цены сделки) по формуле ниже. </w:t>
      </w:r>
    </w:p>
    <w:p w14:paraId="5546B6CF" w14:textId="77777777" w:rsidR="00B077E1" w:rsidRPr="005C37BF" w:rsidRDefault="00B077E1" w:rsidP="008F1FED">
      <w:pPr>
        <w:pStyle w:val="affffffff7"/>
        <w:outlineLvl w:val="0"/>
        <w:rPr>
          <w:lang w:val="en-US"/>
        </w:rPr>
      </w:pPr>
      <w:r w:rsidRPr="00BF03FF">
        <w:t xml:space="preserve">Новая цена = Известная цена в сделке (поделить) на Известную долю </w:t>
      </w:r>
      <w:r w:rsidRPr="005C37BF">
        <w:rPr>
          <w:lang w:val="en-US"/>
        </w:rPr>
        <w:t xml:space="preserve">= </w:t>
      </w:r>
    </w:p>
    <w:p w14:paraId="14E00343" w14:textId="018AB32A" w:rsidR="00B077E1" w:rsidRPr="00BF03FF" w:rsidRDefault="00BF03FF" w:rsidP="006961D6">
      <w:pPr>
        <w:pStyle w:val="affffffff7"/>
        <w:jc w:val="left"/>
        <w:rPr>
          <w:lang w:val="en-US"/>
        </w:rPr>
      </w:pPr>
      <w:r w:rsidRPr="00BF03FF">
        <w:rPr>
          <w:lang w:val="en-US"/>
        </w:rPr>
        <w:t>=</w:t>
      </w:r>
      <w:r w:rsidR="00B077E1" w:rsidRPr="00BF03FF">
        <w:rPr>
          <w:lang w:val="en-US"/>
        </w:rPr>
        <w:t>[//element(*,RightRecord)/alienatio</w:t>
      </w:r>
      <w:r w:rsidRPr="00BF03FF">
        <w:rPr>
          <w:lang w:val="en-US"/>
        </w:rPr>
        <w:t xml:space="preserve">n_conditions/cost_by_agreement] </w:t>
      </w:r>
      <w:r w:rsidR="00B077E1" w:rsidRPr="00BF03FF">
        <w:rPr>
          <w:lang w:val="en-US"/>
        </w:rPr>
        <w:t>[*] [//element(*,RightRecord)/right_data/shares/share/denominator] [/] [//element(*,RightRecord)/right_data/shares/share/numerator]</w:t>
      </w:r>
      <w:r w:rsidRPr="00BF03FF">
        <w:rPr>
          <w:lang w:val="en-US"/>
        </w:rPr>
        <w:t>.</w:t>
      </w:r>
    </w:p>
    <w:p w14:paraId="02A3871E" w14:textId="7C11E2A8" w:rsidR="00600ECA" w:rsidRDefault="00B077E1" w:rsidP="006961D6">
      <w:pPr>
        <w:pStyle w:val="yung1"/>
      </w:pPr>
      <w:r>
        <w:t>Новая цена сохран</w:t>
      </w:r>
      <w:r w:rsidR="00BF03FF">
        <w:t>яется</w:t>
      </w:r>
      <w:r>
        <w:t xml:space="preserve"> отдельно от первоначальной цены, т.е. первоначальная цена не перезапис</w:t>
      </w:r>
      <w:r w:rsidR="00BF03FF">
        <w:t>ывается</w:t>
      </w:r>
      <w:r>
        <w:t>.</w:t>
      </w:r>
    </w:p>
    <w:p w14:paraId="6320468D" w14:textId="6F524865" w:rsidR="00F714A0" w:rsidRPr="00F714A0" w:rsidRDefault="00F714A0" w:rsidP="006961D6">
      <w:pPr>
        <w:pStyle w:val="affffffff7"/>
        <w:rPr>
          <w:b/>
        </w:rPr>
      </w:pPr>
      <w:r w:rsidRPr="00F714A0">
        <w:rPr>
          <w:b/>
        </w:rPr>
        <w:t>1. Алгоритм расч</w:t>
      </w:r>
      <w:r w:rsidR="007C63AE">
        <w:rPr>
          <w:b/>
        </w:rPr>
        <w:t>е</w:t>
      </w:r>
      <w:r w:rsidRPr="00F714A0">
        <w:rPr>
          <w:b/>
        </w:rPr>
        <w:t>та ИН-1 Индекса земельных участков</w:t>
      </w:r>
    </w:p>
    <w:p w14:paraId="28C1B5F4" w14:textId="2DE1091A" w:rsidR="00F714A0" w:rsidRDefault="00F714A0" w:rsidP="006961D6">
      <w:pPr>
        <w:pStyle w:val="affffffff7"/>
      </w:pPr>
      <w:r>
        <w:t>Произвести преобразование данных (см. выше)</w:t>
      </w:r>
      <w:r w:rsidR="009B78A4">
        <w:t>.</w:t>
      </w:r>
    </w:p>
    <w:p w14:paraId="5D8CF61E" w14:textId="7EBA9601" w:rsidR="00F714A0" w:rsidRDefault="009B78A4" w:rsidP="006961D6">
      <w:pPr>
        <w:pStyle w:val="affffffff7"/>
      </w:pPr>
      <w:r>
        <w:t>Для расч</w:t>
      </w:r>
      <w:r w:rsidR="007C63AE">
        <w:t>е</w:t>
      </w:r>
      <w:r>
        <w:t>та ИН-1:</w:t>
      </w:r>
    </w:p>
    <w:p w14:paraId="03CAB2B2" w14:textId="2287BB9D" w:rsidR="00F714A0" w:rsidRDefault="00F714A0" w:rsidP="006961D6">
      <w:pPr>
        <w:pStyle w:val="yung0"/>
        <w:numPr>
          <w:ilvl w:val="0"/>
          <w:numId w:val="88"/>
        </w:numPr>
      </w:pPr>
      <w:r>
        <w:t>Сначала рассчит</w:t>
      </w:r>
      <w:r w:rsidR="009B78A4">
        <w:t>ываются</w:t>
      </w:r>
      <w:r>
        <w:t xml:space="preserve"> базовые индексы по категориям земель</w:t>
      </w:r>
      <w:r w:rsidR="009B78A4">
        <w:t>:</w:t>
      </w:r>
    </w:p>
    <w:p w14:paraId="12360952" w14:textId="3D97E516" w:rsidR="00F714A0" w:rsidRDefault="00F714A0" w:rsidP="006961D6">
      <w:pPr>
        <w:pStyle w:val="1yung"/>
      </w:pPr>
      <w:r>
        <w:t xml:space="preserve">ИН-1.НП </w:t>
      </w:r>
      <w:r w:rsidR="007C63AE">
        <w:t>–</w:t>
      </w:r>
      <w:r>
        <w:t xml:space="preserve"> </w:t>
      </w:r>
      <w:r w:rsidR="007C63AE">
        <w:t>и</w:t>
      </w:r>
      <w:r>
        <w:t>ндекс земли населенных пунктов</w:t>
      </w:r>
      <w:r w:rsidR="007C63AE">
        <w:t>;</w:t>
      </w:r>
    </w:p>
    <w:p w14:paraId="3E103A2C" w14:textId="31D60FCD" w:rsidR="00F714A0" w:rsidRDefault="00F714A0" w:rsidP="006961D6">
      <w:pPr>
        <w:pStyle w:val="1yung"/>
      </w:pPr>
      <w:r>
        <w:t xml:space="preserve">ИН-1.СХН </w:t>
      </w:r>
      <w:r w:rsidR="007C63AE">
        <w:t>–</w:t>
      </w:r>
      <w:r>
        <w:t xml:space="preserve"> </w:t>
      </w:r>
      <w:r w:rsidR="007C63AE">
        <w:t>и</w:t>
      </w:r>
      <w:r>
        <w:t>ндекс земли сельскохозяйственного назначения</w:t>
      </w:r>
      <w:r w:rsidR="007C63AE">
        <w:t>;</w:t>
      </w:r>
    </w:p>
    <w:p w14:paraId="0F948A58" w14:textId="4AAF9767" w:rsidR="00F714A0" w:rsidRDefault="00F714A0" w:rsidP="006961D6">
      <w:pPr>
        <w:pStyle w:val="1yung"/>
      </w:pPr>
      <w:r>
        <w:t xml:space="preserve">ИН-1.ПРОМ </w:t>
      </w:r>
      <w:r w:rsidR="007C63AE">
        <w:t>–</w:t>
      </w:r>
      <w:r>
        <w:t xml:space="preserve"> </w:t>
      </w:r>
      <w:r w:rsidR="007C63AE">
        <w:t>и</w:t>
      </w:r>
      <w:r>
        <w:t>ндекс земли промышленности, энергетики, транспорта, связи, радиовещания, телевидения, информатики, земли для обеспечения космической деятельности, земли обороны, безопасности и земли иного специального назначения</w:t>
      </w:r>
      <w:r w:rsidR="007C63AE">
        <w:t>;</w:t>
      </w:r>
    </w:p>
    <w:p w14:paraId="508C1C12" w14:textId="1DCF1C65" w:rsidR="00F714A0" w:rsidRDefault="00F714A0" w:rsidP="006961D6">
      <w:pPr>
        <w:pStyle w:val="1yung"/>
      </w:pPr>
      <w:r>
        <w:t xml:space="preserve">ИН-1.ООТ </w:t>
      </w:r>
      <w:r w:rsidR="007C63AE">
        <w:t>–</w:t>
      </w:r>
      <w:r>
        <w:t xml:space="preserve"> </w:t>
      </w:r>
      <w:r w:rsidR="007C63AE">
        <w:t>и</w:t>
      </w:r>
      <w:r>
        <w:t>ндекс земли особо охраняемых территорий и объектов</w:t>
      </w:r>
      <w:r w:rsidR="007C63AE">
        <w:t>.</w:t>
      </w:r>
    </w:p>
    <w:p w14:paraId="2A1DD108" w14:textId="78C02984" w:rsidR="00F714A0" w:rsidRDefault="00F714A0" w:rsidP="006961D6">
      <w:pPr>
        <w:pStyle w:val="yung0"/>
      </w:pPr>
      <w:r>
        <w:t>Далее рассчит</w:t>
      </w:r>
      <w:r w:rsidR="009B78A4">
        <w:t>ывается</w:t>
      </w:r>
      <w:r>
        <w:t xml:space="preserve"> итоговый ИН-1</w:t>
      </w:r>
      <w:r w:rsidR="00D01E37">
        <w:t>.</w:t>
      </w:r>
    </w:p>
    <w:p w14:paraId="54E8E85C" w14:textId="08720053" w:rsidR="00F714A0" w:rsidRPr="00D26B7B" w:rsidRDefault="00F714A0" w:rsidP="008F1FED">
      <w:pPr>
        <w:pStyle w:val="affffffff7"/>
        <w:outlineLvl w:val="0"/>
        <w:rPr>
          <w:b/>
        </w:rPr>
      </w:pPr>
      <w:r w:rsidRPr="00D26B7B">
        <w:rPr>
          <w:b/>
        </w:rPr>
        <w:t>Уровень по категориям земель</w:t>
      </w:r>
      <w:r w:rsidR="009B78A4" w:rsidRPr="00D26B7B">
        <w:rPr>
          <w:b/>
        </w:rPr>
        <w:t>:</w:t>
      </w:r>
    </w:p>
    <w:p w14:paraId="06270411" w14:textId="72CE120C" w:rsidR="00F714A0" w:rsidRDefault="00F714A0" w:rsidP="006961D6">
      <w:pPr>
        <w:pStyle w:val="yung0"/>
        <w:numPr>
          <w:ilvl w:val="0"/>
          <w:numId w:val="89"/>
        </w:numPr>
      </w:pPr>
      <w:r>
        <w:t>На отобранных данных для расч</w:t>
      </w:r>
      <w:r w:rsidR="007C63AE">
        <w:t>е</w:t>
      </w:r>
      <w:r>
        <w:t xml:space="preserve">та произвести группировку по </w:t>
      </w:r>
      <w:r w:rsidR="007C63AE">
        <w:t>«</w:t>
      </w:r>
      <w:r>
        <w:t>Квалификационным кодам</w:t>
      </w:r>
      <w:r w:rsidR="007C63AE">
        <w:t>»</w:t>
      </w:r>
      <w:r>
        <w:t xml:space="preserve"> (class_code) справочника Категории земель entityName=esunsi_Kategorii_zemel</w:t>
      </w:r>
      <w:r w:rsidR="002013DA">
        <w:t>:</w:t>
      </w:r>
    </w:p>
    <w:p w14:paraId="21D3B035" w14:textId="587D145A" w:rsidR="00F714A0" w:rsidRDefault="00F714A0" w:rsidP="006961D6">
      <w:pPr>
        <w:pStyle w:val="1yung"/>
      </w:pPr>
      <w:r>
        <w:t xml:space="preserve">'003001000000' </w:t>
      </w:r>
      <w:r w:rsidR="007C63AE">
        <w:t>–</w:t>
      </w:r>
      <w:r>
        <w:t xml:space="preserve"> </w:t>
      </w:r>
      <w:r w:rsidR="007C63AE">
        <w:t>з</w:t>
      </w:r>
      <w:r>
        <w:t>емли сельскохозяйственного назначения</w:t>
      </w:r>
      <w:r w:rsidR="007C63AE">
        <w:t>;</w:t>
      </w:r>
    </w:p>
    <w:p w14:paraId="511BA54A" w14:textId="5182A95F" w:rsidR="00F714A0" w:rsidRDefault="00F714A0" w:rsidP="006961D6">
      <w:pPr>
        <w:pStyle w:val="1yung"/>
      </w:pPr>
      <w:r>
        <w:t xml:space="preserve">'003002000000' </w:t>
      </w:r>
      <w:r w:rsidR="007C63AE">
        <w:t>–</w:t>
      </w:r>
      <w:r>
        <w:t xml:space="preserve"> </w:t>
      </w:r>
      <w:r w:rsidR="007C63AE">
        <w:t>з</w:t>
      </w:r>
      <w:r>
        <w:t>емли населенных пунктов</w:t>
      </w:r>
      <w:r w:rsidR="007C63AE">
        <w:t>;</w:t>
      </w:r>
    </w:p>
    <w:p w14:paraId="2CA0DF07" w14:textId="1CA871D6" w:rsidR="00F714A0" w:rsidRDefault="00F714A0" w:rsidP="006961D6">
      <w:pPr>
        <w:pStyle w:val="1yung"/>
      </w:pPr>
      <w:r>
        <w:t xml:space="preserve">'003003000000' </w:t>
      </w:r>
      <w:r w:rsidR="007C63AE">
        <w:t>–</w:t>
      </w:r>
      <w:r>
        <w:t xml:space="preserve"> </w:t>
      </w:r>
      <w:r w:rsidR="007C63AE">
        <w:t>з</w:t>
      </w:r>
      <w:r>
        <w:t>емли промышленности, энергетики, транспорта, связи, радиовещания, телевидения, информатики, земли для обеспечения космической деятельности, земли обороны, безопасности и земли иного специального назначения</w:t>
      </w:r>
      <w:r w:rsidR="007C63AE">
        <w:t>;</w:t>
      </w:r>
    </w:p>
    <w:p w14:paraId="3298CC89" w14:textId="0523EDCC" w:rsidR="00F714A0" w:rsidRDefault="00F714A0" w:rsidP="006961D6">
      <w:pPr>
        <w:pStyle w:val="1yung"/>
      </w:pPr>
      <w:r>
        <w:t xml:space="preserve">'003004000000' </w:t>
      </w:r>
      <w:r w:rsidR="007C63AE">
        <w:t>–</w:t>
      </w:r>
      <w:r>
        <w:t xml:space="preserve"> </w:t>
      </w:r>
      <w:r w:rsidR="007C63AE">
        <w:t>з</w:t>
      </w:r>
      <w:r>
        <w:t>емли особо охраняемых территорий и объектов</w:t>
      </w:r>
      <w:r w:rsidR="007C63AE">
        <w:t>.</w:t>
      </w:r>
    </w:p>
    <w:p w14:paraId="2AEB7811" w14:textId="77777777" w:rsidR="00F714A0" w:rsidRDefault="00F714A0" w:rsidP="006961D6">
      <w:pPr>
        <w:pStyle w:val="yung0"/>
      </w:pPr>
      <w:r>
        <w:t>По каждой категории земель:</w:t>
      </w:r>
    </w:p>
    <w:p w14:paraId="477FBC73" w14:textId="249E4588" w:rsidR="00F714A0" w:rsidRDefault="002013DA" w:rsidP="006961D6">
      <w:pPr>
        <w:pStyle w:val="1yung"/>
      </w:pPr>
      <w:r>
        <w:rPr>
          <w:lang w:val="ru-RU"/>
        </w:rPr>
        <w:lastRenderedPageBreak/>
        <w:t>п</w:t>
      </w:r>
      <w:r w:rsidR="00F714A0">
        <w:t>росчитать сумму цен, при этом</w:t>
      </w:r>
      <w:r w:rsidR="009B78A4">
        <w:t xml:space="preserve"> е</w:t>
      </w:r>
      <w:r w:rsidR="00F714A0">
        <w:t>сли была рассчитана новая цена (см. п. Преобразование данных), то из расч</w:t>
      </w:r>
      <w:r w:rsidR="009C29A3">
        <w:t>е</w:t>
      </w:r>
      <w:r w:rsidR="00F714A0">
        <w:t>та исключа</w:t>
      </w:r>
      <w:r w:rsidR="009B78A4">
        <w:t>ется</w:t>
      </w:r>
      <w:r w:rsidR="00F714A0">
        <w:t xml:space="preserve"> первоначальная цена, которая была возвращена витриной, и взята новая цена</w:t>
      </w:r>
      <w:r>
        <w:rPr>
          <w:lang w:val="ru-RU"/>
        </w:rPr>
        <w:t>;</w:t>
      </w:r>
    </w:p>
    <w:p w14:paraId="0A6D60A5" w14:textId="66DE2F05" w:rsidR="00F714A0" w:rsidRDefault="002013DA" w:rsidP="006961D6">
      <w:pPr>
        <w:pStyle w:val="1yung"/>
      </w:pPr>
      <w:r>
        <w:rPr>
          <w:lang w:val="ru-RU"/>
        </w:rPr>
        <w:t>п</w:t>
      </w:r>
      <w:r w:rsidR="00F714A0">
        <w:t>росчитать сумму площадей</w:t>
      </w:r>
      <w:r>
        <w:rPr>
          <w:lang w:val="ru-RU"/>
        </w:rPr>
        <w:t>;</w:t>
      </w:r>
    </w:p>
    <w:p w14:paraId="21215DC1" w14:textId="74BED0FE" w:rsidR="00F714A0" w:rsidRDefault="002013DA" w:rsidP="006961D6">
      <w:pPr>
        <w:pStyle w:val="1yung"/>
      </w:pPr>
      <w:r>
        <w:rPr>
          <w:lang w:val="ru-RU"/>
        </w:rPr>
        <w:t>п</w:t>
      </w:r>
      <w:r w:rsidR="00F714A0">
        <w:t>росчитать отношение суммы цен к сумме площадей</w:t>
      </w:r>
      <w:r>
        <w:rPr>
          <w:lang w:val="ru-RU"/>
        </w:rPr>
        <w:t>;</w:t>
      </w:r>
    </w:p>
    <w:p w14:paraId="1816775A" w14:textId="10DCBE69" w:rsidR="00F714A0" w:rsidRDefault="002013DA" w:rsidP="006961D6">
      <w:pPr>
        <w:pStyle w:val="1yung"/>
      </w:pPr>
      <w:r>
        <w:rPr>
          <w:lang w:val="ru-RU"/>
        </w:rPr>
        <w:t>о</w:t>
      </w:r>
      <w:r w:rsidR="00F714A0">
        <w:t>круглить полученное значение до 2х знаков после запятой по способу математического округления:</w:t>
      </w:r>
    </w:p>
    <w:p w14:paraId="30ED810D" w14:textId="57649BFB" w:rsidR="00F714A0" w:rsidRDefault="00F714A0" w:rsidP="006961D6">
      <w:pPr>
        <w:pStyle w:val="2yung"/>
      </w:pPr>
      <w:r>
        <w:t>если N+1 знак &lt; 5, то N-ый знак остается без изменений, а все знаки после N-го отбрасываются (обнуляются)</w:t>
      </w:r>
      <w:r w:rsidR="002013DA">
        <w:t>;</w:t>
      </w:r>
    </w:p>
    <w:p w14:paraId="227CA2E5" w14:textId="49C0C1D4" w:rsidR="00F714A0" w:rsidRDefault="00F714A0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2013DA">
        <w:t>;</w:t>
      </w:r>
    </w:p>
    <w:p w14:paraId="2281F67F" w14:textId="02D8AD19" w:rsidR="00F714A0" w:rsidRDefault="00F714A0" w:rsidP="006961D6">
      <w:pPr>
        <w:pStyle w:val="2yung"/>
      </w:pPr>
      <w:r>
        <w:t>если N+1 знак = 5 увеличивает N-й знак на единицу, а все знаки после N-го отбрасываются (обнуляются)</w:t>
      </w:r>
      <w:r w:rsidR="002013DA">
        <w:t>.</w:t>
      </w:r>
    </w:p>
    <w:p w14:paraId="6EDA2EAA" w14:textId="315EA959" w:rsidR="00F714A0" w:rsidRDefault="002013DA" w:rsidP="006961D6">
      <w:pPr>
        <w:pStyle w:val="1yung"/>
      </w:pPr>
      <w:r>
        <w:rPr>
          <w:lang w:val="ru-RU"/>
        </w:rPr>
        <w:t>с</w:t>
      </w:r>
      <w:r w:rsidR="00F714A0">
        <w:t>охранить</w:t>
      </w:r>
      <w:r>
        <w:rPr>
          <w:lang w:val="ru-RU"/>
        </w:rPr>
        <w:t>.</w:t>
      </w:r>
    </w:p>
    <w:p w14:paraId="433D295E" w14:textId="77777777" w:rsidR="00F714A0" w:rsidRDefault="00F714A0" w:rsidP="006961D6">
      <w:pPr>
        <w:pStyle w:val="yung0"/>
      </w:pPr>
      <w:r>
        <w:t>По каждой категории земель просчитать весовой коэффициент:</w:t>
      </w:r>
    </w:p>
    <w:p w14:paraId="1C68CD7F" w14:textId="54D55968" w:rsidR="00F714A0" w:rsidRDefault="002013DA" w:rsidP="006961D6">
      <w:pPr>
        <w:pStyle w:val="1yung"/>
      </w:pPr>
      <w:r>
        <w:rPr>
          <w:lang w:val="ru-RU"/>
        </w:rPr>
        <w:t>в</w:t>
      </w:r>
      <w:r w:rsidR="00F714A0">
        <w:t>зять просчитанное количество ОН по условиям, а именно: количество ЗУ по категории земель</w:t>
      </w:r>
      <w:r>
        <w:rPr>
          <w:lang w:val="ru-RU"/>
        </w:rPr>
        <w:t>;</w:t>
      </w:r>
    </w:p>
    <w:p w14:paraId="7BA04C83" w14:textId="17D3D69B" w:rsidR="00F714A0" w:rsidRDefault="002013DA" w:rsidP="006961D6">
      <w:pPr>
        <w:pStyle w:val="1yung"/>
      </w:pPr>
      <w:r>
        <w:rPr>
          <w:lang w:val="ru-RU"/>
        </w:rPr>
        <w:t>в</w:t>
      </w:r>
      <w:r w:rsidR="00F714A0">
        <w:t>зять просчитанное количество ОН, а именно: общее количество ЗУ</w:t>
      </w:r>
      <w:r>
        <w:rPr>
          <w:lang w:val="ru-RU"/>
        </w:rPr>
        <w:t>;</w:t>
      </w:r>
    </w:p>
    <w:p w14:paraId="4FA43374" w14:textId="59847B5E" w:rsidR="00F714A0" w:rsidRDefault="002013DA" w:rsidP="006961D6">
      <w:pPr>
        <w:pStyle w:val="1yung"/>
      </w:pPr>
      <w:r>
        <w:rPr>
          <w:lang w:val="ru-RU"/>
        </w:rPr>
        <w:t>п</w:t>
      </w:r>
      <w:r w:rsidR="00F714A0">
        <w:t>росчитать отношение количество ЗУ по категории земель к общему количеству ЗУ</w:t>
      </w:r>
      <w:r>
        <w:rPr>
          <w:lang w:val="ru-RU"/>
        </w:rPr>
        <w:t>;</w:t>
      </w:r>
    </w:p>
    <w:p w14:paraId="6956B856" w14:textId="74A0B890" w:rsidR="00F714A0" w:rsidRDefault="002013DA" w:rsidP="006961D6">
      <w:pPr>
        <w:pStyle w:val="1yung"/>
      </w:pPr>
      <w:r>
        <w:rPr>
          <w:lang w:val="ru-RU"/>
        </w:rPr>
        <w:t>о</w:t>
      </w:r>
      <w:r w:rsidR="00F714A0">
        <w:t>круглить полученное значение до 2х знаков после запятой по способу математического округления:</w:t>
      </w:r>
    </w:p>
    <w:p w14:paraId="3EEABB38" w14:textId="4A7DB611" w:rsidR="00F714A0" w:rsidRDefault="00F714A0" w:rsidP="006961D6">
      <w:pPr>
        <w:pStyle w:val="2yung"/>
      </w:pPr>
      <w:r>
        <w:t>если N+1 знак &lt; 5, то N-ый знак остается без изменений, а все знаки после N-го отбрасываются (обнуляются)</w:t>
      </w:r>
      <w:r w:rsidR="002013DA">
        <w:t>;</w:t>
      </w:r>
    </w:p>
    <w:p w14:paraId="4E1D3679" w14:textId="53BE79C0" w:rsidR="00F714A0" w:rsidRDefault="00F714A0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2013DA">
        <w:t>;</w:t>
      </w:r>
    </w:p>
    <w:p w14:paraId="51BFA5B5" w14:textId="4D5190D8" w:rsidR="00F714A0" w:rsidRDefault="00F714A0" w:rsidP="006961D6">
      <w:pPr>
        <w:pStyle w:val="2yung"/>
      </w:pPr>
      <w:r>
        <w:t>если N+1 знак = 5 увеличивает N-й знак на единицу,  а все знаки после N-го отбрасываются (обнуляются)</w:t>
      </w:r>
      <w:r w:rsidR="002013DA">
        <w:t>.</w:t>
      </w:r>
    </w:p>
    <w:p w14:paraId="40450438" w14:textId="1E329A88" w:rsidR="00F714A0" w:rsidRDefault="002013DA" w:rsidP="006961D6">
      <w:pPr>
        <w:pStyle w:val="1yung"/>
      </w:pPr>
      <w:r>
        <w:rPr>
          <w:lang w:val="ru-RU"/>
        </w:rPr>
        <w:t>с</w:t>
      </w:r>
      <w:r w:rsidR="00F714A0">
        <w:t>охранить</w:t>
      </w:r>
      <w:r>
        <w:rPr>
          <w:lang w:val="ru-RU"/>
        </w:rPr>
        <w:t>.</w:t>
      </w:r>
    </w:p>
    <w:p w14:paraId="32BFAEAA" w14:textId="77777777" w:rsidR="00F714A0" w:rsidRDefault="00F714A0" w:rsidP="006961D6">
      <w:pPr>
        <w:pStyle w:val="yung0"/>
      </w:pPr>
      <w:r>
        <w:t>По каждой категории земель просчитать базовый индекс:</w:t>
      </w:r>
    </w:p>
    <w:p w14:paraId="7E9C6CD2" w14:textId="165F0DC7" w:rsidR="00F714A0" w:rsidRDefault="00F714A0" w:rsidP="006961D6">
      <w:pPr>
        <w:pStyle w:val="affffffff7"/>
      </w:pPr>
      <w:r>
        <w:t>Умножить весовой коэффициент на отношение суммы цен к сумме площади</w:t>
      </w:r>
      <w:r w:rsidR="002013DA">
        <w:t>.</w:t>
      </w:r>
    </w:p>
    <w:p w14:paraId="5207B5EA" w14:textId="77777777" w:rsidR="00F714A0" w:rsidRDefault="00F714A0" w:rsidP="006961D6">
      <w:pPr>
        <w:pStyle w:val="yung0"/>
      </w:pPr>
      <w:r>
        <w:t>Округлить полученное значение до 2х знаков после запятой по способу математического округления:</w:t>
      </w:r>
    </w:p>
    <w:p w14:paraId="0CDAB524" w14:textId="57A051E0" w:rsidR="00F714A0" w:rsidRDefault="00F714A0" w:rsidP="006961D6">
      <w:pPr>
        <w:pStyle w:val="1yung"/>
      </w:pPr>
      <w:r>
        <w:t>если N+1 знак &lt; 5, то N-ый знак остается без изменений, а все знаки после N-го отбрасываются (обнуляются)</w:t>
      </w:r>
      <w:r w:rsidR="002013DA">
        <w:rPr>
          <w:lang w:val="ru-RU"/>
        </w:rPr>
        <w:t>;</w:t>
      </w:r>
    </w:p>
    <w:p w14:paraId="3D63E578" w14:textId="7EBB4126" w:rsidR="00F714A0" w:rsidRDefault="00F714A0" w:rsidP="006961D6">
      <w:pPr>
        <w:pStyle w:val="1yung"/>
      </w:pPr>
      <w:r>
        <w:lastRenderedPageBreak/>
        <w:t>если N+1 знак &gt; 5, то N-ый знак увеличивают на единицу, а все знаки после N-го отбрасываются (обнуляются)</w:t>
      </w:r>
      <w:r w:rsidR="002013DA">
        <w:rPr>
          <w:lang w:val="ru-RU"/>
        </w:rPr>
        <w:t>;</w:t>
      </w:r>
    </w:p>
    <w:p w14:paraId="3C66F9B2" w14:textId="0DC6EAB6" w:rsidR="00F714A0" w:rsidRDefault="00F714A0" w:rsidP="006961D6">
      <w:pPr>
        <w:pStyle w:val="1yung"/>
      </w:pPr>
      <w:r>
        <w:t>если N+1 знак = 5 увеличивает N-й знак на единицу,  а все знаки после N-го отбрасываются (обнуляются)</w:t>
      </w:r>
      <w:r w:rsidR="002013DA">
        <w:rPr>
          <w:lang w:val="ru-RU"/>
        </w:rPr>
        <w:t>.</w:t>
      </w:r>
    </w:p>
    <w:p w14:paraId="5585F7FB" w14:textId="2326F800" w:rsidR="00F714A0" w:rsidRDefault="00F714A0" w:rsidP="006961D6">
      <w:pPr>
        <w:pStyle w:val="yung0"/>
      </w:pPr>
      <w:r>
        <w:t>В результате (и при достаточности полученных данных из витрины) должно быть рассчитано четыре ИН по категории земель</w:t>
      </w:r>
      <w:r w:rsidR="002013DA">
        <w:t>:</w:t>
      </w:r>
    </w:p>
    <w:p w14:paraId="0F873B9E" w14:textId="2904CE1A" w:rsidR="00F714A0" w:rsidRDefault="00F714A0" w:rsidP="006961D6">
      <w:pPr>
        <w:pStyle w:val="1yung"/>
      </w:pPr>
      <w:r>
        <w:t>ИН-1.НП</w:t>
      </w:r>
      <w:r w:rsidR="002013DA">
        <w:rPr>
          <w:lang w:val="ru-RU"/>
        </w:rPr>
        <w:t>;</w:t>
      </w:r>
    </w:p>
    <w:p w14:paraId="5206D14C" w14:textId="38637477" w:rsidR="00F714A0" w:rsidRDefault="00F714A0" w:rsidP="006961D6">
      <w:pPr>
        <w:pStyle w:val="1yung"/>
      </w:pPr>
      <w:r>
        <w:t>ИН-1.СХН</w:t>
      </w:r>
      <w:r w:rsidR="002013DA">
        <w:rPr>
          <w:lang w:val="ru-RU"/>
        </w:rPr>
        <w:t>;</w:t>
      </w:r>
    </w:p>
    <w:p w14:paraId="6A983396" w14:textId="5A77DBD6" w:rsidR="00F714A0" w:rsidRDefault="00F714A0" w:rsidP="006961D6">
      <w:pPr>
        <w:pStyle w:val="1yung"/>
      </w:pPr>
      <w:r>
        <w:t>ИН-1.ПРОМ</w:t>
      </w:r>
      <w:r w:rsidR="002013DA">
        <w:rPr>
          <w:lang w:val="ru-RU"/>
        </w:rPr>
        <w:t>;</w:t>
      </w:r>
    </w:p>
    <w:p w14:paraId="6BFFFFAB" w14:textId="43397C14" w:rsidR="00F714A0" w:rsidRDefault="00F714A0" w:rsidP="006961D6">
      <w:pPr>
        <w:pStyle w:val="1yung"/>
      </w:pPr>
      <w:r>
        <w:t>ИН-1.ООТ</w:t>
      </w:r>
      <w:r w:rsidR="002013DA">
        <w:rPr>
          <w:lang w:val="ru-RU"/>
        </w:rPr>
        <w:t>.</w:t>
      </w:r>
    </w:p>
    <w:p w14:paraId="57003ED4" w14:textId="77777777" w:rsidR="00F714A0" w:rsidRPr="00D26B7B" w:rsidRDefault="00F714A0" w:rsidP="008F1FED">
      <w:pPr>
        <w:pStyle w:val="affffffff7"/>
        <w:outlineLvl w:val="0"/>
        <w:rPr>
          <w:b/>
        </w:rPr>
      </w:pPr>
      <w:r w:rsidRPr="00D26B7B">
        <w:rPr>
          <w:b/>
        </w:rPr>
        <w:t>Итоговый индекс</w:t>
      </w:r>
    </w:p>
    <w:p w14:paraId="582CBE79" w14:textId="303C6EF2" w:rsidR="00F714A0" w:rsidRDefault="00F714A0" w:rsidP="006961D6">
      <w:pPr>
        <w:pStyle w:val="yung0"/>
        <w:numPr>
          <w:ilvl w:val="0"/>
          <w:numId w:val="90"/>
        </w:numPr>
      </w:pPr>
      <w:r>
        <w:t>Сложить ИН по категориям земель</w:t>
      </w:r>
    </w:p>
    <w:p w14:paraId="141B8087" w14:textId="53F4F06C" w:rsidR="00F714A0" w:rsidRDefault="00F714A0" w:rsidP="006961D6">
      <w:pPr>
        <w:pStyle w:val="affffffff7"/>
      </w:pPr>
      <w:r>
        <w:t xml:space="preserve">ИН-1.НП + </w:t>
      </w:r>
      <w:r w:rsidR="00BF22AC">
        <w:t>ИН-1.СХН + ИН-1.ПРОМ + ИН-1.ООТ</w:t>
      </w:r>
    </w:p>
    <w:p w14:paraId="7E1E65D3" w14:textId="77777777" w:rsidR="00F714A0" w:rsidRDefault="00F714A0" w:rsidP="006961D6">
      <w:pPr>
        <w:pStyle w:val="yung0"/>
      </w:pPr>
      <w:r>
        <w:t>Просчитать весовой коэффициент</w:t>
      </w:r>
    </w:p>
    <w:p w14:paraId="6F3544FD" w14:textId="77777777" w:rsidR="00F714A0" w:rsidRDefault="00F714A0" w:rsidP="006961D6">
      <w:pPr>
        <w:pStyle w:val="affffffff7"/>
      </w:pPr>
      <w:r>
        <w:t>Взять количество сделок</w:t>
      </w:r>
    </w:p>
    <w:p w14:paraId="69A48921" w14:textId="3F345F34" w:rsidR="00F714A0" w:rsidRDefault="00F714A0" w:rsidP="006961D6">
      <w:pPr>
        <w:pStyle w:val="affffffff7"/>
      </w:pPr>
      <w:r>
        <w:t>Взять общее колич</w:t>
      </w:r>
      <w:r w:rsidR="00BF22AC">
        <w:t>ество сделок со всех источников</w:t>
      </w:r>
    </w:p>
    <w:p w14:paraId="682DB47E" w14:textId="61CE2279" w:rsidR="00F714A0" w:rsidRDefault="00F714A0" w:rsidP="006961D6">
      <w:pPr>
        <w:pStyle w:val="affffffff7"/>
      </w:pPr>
      <w:r>
        <w:t>Посчитать отношение количества сделок по источнику к общему колич</w:t>
      </w:r>
      <w:r w:rsidR="00BF22AC">
        <w:t>еству сделок со всех источников</w:t>
      </w:r>
      <w:r w:rsidR="00785BEC">
        <w:t>.</w:t>
      </w:r>
    </w:p>
    <w:p w14:paraId="3C722921" w14:textId="77777777" w:rsidR="00F714A0" w:rsidRDefault="00F714A0" w:rsidP="006961D6">
      <w:pPr>
        <w:pStyle w:val="yung0"/>
      </w:pPr>
      <w:r>
        <w:t>Сумму индексов умножить на весовой коэффициент</w:t>
      </w:r>
    </w:p>
    <w:p w14:paraId="02A0AB49" w14:textId="77777777" w:rsidR="00F714A0" w:rsidRDefault="00F714A0" w:rsidP="006961D6">
      <w:pPr>
        <w:pStyle w:val="yung0"/>
      </w:pPr>
      <w:r>
        <w:t>Округлить полученное значение до 2х знаков после запятой по способу математического округления:</w:t>
      </w:r>
    </w:p>
    <w:p w14:paraId="68D7D041" w14:textId="52034C77" w:rsidR="00F714A0" w:rsidRDefault="00F714A0" w:rsidP="006961D6">
      <w:pPr>
        <w:pStyle w:val="1yung"/>
      </w:pPr>
      <w:r>
        <w:t>если N+1 знак &lt; 5, то N-ый знак остается без изменений, а все знаки после N-го отбрасываются (обнуляются)</w:t>
      </w:r>
      <w:r w:rsidR="002013DA">
        <w:rPr>
          <w:lang w:val="ru-RU"/>
        </w:rPr>
        <w:t>;</w:t>
      </w:r>
    </w:p>
    <w:p w14:paraId="3A5D4B6C" w14:textId="639953AF" w:rsidR="00F714A0" w:rsidRDefault="00F714A0" w:rsidP="006961D6">
      <w:pPr>
        <w:pStyle w:val="1yung"/>
      </w:pPr>
      <w:r>
        <w:t>если N+1 знак &gt; 5, то N-ый знак увеличивают на единицу, а все знаки после N-го отбрасываются (обнуляются)</w:t>
      </w:r>
      <w:r w:rsidR="002013DA">
        <w:rPr>
          <w:lang w:val="ru-RU"/>
        </w:rPr>
        <w:t>;</w:t>
      </w:r>
    </w:p>
    <w:p w14:paraId="282337BE" w14:textId="0C2C5458" w:rsidR="00F714A0" w:rsidRDefault="00F714A0" w:rsidP="006961D6">
      <w:pPr>
        <w:pStyle w:val="1yung"/>
      </w:pPr>
      <w:r>
        <w:t>если N+1 знак = 5 увеличивает N-й знак на единицу,  а все знаки после N-го отбрасываются (обнуляются)</w:t>
      </w:r>
      <w:r w:rsidR="002013DA">
        <w:rPr>
          <w:lang w:val="ru-RU"/>
        </w:rPr>
        <w:t>.</w:t>
      </w:r>
    </w:p>
    <w:p w14:paraId="553143A3" w14:textId="3E22A43B" w:rsidR="00BF03FF" w:rsidRDefault="00F714A0" w:rsidP="006961D6">
      <w:pPr>
        <w:pStyle w:val="yung0"/>
      </w:pPr>
      <w:r>
        <w:t>Сохранить как ИН-1 Индекс по земельным участкам</w:t>
      </w:r>
      <w:r w:rsidR="002013DA">
        <w:t>.</w:t>
      </w:r>
    </w:p>
    <w:p w14:paraId="4D494647" w14:textId="665D0E34" w:rsidR="00073292" w:rsidRPr="00073292" w:rsidRDefault="00073292" w:rsidP="006961D6">
      <w:pPr>
        <w:pStyle w:val="affffffff7"/>
        <w:rPr>
          <w:b/>
        </w:rPr>
      </w:pPr>
      <w:r w:rsidRPr="00073292">
        <w:rPr>
          <w:b/>
        </w:rPr>
        <w:t>2. Алгоритм расч</w:t>
      </w:r>
      <w:r w:rsidR="007C63AE">
        <w:rPr>
          <w:b/>
        </w:rPr>
        <w:t>е</w:t>
      </w:r>
      <w:r w:rsidRPr="00073292">
        <w:rPr>
          <w:b/>
        </w:rPr>
        <w:t>та ИН-2 Индекса зданий</w:t>
      </w:r>
    </w:p>
    <w:p w14:paraId="339DE872" w14:textId="31601310" w:rsidR="00073292" w:rsidRDefault="00073292" w:rsidP="006961D6">
      <w:pPr>
        <w:pStyle w:val="affffffff7"/>
      </w:pPr>
      <w:r>
        <w:t>Произвести преобразование данных (см. выше).</w:t>
      </w:r>
    </w:p>
    <w:p w14:paraId="1560DC14" w14:textId="46282A9B" w:rsidR="00073292" w:rsidRDefault="00073292" w:rsidP="006961D6">
      <w:pPr>
        <w:pStyle w:val="affffffff7"/>
      </w:pPr>
      <w:r>
        <w:t>Для расч</w:t>
      </w:r>
      <w:r w:rsidR="007C63AE">
        <w:t>е</w:t>
      </w:r>
      <w:r>
        <w:t>та ИН-2:</w:t>
      </w:r>
    </w:p>
    <w:p w14:paraId="3FE7AC01" w14:textId="1DD06D6E" w:rsidR="00073292" w:rsidRDefault="00073292" w:rsidP="006961D6">
      <w:pPr>
        <w:pStyle w:val="yung0"/>
        <w:numPr>
          <w:ilvl w:val="0"/>
          <w:numId w:val="91"/>
        </w:numPr>
      </w:pPr>
      <w:r>
        <w:t>Сначала рассчитываются базовые индексы по назначению зданий</w:t>
      </w:r>
    </w:p>
    <w:p w14:paraId="35BE79CE" w14:textId="508E9B7F" w:rsidR="00073292" w:rsidRDefault="00073292" w:rsidP="006961D6">
      <w:pPr>
        <w:pStyle w:val="1yung"/>
      </w:pPr>
      <w:r>
        <w:t xml:space="preserve">ИН-2.ЖД </w:t>
      </w:r>
      <w:r w:rsidR="002013DA">
        <w:rPr>
          <w:lang w:val="ru-RU"/>
        </w:rPr>
        <w:t>–</w:t>
      </w:r>
      <w:r>
        <w:t xml:space="preserve"> Индекс жилого дома</w:t>
      </w:r>
      <w:r w:rsidR="002013DA">
        <w:rPr>
          <w:lang w:val="ru-RU"/>
        </w:rPr>
        <w:t>;</w:t>
      </w:r>
    </w:p>
    <w:p w14:paraId="6753ACB3" w14:textId="62177003" w:rsidR="00073292" w:rsidRDefault="00073292" w:rsidP="006961D6">
      <w:pPr>
        <w:pStyle w:val="1yung"/>
      </w:pPr>
      <w:r>
        <w:t xml:space="preserve">ИН-2.НЗ </w:t>
      </w:r>
      <w:r w:rsidR="002013DA">
        <w:rPr>
          <w:lang w:val="ru-RU"/>
        </w:rPr>
        <w:t>–</w:t>
      </w:r>
      <w:r>
        <w:t xml:space="preserve"> Индекс нежилого здания</w:t>
      </w:r>
      <w:r w:rsidR="002013DA">
        <w:rPr>
          <w:lang w:val="ru-RU"/>
        </w:rPr>
        <w:t>;</w:t>
      </w:r>
    </w:p>
    <w:p w14:paraId="10153934" w14:textId="4C7D8FF3" w:rsidR="00073292" w:rsidRDefault="00073292" w:rsidP="006961D6">
      <w:pPr>
        <w:pStyle w:val="1yung"/>
      </w:pPr>
      <w:r>
        <w:t xml:space="preserve">ИН-2.МД </w:t>
      </w:r>
      <w:r w:rsidR="002013DA">
        <w:rPr>
          <w:lang w:val="ru-RU"/>
        </w:rPr>
        <w:t>–</w:t>
      </w:r>
      <w:r>
        <w:t xml:space="preserve"> Индекс многоквартирного дома</w:t>
      </w:r>
      <w:r w:rsidR="002013DA">
        <w:rPr>
          <w:lang w:val="ru-RU"/>
        </w:rPr>
        <w:t>;</w:t>
      </w:r>
    </w:p>
    <w:p w14:paraId="19404221" w14:textId="3DA4B22B" w:rsidR="00073292" w:rsidRDefault="00073292" w:rsidP="006961D6">
      <w:pPr>
        <w:pStyle w:val="1yung"/>
      </w:pPr>
      <w:r>
        <w:lastRenderedPageBreak/>
        <w:t xml:space="preserve">ИН-2.ЖС </w:t>
      </w:r>
      <w:r w:rsidR="002013DA">
        <w:rPr>
          <w:lang w:val="ru-RU"/>
        </w:rPr>
        <w:t>–</w:t>
      </w:r>
      <w:r>
        <w:t xml:space="preserve"> Индекс жилого строения</w:t>
      </w:r>
      <w:r w:rsidR="002013DA">
        <w:rPr>
          <w:lang w:val="ru-RU"/>
        </w:rPr>
        <w:t>.</w:t>
      </w:r>
    </w:p>
    <w:p w14:paraId="5135B558" w14:textId="403DD376" w:rsidR="00073292" w:rsidRDefault="00073292" w:rsidP="006961D6">
      <w:pPr>
        <w:pStyle w:val="yung0"/>
      </w:pPr>
      <w:r>
        <w:t>Далее рассчитывается итоговый ИН-2</w:t>
      </w:r>
    </w:p>
    <w:p w14:paraId="147AC424" w14:textId="77777777" w:rsidR="00073292" w:rsidRPr="00D26B7B" w:rsidRDefault="00073292" w:rsidP="008F1FED">
      <w:pPr>
        <w:pStyle w:val="affffffff7"/>
        <w:outlineLvl w:val="0"/>
        <w:rPr>
          <w:b/>
        </w:rPr>
      </w:pPr>
      <w:r w:rsidRPr="00D26B7B">
        <w:rPr>
          <w:b/>
        </w:rPr>
        <w:t>Уровень по назначению здания</w:t>
      </w:r>
    </w:p>
    <w:p w14:paraId="44C36462" w14:textId="084B2BCF" w:rsidR="00073292" w:rsidRDefault="00073292" w:rsidP="006961D6">
      <w:pPr>
        <w:pStyle w:val="yung0"/>
        <w:numPr>
          <w:ilvl w:val="0"/>
          <w:numId w:val="92"/>
        </w:numPr>
      </w:pPr>
      <w:r>
        <w:t>На отобранных данных для расч</w:t>
      </w:r>
      <w:r w:rsidR="009C29A3">
        <w:t>е</w:t>
      </w:r>
      <w:r>
        <w:t xml:space="preserve">та произвести группировку по </w:t>
      </w:r>
      <w:r w:rsidR="002013DA">
        <w:t>«</w:t>
      </w:r>
      <w:r>
        <w:t>Квалификационны</w:t>
      </w:r>
      <w:r w:rsidR="002013DA">
        <w:t>м</w:t>
      </w:r>
      <w:r>
        <w:t xml:space="preserve"> код</w:t>
      </w:r>
      <w:r w:rsidR="002013DA">
        <w:t>ам»</w:t>
      </w:r>
      <w:r>
        <w:t xml:space="preserve"> (class_code) справочника Назначение зданий entityName=esunsi_Naznacenie_zdanij</w:t>
      </w:r>
      <w:r w:rsidR="002013DA">
        <w:t>:</w:t>
      </w:r>
    </w:p>
    <w:p w14:paraId="16EECC23" w14:textId="6651DE54" w:rsidR="00073292" w:rsidRDefault="00073292" w:rsidP="006961D6">
      <w:pPr>
        <w:pStyle w:val="1yung"/>
      </w:pPr>
      <w:r>
        <w:t xml:space="preserve">'204002000000' </w:t>
      </w:r>
      <w:r w:rsidR="002013DA">
        <w:t>–</w:t>
      </w:r>
      <w:r>
        <w:t xml:space="preserve"> Жилой дом</w:t>
      </w:r>
      <w:r w:rsidR="002013DA">
        <w:t>;</w:t>
      </w:r>
    </w:p>
    <w:p w14:paraId="621A0798" w14:textId="54421CFF" w:rsidR="00073292" w:rsidRDefault="00073292" w:rsidP="006961D6">
      <w:pPr>
        <w:pStyle w:val="1yung"/>
      </w:pPr>
      <w:r>
        <w:t xml:space="preserve">'204001000000' </w:t>
      </w:r>
      <w:r w:rsidR="002013DA">
        <w:t>–</w:t>
      </w:r>
      <w:r>
        <w:t xml:space="preserve"> Нежилое здание</w:t>
      </w:r>
      <w:r w:rsidR="002013DA">
        <w:t>;</w:t>
      </w:r>
    </w:p>
    <w:p w14:paraId="1BA24ADB" w14:textId="075F3D01" w:rsidR="00073292" w:rsidRDefault="00073292" w:rsidP="006961D6">
      <w:pPr>
        <w:pStyle w:val="1yung"/>
      </w:pPr>
      <w:r>
        <w:t xml:space="preserve">'204003000000' </w:t>
      </w:r>
      <w:r w:rsidR="002013DA">
        <w:t>–</w:t>
      </w:r>
      <w:r>
        <w:t xml:space="preserve"> Многоквартирный дом</w:t>
      </w:r>
      <w:r w:rsidR="002013DA">
        <w:t>;</w:t>
      </w:r>
    </w:p>
    <w:p w14:paraId="3C1E77F8" w14:textId="6BB40516" w:rsidR="00073292" w:rsidRDefault="00073292" w:rsidP="006961D6">
      <w:pPr>
        <w:pStyle w:val="1yung"/>
      </w:pPr>
      <w:r>
        <w:t xml:space="preserve">'204004000000' </w:t>
      </w:r>
      <w:r w:rsidR="002013DA">
        <w:t>–</w:t>
      </w:r>
      <w:r>
        <w:t xml:space="preserve"> Жилое строение</w:t>
      </w:r>
      <w:r w:rsidR="002013DA">
        <w:t>.</w:t>
      </w:r>
    </w:p>
    <w:p w14:paraId="77ED38B6" w14:textId="77777777" w:rsidR="00073292" w:rsidRDefault="00073292" w:rsidP="006961D6">
      <w:pPr>
        <w:pStyle w:val="yung0"/>
      </w:pPr>
      <w:r>
        <w:t>По каждому назначению здания:</w:t>
      </w:r>
    </w:p>
    <w:p w14:paraId="050E14AE" w14:textId="09ECEB68" w:rsidR="00073292" w:rsidRDefault="002013DA" w:rsidP="006961D6">
      <w:pPr>
        <w:pStyle w:val="1yung"/>
      </w:pPr>
      <w:r>
        <w:rPr>
          <w:lang w:val="ru-RU"/>
        </w:rPr>
        <w:t>п</w:t>
      </w:r>
      <w:r w:rsidR="00073292">
        <w:t>росчита</w:t>
      </w:r>
      <w:r w:rsidR="001E03C0">
        <w:t>ть сумму цен, при этом е</w:t>
      </w:r>
      <w:r w:rsidR="00073292">
        <w:t>сли была рассчитана новая цена (см. п. Преобразование данных), то из расч</w:t>
      </w:r>
      <w:r w:rsidR="009C29A3">
        <w:t>е</w:t>
      </w:r>
      <w:r w:rsidR="00073292">
        <w:t>та исключ</w:t>
      </w:r>
      <w:r w:rsidR="001E03C0">
        <w:t>ается</w:t>
      </w:r>
      <w:r w:rsidR="00073292">
        <w:t xml:space="preserve"> первоначальная цена, которая была возвращена </w:t>
      </w:r>
      <w:r w:rsidR="001E03C0">
        <w:t>из базы</w:t>
      </w:r>
      <w:r w:rsidR="00073292">
        <w:t>, и взята новая цена.</w:t>
      </w:r>
    </w:p>
    <w:p w14:paraId="083C0D50" w14:textId="30AB3E2B" w:rsidR="00073292" w:rsidRDefault="002013DA" w:rsidP="006961D6">
      <w:pPr>
        <w:pStyle w:val="1yung"/>
      </w:pPr>
      <w:r>
        <w:rPr>
          <w:lang w:val="ru-RU"/>
        </w:rPr>
        <w:t>п</w:t>
      </w:r>
      <w:r w:rsidR="00073292">
        <w:t>росчитать сумму площадей</w:t>
      </w:r>
    </w:p>
    <w:p w14:paraId="02D76F16" w14:textId="3023D414" w:rsidR="00073292" w:rsidRDefault="002013DA" w:rsidP="006961D6">
      <w:pPr>
        <w:pStyle w:val="1yung"/>
      </w:pPr>
      <w:r>
        <w:rPr>
          <w:lang w:val="ru-RU"/>
        </w:rPr>
        <w:t>п</w:t>
      </w:r>
      <w:r w:rsidR="00073292">
        <w:t>росчитать отношение сумму цен к сумме площадей</w:t>
      </w:r>
    </w:p>
    <w:p w14:paraId="1DCD5B3D" w14:textId="35AE267B" w:rsidR="00073292" w:rsidRDefault="002013DA" w:rsidP="006961D6">
      <w:pPr>
        <w:pStyle w:val="1yung"/>
      </w:pPr>
      <w:r>
        <w:rPr>
          <w:lang w:val="ru-RU"/>
        </w:rPr>
        <w:t>о</w:t>
      </w:r>
      <w:r w:rsidR="00073292">
        <w:t>круглить полученное значение до 2х знаков после запятой по способу математического округления:</w:t>
      </w:r>
    </w:p>
    <w:p w14:paraId="6A31E822" w14:textId="75071612" w:rsidR="00073292" w:rsidRDefault="00073292" w:rsidP="006961D6">
      <w:pPr>
        <w:pStyle w:val="2yung"/>
      </w:pPr>
      <w:r>
        <w:t>если N+1 знак &lt; 5, то N-ый знак остается без изменений, а все знаки после N-го отбрасываются (обнуляются)</w:t>
      </w:r>
      <w:r w:rsidR="002013DA">
        <w:t>;</w:t>
      </w:r>
    </w:p>
    <w:p w14:paraId="17A3614E" w14:textId="2BE6A521" w:rsidR="00073292" w:rsidRDefault="00073292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2013DA">
        <w:t>;</w:t>
      </w:r>
    </w:p>
    <w:p w14:paraId="71D8B7F6" w14:textId="4A59AEBE" w:rsidR="00073292" w:rsidRDefault="00073292" w:rsidP="006961D6">
      <w:pPr>
        <w:pStyle w:val="2yung"/>
      </w:pPr>
      <w:r>
        <w:t>если N+1 знак = 5 увеличивает N-й знак на единицу,  а все знаки после N-го отбрасываются (обнуляются)</w:t>
      </w:r>
      <w:r w:rsidR="002013DA">
        <w:t>.</w:t>
      </w:r>
    </w:p>
    <w:p w14:paraId="22165546" w14:textId="74F57A46" w:rsidR="00073292" w:rsidRDefault="002013DA" w:rsidP="006961D6">
      <w:pPr>
        <w:pStyle w:val="1yung"/>
      </w:pPr>
      <w:r>
        <w:rPr>
          <w:lang w:val="ru-RU"/>
        </w:rPr>
        <w:t>с</w:t>
      </w:r>
      <w:r w:rsidR="00073292">
        <w:t>охранить</w:t>
      </w:r>
      <w:r>
        <w:rPr>
          <w:lang w:val="ru-RU"/>
        </w:rPr>
        <w:t>.</w:t>
      </w:r>
    </w:p>
    <w:p w14:paraId="4DD2307A" w14:textId="77777777" w:rsidR="00073292" w:rsidRDefault="00073292" w:rsidP="006961D6">
      <w:pPr>
        <w:pStyle w:val="yung0"/>
      </w:pPr>
      <w:r>
        <w:t>По каждому назначению здания просчитать весовой коэффициент:</w:t>
      </w:r>
    </w:p>
    <w:p w14:paraId="139A8E31" w14:textId="0C5586F3" w:rsidR="00073292" w:rsidRDefault="004E7284" w:rsidP="006961D6">
      <w:pPr>
        <w:pStyle w:val="1yung"/>
      </w:pPr>
      <w:r>
        <w:rPr>
          <w:lang w:val="ru-RU"/>
        </w:rPr>
        <w:t>в</w:t>
      </w:r>
      <w:r w:rsidR="00073292">
        <w:t>зять просчитанное количество ОН по условиям, а именно: количество зданий по назначению знания</w:t>
      </w:r>
      <w:r>
        <w:rPr>
          <w:lang w:val="ru-RU"/>
        </w:rPr>
        <w:t>;</w:t>
      </w:r>
    </w:p>
    <w:p w14:paraId="2B4DA76C" w14:textId="156BC561" w:rsidR="00073292" w:rsidRDefault="004E7284" w:rsidP="006961D6">
      <w:pPr>
        <w:pStyle w:val="1yung"/>
      </w:pPr>
      <w:r>
        <w:rPr>
          <w:lang w:val="ru-RU"/>
        </w:rPr>
        <w:t>в</w:t>
      </w:r>
      <w:r w:rsidR="00073292">
        <w:t>зять просчитанное количество ОН, а именно: общее количество зданий</w:t>
      </w:r>
      <w:r>
        <w:rPr>
          <w:lang w:val="ru-RU"/>
        </w:rPr>
        <w:t>;</w:t>
      </w:r>
    </w:p>
    <w:p w14:paraId="5D1CA7DC" w14:textId="5F25B312" w:rsidR="00073292" w:rsidRDefault="004E7284" w:rsidP="006961D6">
      <w:pPr>
        <w:pStyle w:val="1yung"/>
      </w:pPr>
      <w:r>
        <w:rPr>
          <w:lang w:val="ru-RU"/>
        </w:rPr>
        <w:t>п</w:t>
      </w:r>
      <w:r w:rsidR="00073292">
        <w:t>росчитать отношение количество зданий по назначению знания к общему количеству зданий</w:t>
      </w:r>
      <w:r>
        <w:rPr>
          <w:lang w:val="ru-RU"/>
        </w:rPr>
        <w:t>;</w:t>
      </w:r>
    </w:p>
    <w:p w14:paraId="2F6083A8" w14:textId="633BE88E" w:rsidR="00073292" w:rsidRDefault="004E7284" w:rsidP="006961D6">
      <w:pPr>
        <w:pStyle w:val="1yung"/>
      </w:pPr>
      <w:r>
        <w:rPr>
          <w:lang w:val="ru-RU"/>
        </w:rPr>
        <w:t>о</w:t>
      </w:r>
      <w:r w:rsidR="00073292">
        <w:t>круглить полученное значение до 2х знаков после запятой по способу математического округления:</w:t>
      </w:r>
    </w:p>
    <w:p w14:paraId="24A78A9E" w14:textId="4453940D" w:rsidR="00073292" w:rsidRDefault="00073292" w:rsidP="006961D6">
      <w:pPr>
        <w:pStyle w:val="2yung"/>
      </w:pPr>
      <w:r>
        <w:t>если N+1 знак &lt; 5, то N-ый знак остается без изменений, а все знаки после N-го отбрасываются (обнуляются)</w:t>
      </w:r>
      <w:r w:rsidR="004E7284">
        <w:t>;</w:t>
      </w:r>
    </w:p>
    <w:p w14:paraId="4A7D86EC" w14:textId="5563A0BF" w:rsidR="00073292" w:rsidRDefault="00073292" w:rsidP="006961D6">
      <w:pPr>
        <w:pStyle w:val="2yung"/>
      </w:pPr>
      <w:r>
        <w:lastRenderedPageBreak/>
        <w:t>если N+1 знак &gt; 5, то N-ый знак увеличивают на единицу, а все знаки после N-го отбрасываются (обнуляются)</w:t>
      </w:r>
      <w:r w:rsidR="004E7284">
        <w:t>;</w:t>
      </w:r>
    </w:p>
    <w:p w14:paraId="4CADD610" w14:textId="738AA779" w:rsidR="00073292" w:rsidRDefault="00073292" w:rsidP="006961D6">
      <w:pPr>
        <w:pStyle w:val="2yung"/>
      </w:pPr>
      <w:r>
        <w:t>если N+1 знак = 5 увеличивает N-й знак на единицу, а все знаки после N-го отбрасываются (обнуляются)</w:t>
      </w:r>
      <w:r w:rsidR="004E7284">
        <w:t>.</w:t>
      </w:r>
    </w:p>
    <w:p w14:paraId="43FA04D8" w14:textId="2CEA6161" w:rsidR="00073292" w:rsidRDefault="004E7284" w:rsidP="006961D6">
      <w:pPr>
        <w:pStyle w:val="1yung"/>
      </w:pPr>
      <w:r>
        <w:rPr>
          <w:lang w:val="ru-RU"/>
        </w:rPr>
        <w:t>с</w:t>
      </w:r>
      <w:r w:rsidR="00073292">
        <w:t>охранить</w:t>
      </w:r>
      <w:r>
        <w:rPr>
          <w:lang w:val="ru-RU"/>
        </w:rPr>
        <w:t>.</w:t>
      </w:r>
    </w:p>
    <w:p w14:paraId="6998B4EC" w14:textId="77777777" w:rsidR="00073292" w:rsidRDefault="00073292" w:rsidP="006961D6">
      <w:pPr>
        <w:pStyle w:val="yung0"/>
      </w:pPr>
      <w:r>
        <w:t>По каждому назначению здания просчитать базовый индекс:</w:t>
      </w:r>
    </w:p>
    <w:p w14:paraId="2261B580" w14:textId="1994B652" w:rsidR="00073292" w:rsidRDefault="00073292" w:rsidP="006961D6">
      <w:pPr>
        <w:pStyle w:val="affffffff7"/>
      </w:pPr>
      <w:r>
        <w:t>Умножить весовой коэффициент на отношение суммы цен к сумме площади</w:t>
      </w:r>
      <w:r w:rsidR="004E7284">
        <w:t>.</w:t>
      </w:r>
    </w:p>
    <w:p w14:paraId="197CBB55" w14:textId="77777777" w:rsidR="00073292" w:rsidRDefault="00073292" w:rsidP="006961D6">
      <w:pPr>
        <w:pStyle w:val="yung0"/>
      </w:pPr>
      <w:r>
        <w:t>Округлить полученное значение до 2х знаков после запятой по способу математического округления:</w:t>
      </w:r>
    </w:p>
    <w:p w14:paraId="612B5876" w14:textId="79233A35" w:rsidR="00073292" w:rsidRDefault="00073292" w:rsidP="006961D6">
      <w:pPr>
        <w:pStyle w:val="1yung"/>
      </w:pPr>
      <w:r>
        <w:t>если N+1 знак &lt; 5, то N-ый знак остается без изменений, а все знаки после N-го отбрасываются (обнуляются)</w:t>
      </w:r>
      <w:r w:rsidR="004E7284">
        <w:rPr>
          <w:lang w:val="ru-RU"/>
        </w:rPr>
        <w:t>;</w:t>
      </w:r>
    </w:p>
    <w:p w14:paraId="56ED83A1" w14:textId="577CFBF6" w:rsidR="00073292" w:rsidRDefault="00073292" w:rsidP="006961D6">
      <w:pPr>
        <w:pStyle w:val="1yung"/>
      </w:pPr>
      <w:r>
        <w:t>если N+1 знак &gt; 5, то N-ый знак увеличивают на единицу, а все знаки после N-го отбрасываются (обнуляются)</w:t>
      </w:r>
      <w:r w:rsidR="004E7284">
        <w:rPr>
          <w:lang w:val="ru-RU"/>
        </w:rPr>
        <w:t>;</w:t>
      </w:r>
    </w:p>
    <w:p w14:paraId="70DF8C61" w14:textId="3037CAA7" w:rsidR="00073292" w:rsidRDefault="00073292" w:rsidP="006961D6">
      <w:pPr>
        <w:pStyle w:val="1yung"/>
      </w:pPr>
      <w:r>
        <w:t>если N+1 знак = 5 увеличивает N-й знак на единицу,  а все знаки после N-го отбрасываются (обнуляются)</w:t>
      </w:r>
      <w:r w:rsidR="004E7284">
        <w:rPr>
          <w:lang w:val="ru-RU"/>
        </w:rPr>
        <w:t>.</w:t>
      </w:r>
    </w:p>
    <w:p w14:paraId="4B195DB9" w14:textId="67662343" w:rsidR="00073292" w:rsidRDefault="001E03C0" w:rsidP="006961D6">
      <w:pPr>
        <w:pStyle w:val="yung0"/>
      </w:pPr>
      <w:r>
        <w:t xml:space="preserve">В результате </w:t>
      </w:r>
      <w:r w:rsidR="00073292">
        <w:t>рассчитано четыре ИН по назначению здания</w:t>
      </w:r>
      <w:r w:rsidR="004E7284">
        <w:t>:</w:t>
      </w:r>
    </w:p>
    <w:p w14:paraId="272D5F0C" w14:textId="54639CD4" w:rsidR="00073292" w:rsidRDefault="00073292" w:rsidP="006961D6">
      <w:pPr>
        <w:pStyle w:val="1yung"/>
      </w:pPr>
      <w:r>
        <w:t>ИН-2.ЖД</w:t>
      </w:r>
      <w:r w:rsidR="004E7284">
        <w:rPr>
          <w:lang w:val="ru-RU"/>
        </w:rPr>
        <w:t>;</w:t>
      </w:r>
    </w:p>
    <w:p w14:paraId="12A404DC" w14:textId="0C84428B" w:rsidR="00073292" w:rsidRDefault="00073292" w:rsidP="006961D6">
      <w:pPr>
        <w:pStyle w:val="1yung"/>
      </w:pPr>
      <w:r>
        <w:t>ИН-2.НЗ</w:t>
      </w:r>
      <w:r w:rsidR="004E7284">
        <w:rPr>
          <w:lang w:val="ru-RU"/>
        </w:rPr>
        <w:t>;</w:t>
      </w:r>
    </w:p>
    <w:p w14:paraId="395B39EC" w14:textId="48F97396" w:rsidR="00073292" w:rsidRDefault="00073292" w:rsidP="006961D6">
      <w:pPr>
        <w:pStyle w:val="1yung"/>
      </w:pPr>
      <w:r>
        <w:t>ИН-2.МД</w:t>
      </w:r>
      <w:r w:rsidR="004E7284">
        <w:rPr>
          <w:lang w:val="ru-RU"/>
        </w:rPr>
        <w:t>;</w:t>
      </w:r>
    </w:p>
    <w:p w14:paraId="7BC9EFF1" w14:textId="24D417F6" w:rsidR="00073292" w:rsidRDefault="00073292" w:rsidP="006961D6">
      <w:pPr>
        <w:pStyle w:val="1yung"/>
      </w:pPr>
      <w:r>
        <w:t>ИН-2.ЖС</w:t>
      </w:r>
      <w:r w:rsidR="004E7284">
        <w:rPr>
          <w:lang w:val="ru-RU"/>
        </w:rPr>
        <w:t>.</w:t>
      </w:r>
    </w:p>
    <w:p w14:paraId="0D06EF42" w14:textId="77777777" w:rsidR="00073292" w:rsidRPr="00772B50" w:rsidRDefault="00073292" w:rsidP="008F1FED">
      <w:pPr>
        <w:pStyle w:val="affffffff7"/>
        <w:outlineLvl w:val="0"/>
        <w:rPr>
          <w:b/>
        </w:rPr>
      </w:pPr>
      <w:r w:rsidRPr="00772B50">
        <w:rPr>
          <w:b/>
        </w:rPr>
        <w:t>Итоговый индекс</w:t>
      </w:r>
    </w:p>
    <w:p w14:paraId="7787AB77" w14:textId="552DCB3A" w:rsidR="00073292" w:rsidRDefault="00073292" w:rsidP="006961D6">
      <w:pPr>
        <w:pStyle w:val="yung0"/>
        <w:numPr>
          <w:ilvl w:val="0"/>
          <w:numId w:val="93"/>
        </w:numPr>
      </w:pPr>
      <w:r>
        <w:t>Сложить ИН по назначению здания</w:t>
      </w:r>
    </w:p>
    <w:p w14:paraId="1D38002A" w14:textId="0F64946F" w:rsidR="00073292" w:rsidRDefault="00073292" w:rsidP="006961D6">
      <w:pPr>
        <w:pStyle w:val="affffffff7"/>
      </w:pPr>
      <w:r>
        <w:t>ИН-2.ЖД + ИН-2.НЗ + ИН-2.МД + ИН-2.ЖС</w:t>
      </w:r>
      <w:r w:rsidR="00746599">
        <w:t>.</w:t>
      </w:r>
    </w:p>
    <w:p w14:paraId="086B10CC" w14:textId="032C15AB" w:rsidR="00073292" w:rsidRDefault="00073292" w:rsidP="006961D6">
      <w:pPr>
        <w:pStyle w:val="yung0"/>
      </w:pPr>
      <w:r>
        <w:t>Просчитать весовой коэффициент</w:t>
      </w:r>
      <w:r w:rsidR="00746599">
        <w:t>:</w:t>
      </w:r>
    </w:p>
    <w:p w14:paraId="0E7004CE" w14:textId="060BD428" w:rsidR="00073292" w:rsidRDefault="00746599" w:rsidP="006961D6">
      <w:pPr>
        <w:pStyle w:val="1yung"/>
      </w:pPr>
      <w:r>
        <w:rPr>
          <w:lang w:val="ru-RU"/>
        </w:rPr>
        <w:t>в</w:t>
      </w:r>
      <w:r w:rsidR="00073292">
        <w:t>зять количество сделок</w:t>
      </w:r>
      <w:r>
        <w:rPr>
          <w:lang w:val="ru-RU"/>
        </w:rPr>
        <w:t>;</w:t>
      </w:r>
    </w:p>
    <w:p w14:paraId="7A750A21" w14:textId="0ED6B3C3" w:rsidR="00073292" w:rsidRDefault="00746599" w:rsidP="006961D6">
      <w:pPr>
        <w:pStyle w:val="1yung"/>
      </w:pPr>
      <w:r>
        <w:rPr>
          <w:lang w:val="ru-RU"/>
        </w:rPr>
        <w:t>в</w:t>
      </w:r>
      <w:r w:rsidR="00073292">
        <w:t>зять общее количе</w:t>
      </w:r>
      <w:r w:rsidR="001E03C0">
        <w:t>ство сделок со всех источников</w:t>
      </w:r>
      <w:r>
        <w:rPr>
          <w:lang w:val="ru-RU"/>
        </w:rPr>
        <w:t>;</w:t>
      </w:r>
    </w:p>
    <w:p w14:paraId="77129623" w14:textId="0A75ABDF" w:rsidR="00073292" w:rsidRDefault="00746599" w:rsidP="006961D6">
      <w:pPr>
        <w:pStyle w:val="1yung"/>
      </w:pPr>
      <w:r>
        <w:rPr>
          <w:lang w:val="ru-RU"/>
        </w:rPr>
        <w:t>п</w:t>
      </w:r>
      <w:r w:rsidR="00F4472E">
        <w:rPr>
          <w:lang w:val="ru-RU"/>
        </w:rPr>
        <w:t>осчитать</w:t>
      </w:r>
      <w:r w:rsidR="00073292">
        <w:t xml:space="preserve"> отношение количества сделок по источнику к общему колич</w:t>
      </w:r>
      <w:r w:rsidR="001E03C0">
        <w:t>еству сделок со всех источников</w:t>
      </w:r>
      <w:r>
        <w:rPr>
          <w:lang w:val="ru-RU"/>
        </w:rPr>
        <w:t>.</w:t>
      </w:r>
    </w:p>
    <w:p w14:paraId="1F16AA30" w14:textId="4B407743" w:rsidR="00073292" w:rsidRDefault="00073292" w:rsidP="006961D6">
      <w:pPr>
        <w:pStyle w:val="yung0"/>
      </w:pPr>
      <w:r>
        <w:t>Сумму индексов умножить на весовой коэффициент</w:t>
      </w:r>
      <w:r w:rsidR="00746599">
        <w:t>.</w:t>
      </w:r>
    </w:p>
    <w:p w14:paraId="438BB573" w14:textId="77777777" w:rsidR="00073292" w:rsidRDefault="00073292" w:rsidP="006961D6">
      <w:pPr>
        <w:pStyle w:val="yung0"/>
      </w:pPr>
      <w:r>
        <w:t>Округлить полученное значение до 2х знаков после запятой по способу математического округления:</w:t>
      </w:r>
    </w:p>
    <w:p w14:paraId="61BCD797" w14:textId="4D47E9CF" w:rsidR="00073292" w:rsidRDefault="00073292" w:rsidP="006961D6">
      <w:pPr>
        <w:pStyle w:val="1yung"/>
      </w:pPr>
      <w:r>
        <w:t>если N+1 знак &lt; 5, то N-ый знак остается без изменений, а все знаки после N-го отбрасываются (обнуляются)</w:t>
      </w:r>
      <w:r w:rsidR="00746599">
        <w:t>;</w:t>
      </w:r>
    </w:p>
    <w:p w14:paraId="24A79B64" w14:textId="5AE175E1" w:rsidR="00073292" w:rsidRDefault="00073292" w:rsidP="006961D6">
      <w:pPr>
        <w:pStyle w:val="1yung"/>
      </w:pPr>
      <w:r>
        <w:t>если N+1 знак &gt; 5, то N-ый знак увеличивают на единицу, а все знаки после N-го отбрасываются (обнуляются)</w:t>
      </w:r>
      <w:r w:rsidR="00746599">
        <w:rPr>
          <w:lang w:val="ru-RU"/>
        </w:rPr>
        <w:t>;</w:t>
      </w:r>
    </w:p>
    <w:p w14:paraId="4D011582" w14:textId="167414C1" w:rsidR="00073292" w:rsidRDefault="00073292" w:rsidP="006961D6">
      <w:pPr>
        <w:pStyle w:val="1yung"/>
      </w:pPr>
      <w:r>
        <w:lastRenderedPageBreak/>
        <w:t>если N+1 знак = 5 увеличивает N-й знак на единицу,  а все знаки после N-го отбрасываются (обнуляются)</w:t>
      </w:r>
      <w:r w:rsidR="00746599">
        <w:rPr>
          <w:lang w:val="ru-RU"/>
        </w:rPr>
        <w:t>.</w:t>
      </w:r>
    </w:p>
    <w:p w14:paraId="2CFD4A4E" w14:textId="65F1FC2F" w:rsidR="00073292" w:rsidRPr="00073292" w:rsidRDefault="00073292" w:rsidP="006961D6">
      <w:pPr>
        <w:pStyle w:val="yung0"/>
      </w:pPr>
      <w:r>
        <w:t>Сохранить как ИН-2 Индекс по зданиям</w:t>
      </w:r>
      <w:r w:rsidR="00746599">
        <w:t>.</w:t>
      </w:r>
    </w:p>
    <w:p w14:paraId="44B68D49" w14:textId="43D0F487" w:rsidR="00073292" w:rsidRPr="00C8101F" w:rsidRDefault="001E03C0" w:rsidP="006961D6">
      <w:pPr>
        <w:pStyle w:val="affffffff7"/>
        <w:rPr>
          <w:b/>
        </w:rPr>
      </w:pPr>
      <w:r w:rsidRPr="00C8101F">
        <w:rPr>
          <w:b/>
        </w:rPr>
        <w:t>3. Алгоритм расчета ИН-3 Индекса помещений</w:t>
      </w:r>
    </w:p>
    <w:p w14:paraId="3A199219" w14:textId="674BDB72" w:rsidR="00C8101F" w:rsidRDefault="00C8101F" w:rsidP="006961D6">
      <w:pPr>
        <w:pStyle w:val="affffffff7"/>
      </w:pPr>
      <w:r>
        <w:t>Произвести преобразование данных (см. выше).</w:t>
      </w:r>
    </w:p>
    <w:p w14:paraId="542F0333" w14:textId="76FC6497" w:rsidR="00C8101F" w:rsidRDefault="00C8101F" w:rsidP="006961D6">
      <w:pPr>
        <w:pStyle w:val="affffffff7"/>
      </w:pPr>
      <w:r>
        <w:t>Для расч</w:t>
      </w:r>
      <w:r w:rsidR="009C29A3">
        <w:t>е</w:t>
      </w:r>
      <w:r>
        <w:t>та ИН-3:</w:t>
      </w:r>
    </w:p>
    <w:p w14:paraId="2A9A8EED" w14:textId="0DA6638B" w:rsidR="00C8101F" w:rsidRDefault="00C8101F" w:rsidP="006961D6">
      <w:pPr>
        <w:pStyle w:val="yung0"/>
        <w:numPr>
          <w:ilvl w:val="0"/>
          <w:numId w:val="94"/>
        </w:numPr>
      </w:pPr>
      <w:r>
        <w:t>Сначала рассчитываются базовые индексы по назначению зданий</w:t>
      </w:r>
    </w:p>
    <w:p w14:paraId="0669EAF3" w14:textId="32C3154C" w:rsidR="00C8101F" w:rsidRDefault="00C8101F" w:rsidP="006961D6">
      <w:pPr>
        <w:pStyle w:val="1yung"/>
      </w:pPr>
      <w:r>
        <w:t xml:space="preserve">ИН-3.НП </w:t>
      </w:r>
      <w:r w:rsidR="00746599">
        <w:rPr>
          <w:lang w:val="ru-RU"/>
        </w:rPr>
        <w:t>–</w:t>
      </w:r>
      <w:r>
        <w:t xml:space="preserve"> Индекс нежилого помещения</w:t>
      </w:r>
      <w:r w:rsidR="00746599">
        <w:rPr>
          <w:lang w:val="ru-RU"/>
        </w:rPr>
        <w:t>;</w:t>
      </w:r>
    </w:p>
    <w:p w14:paraId="28671F61" w14:textId="151A5C52" w:rsidR="00C8101F" w:rsidRDefault="00C8101F" w:rsidP="006961D6">
      <w:pPr>
        <w:pStyle w:val="1yung"/>
      </w:pPr>
      <w:r>
        <w:t xml:space="preserve">ИН-3.ЖП </w:t>
      </w:r>
      <w:r w:rsidR="00746599">
        <w:rPr>
          <w:lang w:val="ru-RU"/>
        </w:rPr>
        <w:t>–</w:t>
      </w:r>
      <w:r>
        <w:t xml:space="preserve"> Индекс жилого помещения</w:t>
      </w:r>
      <w:r w:rsidR="00746599">
        <w:rPr>
          <w:lang w:val="ru-RU"/>
        </w:rPr>
        <w:t>.</w:t>
      </w:r>
    </w:p>
    <w:p w14:paraId="172BA16F" w14:textId="2F5466B8" w:rsidR="00C8101F" w:rsidRDefault="00C8101F" w:rsidP="006961D6">
      <w:pPr>
        <w:pStyle w:val="yung0"/>
      </w:pPr>
      <w:r>
        <w:t>Далее рассчитывается итоговый ИН-3</w:t>
      </w:r>
      <w:r w:rsidR="00746599">
        <w:t>.</w:t>
      </w:r>
    </w:p>
    <w:p w14:paraId="7FDCE6F4" w14:textId="77777777" w:rsidR="00C8101F" w:rsidRPr="00772B50" w:rsidRDefault="00C8101F" w:rsidP="008F1FED">
      <w:pPr>
        <w:pStyle w:val="affffffff7"/>
        <w:outlineLvl w:val="0"/>
        <w:rPr>
          <w:b/>
        </w:rPr>
      </w:pPr>
      <w:r w:rsidRPr="00772B50">
        <w:rPr>
          <w:b/>
        </w:rPr>
        <w:t>Уровень по назначению помещения</w:t>
      </w:r>
    </w:p>
    <w:p w14:paraId="5895115B" w14:textId="553CDABB" w:rsidR="00C8101F" w:rsidRDefault="00C8101F" w:rsidP="006961D6">
      <w:pPr>
        <w:pStyle w:val="yung0"/>
        <w:numPr>
          <w:ilvl w:val="0"/>
          <w:numId w:val="95"/>
        </w:numPr>
        <w:jc w:val="left"/>
      </w:pPr>
      <w:r>
        <w:t>На отобранных данных для расч</w:t>
      </w:r>
      <w:r w:rsidR="009C29A3">
        <w:t>е</w:t>
      </w:r>
      <w:r>
        <w:t>та произвести группировку по "Квалификационных кодов" (class_code) справочника Назначение помещения entityName=esunsi_Naznacenie_pomesenij</w:t>
      </w:r>
      <w:r w:rsidR="00746599">
        <w:t>:</w:t>
      </w:r>
    </w:p>
    <w:p w14:paraId="69C7AD7E" w14:textId="2F7810B5" w:rsidR="00C8101F" w:rsidRDefault="00C8101F" w:rsidP="006961D6">
      <w:pPr>
        <w:pStyle w:val="affffffff7"/>
      </w:pPr>
      <w:r>
        <w:t xml:space="preserve">'206001000000' </w:t>
      </w:r>
      <w:r w:rsidR="00746599">
        <w:t>–</w:t>
      </w:r>
      <w:r>
        <w:t xml:space="preserve"> Нежилое помещение</w:t>
      </w:r>
      <w:r w:rsidR="00746599">
        <w:t>;</w:t>
      </w:r>
    </w:p>
    <w:p w14:paraId="2C57A805" w14:textId="41602D22" w:rsidR="00C8101F" w:rsidRDefault="00C8101F" w:rsidP="006961D6">
      <w:pPr>
        <w:pStyle w:val="affffffff7"/>
      </w:pPr>
      <w:r>
        <w:t xml:space="preserve">'206002000000' </w:t>
      </w:r>
      <w:r w:rsidR="00746599">
        <w:t>–</w:t>
      </w:r>
      <w:r>
        <w:t xml:space="preserve"> Жилое помещение</w:t>
      </w:r>
      <w:r w:rsidR="00746599">
        <w:t>.</w:t>
      </w:r>
    </w:p>
    <w:p w14:paraId="39D59B36" w14:textId="77777777" w:rsidR="00C8101F" w:rsidRDefault="00C8101F" w:rsidP="006961D6">
      <w:pPr>
        <w:pStyle w:val="yung0"/>
      </w:pPr>
      <w:r>
        <w:t>По каждому назначению помещения:</w:t>
      </w:r>
    </w:p>
    <w:p w14:paraId="4F99EF2F" w14:textId="6329183E" w:rsidR="00C8101F" w:rsidRDefault="00746599" w:rsidP="006961D6">
      <w:pPr>
        <w:pStyle w:val="1yung"/>
      </w:pPr>
      <w:r>
        <w:rPr>
          <w:lang w:val="ru-RU"/>
        </w:rPr>
        <w:t>п</w:t>
      </w:r>
      <w:r w:rsidR="00C8101F">
        <w:t>росчитать сумму цен, при этом если была рассчитана новая цена (см. п. Преобразование данных), то из расч</w:t>
      </w:r>
      <w:r w:rsidR="009C29A3">
        <w:t>е</w:t>
      </w:r>
      <w:r w:rsidR="00C8101F">
        <w:t>та исключается первоначальная цена, которая была возвращена из базы, и взята новая цена</w:t>
      </w:r>
      <w:r w:rsidR="00ED20AF">
        <w:rPr>
          <w:lang w:val="ru-RU"/>
        </w:rPr>
        <w:t>;</w:t>
      </w:r>
    </w:p>
    <w:p w14:paraId="5F79B271" w14:textId="3A93F324" w:rsidR="00C8101F" w:rsidRDefault="00746599" w:rsidP="006961D6">
      <w:pPr>
        <w:pStyle w:val="1yung"/>
      </w:pPr>
      <w:r>
        <w:rPr>
          <w:lang w:val="ru-RU"/>
        </w:rPr>
        <w:t>п</w:t>
      </w:r>
      <w:r w:rsidR="00C8101F">
        <w:t>росчитать сумму площадей</w:t>
      </w:r>
      <w:r w:rsidR="00ED20AF">
        <w:rPr>
          <w:lang w:val="ru-RU"/>
        </w:rPr>
        <w:t>;</w:t>
      </w:r>
    </w:p>
    <w:p w14:paraId="5ABF871E" w14:textId="58E38624" w:rsidR="00C8101F" w:rsidRDefault="00746599" w:rsidP="006961D6">
      <w:pPr>
        <w:pStyle w:val="1yung"/>
      </w:pPr>
      <w:r>
        <w:rPr>
          <w:lang w:val="ru-RU"/>
        </w:rPr>
        <w:t>п</w:t>
      </w:r>
      <w:r w:rsidR="00C8101F">
        <w:t>росчитать отношение сумму цен к сумме площадей</w:t>
      </w:r>
      <w:r w:rsidR="00ED20AF">
        <w:rPr>
          <w:lang w:val="ru-RU"/>
        </w:rPr>
        <w:t>;</w:t>
      </w:r>
    </w:p>
    <w:p w14:paraId="00AF8396" w14:textId="7EB78480" w:rsidR="00C8101F" w:rsidRDefault="00746599" w:rsidP="006961D6">
      <w:pPr>
        <w:pStyle w:val="1yung"/>
      </w:pPr>
      <w:r>
        <w:rPr>
          <w:lang w:val="ru-RU"/>
        </w:rPr>
        <w:t>о</w:t>
      </w:r>
      <w:r w:rsidR="00C8101F">
        <w:t>круглить полученное значение до 2х знаков после запятой по способу математического округления:</w:t>
      </w:r>
    </w:p>
    <w:p w14:paraId="6857C45E" w14:textId="6163143D" w:rsidR="00C8101F" w:rsidRDefault="00C8101F" w:rsidP="006961D6">
      <w:pPr>
        <w:pStyle w:val="2yung"/>
      </w:pPr>
      <w:r>
        <w:t>если N+1 знак &lt; 5, то N-ый знак остается без изменений, а все знаки после N-го отбрасываются (обнуляются)</w:t>
      </w:r>
      <w:r w:rsidR="00746599">
        <w:t>;</w:t>
      </w:r>
    </w:p>
    <w:p w14:paraId="0A1530CE" w14:textId="310C5E2C" w:rsidR="00C8101F" w:rsidRDefault="00C8101F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746599">
        <w:t>;</w:t>
      </w:r>
    </w:p>
    <w:p w14:paraId="69FE07EE" w14:textId="42859B0C" w:rsidR="00C8101F" w:rsidRDefault="00C8101F" w:rsidP="006961D6">
      <w:pPr>
        <w:pStyle w:val="2yung"/>
      </w:pPr>
      <w:r>
        <w:t>если N+1 знак = 5 увеличивает N-й знак на единицу,  а все знаки после N-го отбрасываются (обнуляются)</w:t>
      </w:r>
      <w:r w:rsidR="00746599">
        <w:t>.</w:t>
      </w:r>
    </w:p>
    <w:p w14:paraId="51831F09" w14:textId="58E4AA5A" w:rsidR="00C8101F" w:rsidRDefault="00746599" w:rsidP="006961D6">
      <w:pPr>
        <w:pStyle w:val="1yung"/>
      </w:pPr>
      <w:r>
        <w:rPr>
          <w:lang w:val="ru-RU"/>
        </w:rPr>
        <w:t>с</w:t>
      </w:r>
      <w:r w:rsidR="00C8101F">
        <w:t>охранить</w:t>
      </w:r>
      <w:r>
        <w:rPr>
          <w:lang w:val="ru-RU"/>
        </w:rPr>
        <w:t>.</w:t>
      </w:r>
      <w:r w:rsidR="00C8101F">
        <w:t xml:space="preserve"> </w:t>
      </w:r>
    </w:p>
    <w:p w14:paraId="2E4A737D" w14:textId="77777777" w:rsidR="00C8101F" w:rsidRDefault="00C8101F" w:rsidP="006961D6">
      <w:pPr>
        <w:pStyle w:val="yung0"/>
      </w:pPr>
      <w:r>
        <w:t>По каждому назначению помещения просчитать весовой коэффициент:</w:t>
      </w:r>
    </w:p>
    <w:p w14:paraId="793D465E" w14:textId="2B9DF9A8" w:rsidR="00C8101F" w:rsidRDefault="00ED20AF" w:rsidP="006961D6">
      <w:pPr>
        <w:pStyle w:val="1yung"/>
      </w:pPr>
      <w:r>
        <w:rPr>
          <w:lang w:val="ru-RU"/>
        </w:rPr>
        <w:t>в</w:t>
      </w:r>
      <w:r w:rsidR="00C8101F">
        <w:t>зять просчитанное количество ОН по условиям, а именно: количество зданий по назначению знания</w:t>
      </w:r>
      <w:r>
        <w:rPr>
          <w:lang w:val="ru-RU"/>
        </w:rPr>
        <w:t>;</w:t>
      </w:r>
    </w:p>
    <w:p w14:paraId="3EC17AAF" w14:textId="41D461CC" w:rsidR="00C8101F" w:rsidRDefault="00ED20AF" w:rsidP="006961D6">
      <w:pPr>
        <w:pStyle w:val="1yung"/>
      </w:pPr>
      <w:r>
        <w:rPr>
          <w:lang w:val="ru-RU"/>
        </w:rPr>
        <w:t>в</w:t>
      </w:r>
      <w:r w:rsidR="00C8101F">
        <w:t>зять просчитанное количество ОН, а именно: общее количество зданий</w:t>
      </w:r>
      <w:r>
        <w:rPr>
          <w:lang w:val="ru-RU"/>
        </w:rPr>
        <w:t>;</w:t>
      </w:r>
    </w:p>
    <w:p w14:paraId="1F8C7334" w14:textId="48444C48" w:rsidR="00C8101F" w:rsidRDefault="00ED20AF" w:rsidP="006961D6">
      <w:pPr>
        <w:pStyle w:val="1yung"/>
      </w:pPr>
      <w:r>
        <w:rPr>
          <w:lang w:val="ru-RU"/>
        </w:rPr>
        <w:lastRenderedPageBreak/>
        <w:t>п</w:t>
      </w:r>
      <w:r w:rsidR="00C8101F">
        <w:t>росчитать отношение количество зданий по назначению знания к общему количеству зданий</w:t>
      </w:r>
      <w:r>
        <w:rPr>
          <w:lang w:val="ru-RU"/>
        </w:rPr>
        <w:t>;</w:t>
      </w:r>
    </w:p>
    <w:p w14:paraId="6A2C4D62" w14:textId="317B2A6D" w:rsidR="00C8101F" w:rsidRDefault="00ED20AF" w:rsidP="006961D6">
      <w:pPr>
        <w:pStyle w:val="1yung"/>
      </w:pPr>
      <w:r>
        <w:rPr>
          <w:lang w:val="ru-RU"/>
        </w:rPr>
        <w:t>о</w:t>
      </w:r>
      <w:r w:rsidR="00C8101F">
        <w:t>круглить полученное значение до 2х знаков после запятой по способу математического округления:</w:t>
      </w:r>
    </w:p>
    <w:p w14:paraId="40A18AFC" w14:textId="7F2F4CA8" w:rsidR="00C8101F" w:rsidRDefault="00C8101F" w:rsidP="006961D6">
      <w:pPr>
        <w:pStyle w:val="2yung"/>
      </w:pPr>
      <w:r>
        <w:t>если N+1 знак &lt; 5, то N-ый знак остается без изменений, а все знаки после N-го отбрасываются (обнуляются)</w:t>
      </w:r>
      <w:r w:rsidR="00ED20AF">
        <w:t>;</w:t>
      </w:r>
    </w:p>
    <w:p w14:paraId="105DABFC" w14:textId="549CB574" w:rsidR="00C8101F" w:rsidRDefault="00C8101F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ED20AF">
        <w:t>;</w:t>
      </w:r>
    </w:p>
    <w:p w14:paraId="749B8C21" w14:textId="1AE9F6B0" w:rsidR="00C8101F" w:rsidRDefault="00C8101F" w:rsidP="006961D6">
      <w:pPr>
        <w:pStyle w:val="2yung"/>
      </w:pPr>
      <w:r>
        <w:t>если N+1 знак = 5 увеличивает N-й знак на единицу,  а все знаки после N-го отбрасываются (обнуляются)</w:t>
      </w:r>
      <w:r w:rsidR="00ED20AF">
        <w:t>.</w:t>
      </w:r>
    </w:p>
    <w:p w14:paraId="0E5BC6ED" w14:textId="3F1842BE" w:rsidR="00C8101F" w:rsidRDefault="00EC147C" w:rsidP="006961D6">
      <w:pPr>
        <w:pStyle w:val="1yung"/>
      </w:pPr>
      <w:r>
        <w:rPr>
          <w:lang w:val="ru-RU"/>
        </w:rPr>
        <w:t>с</w:t>
      </w:r>
      <w:r w:rsidR="00C8101F">
        <w:t>охранить</w:t>
      </w:r>
      <w:r>
        <w:rPr>
          <w:lang w:val="ru-RU"/>
        </w:rPr>
        <w:t>.</w:t>
      </w:r>
    </w:p>
    <w:p w14:paraId="71EB2C2A" w14:textId="77777777" w:rsidR="00C8101F" w:rsidRDefault="00C8101F" w:rsidP="006961D6">
      <w:pPr>
        <w:pStyle w:val="yung0"/>
      </w:pPr>
      <w:r>
        <w:t>По каждому назначению помещения просчитать базовый индекс:</w:t>
      </w:r>
    </w:p>
    <w:p w14:paraId="660A3EB1" w14:textId="13D82588" w:rsidR="00C8101F" w:rsidRDefault="00EC147C" w:rsidP="006961D6">
      <w:pPr>
        <w:pStyle w:val="affffffff7"/>
      </w:pPr>
      <w:r>
        <w:t>у</w:t>
      </w:r>
      <w:r w:rsidR="00C8101F">
        <w:t>множить весовой коэффициент на отношение суммы цен к сумме площади</w:t>
      </w:r>
      <w:r>
        <w:t>.</w:t>
      </w:r>
    </w:p>
    <w:p w14:paraId="3213FAD2" w14:textId="77777777" w:rsidR="00C8101F" w:rsidRDefault="00C8101F" w:rsidP="006961D6">
      <w:pPr>
        <w:pStyle w:val="yung0"/>
      </w:pPr>
      <w:r>
        <w:t>Округлить полученное значение до 2х знаков после запятой по способу математического округления:</w:t>
      </w:r>
    </w:p>
    <w:p w14:paraId="438A210E" w14:textId="66249D68" w:rsidR="00C8101F" w:rsidRDefault="00C8101F" w:rsidP="006961D6">
      <w:pPr>
        <w:pStyle w:val="1yung"/>
      </w:pPr>
      <w:r>
        <w:t>если N+1 знак &lt; 5, то N-ый знак остается без изменений, а все знаки после N-го отбрасываются (обнуляются)</w:t>
      </w:r>
      <w:r w:rsidR="00EC147C">
        <w:rPr>
          <w:lang w:val="ru-RU"/>
        </w:rPr>
        <w:t>;</w:t>
      </w:r>
    </w:p>
    <w:p w14:paraId="2522FCF7" w14:textId="25B7982B" w:rsidR="00C8101F" w:rsidRDefault="00C8101F" w:rsidP="006961D6">
      <w:pPr>
        <w:pStyle w:val="1yung"/>
      </w:pPr>
      <w:r>
        <w:t>если N+1 знак &gt; 5, то N-ый знак увеличивают на единицу, а все знаки после N-го отбрасываются (обнуляются)</w:t>
      </w:r>
      <w:r w:rsidR="00EC147C">
        <w:rPr>
          <w:lang w:val="ru-RU"/>
        </w:rPr>
        <w:t>;</w:t>
      </w:r>
    </w:p>
    <w:p w14:paraId="4A4F5244" w14:textId="0F5566FE" w:rsidR="00C8101F" w:rsidRDefault="00C8101F" w:rsidP="006961D6">
      <w:pPr>
        <w:pStyle w:val="1yung"/>
      </w:pPr>
      <w:r>
        <w:t>если N+1 знак = 5 увеличивает N-й знак на единицу,  а все знаки после N-го отбрасываются (обнуляются)</w:t>
      </w:r>
      <w:r w:rsidR="00EC147C">
        <w:rPr>
          <w:lang w:val="ru-RU"/>
        </w:rPr>
        <w:t>.</w:t>
      </w:r>
    </w:p>
    <w:p w14:paraId="6013DFEE" w14:textId="4DC2037A" w:rsidR="00C8101F" w:rsidRDefault="00C8101F" w:rsidP="006961D6">
      <w:pPr>
        <w:pStyle w:val="yung0"/>
      </w:pPr>
      <w:r>
        <w:t>В результате рассчитано два ИН по назначению помещения:</w:t>
      </w:r>
    </w:p>
    <w:p w14:paraId="75829682" w14:textId="5A5CC8AE" w:rsidR="00C8101F" w:rsidRDefault="00C8101F" w:rsidP="006961D6">
      <w:pPr>
        <w:pStyle w:val="1yung"/>
      </w:pPr>
      <w:r>
        <w:t>ИН-3.НП</w:t>
      </w:r>
      <w:r w:rsidR="00EC147C">
        <w:rPr>
          <w:lang w:val="ru-RU"/>
        </w:rPr>
        <w:t>;</w:t>
      </w:r>
    </w:p>
    <w:p w14:paraId="2DD4EC65" w14:textId="348BB412" w:rsidR="00C8101F" w:rsidRDefault="00C8101F" w:rsidP="006961D6">
      <w:pPr>
        <w:pStyle w:val="1yung"/>
      </w:pPr>
      <w:r>
        <w:t>ИН-3.ЖП</w:t>
      </w:r>
      <w:r w:rsidR="00EC147C">
        <w:rPr>
          <w:lang w:val="ru-RU"/>
        </w:rPr>
        <w:t>.</w:t>
      </w:r>
    </w:p>
    <w:p w14:paraId="5C7D9936" w14:textId="77777777" w:rsidR="00C8101F" w:rsidRPr="00772B50" w:rsidRDefault="00C8101F" w:rsidP="008F1FED">
      <w:pPr>
        <w:pStyle w:val="affffffff7"/>
        <w:outlineLvl w:val="0"/>
        <w:rPr>
          <w:b/>
        </w:rPr>
      </w:pPr>
      <w:r w:rsidRPr="00772B50">
        <w:rPr>
          <w:b/>
        </w:rPr>
        <w:t>Итоговый индекс</w:t>
      </w:r>
    </w:p>
    <w:p w14:paraId="0C45F15D" w14:textId="1FC29DD7" w:rsidR="00C8101F" w:rsidRDefault="00C8101F" w:rsidP="006961D6">
      <w:pPr>
        <w:pStyle w:val="yung0"/>
        <w:numPr>
          <w:ilvl w:val="0"/>
          <w:numId w:val="96"/>
        </w:numPr>
      </w:pPr>
      <w:r>
        <w:t>Сложить ИН по назначению помещения</w:t>
      </w:r>
    </w:p>
    <w:p w14:paraId="7A97057C" w14:textId="1D2E194D" w:rsidR="00C8101F" w:rsidRDefault="00C8101F" w:rsidP="006961D6">
      <w:pPr>
        <w:pStyle w:val="affffffff7"/>
      </w:pPr>
      <w:r>
        <w:t>ИН-3.НП + ИН-3.ЖП</w:t>
      </w:r>
      <w:r w:rsidR="00EC147C">
        <w:t>.</w:t>
      </w:r>
    </w:p>
    <w:p w14:paraId="0EBA6C19" w14:textId="0C8D6D6D" w:rsidR="00C8101F" w:rsidRDefault="00C8101F" w:rsidP="006961D6">
      <w:pPr>
        <w:pStyle w:val="yung0"/>
      </w:pPr>
      <w:r>
        <w:t>Просчитать весовой коэффициент</w:t>
      </w:r>
      <w:r w:rsidR="00EC147C">
        <w:t>:</w:t>
      </w:r>
    </w:p>
    <w:p w14:paraId="20D1ACE9" w14:textId="1ECB040D" w:rsidR="00C8101F" w:rsidRDefault="00EC147C" w:rsidP="006961D6">
      <w:pPr>
        <w:pStyle w:val="1yung"/>
      </w:pPr>
      <w:r>
        <w:rPr>
          <w:lang w:val="ru-RU"/>
        </w:rPr>
        <w:t>в</w:t>
      </w:r>
      <w:r w:rsidR="00C8101F">
        <w:t>зять количество сделок</w:t>
      </w:r>
      <w:r>
        <w:rPr>
          <w:lang w:val="ru-RU"/>
        </w:rPr>
        <w:t>;</w:t>
      </w:r>
    </w:p>
    <w:p w14:paraId="26E33878" w14:textId="27FD4159" w:rsidR="00C8101F" w:rsidRDefault="00EC147C" w:rsidP="006961D6">
      <w:pPr>
        <w:pStyle w:val="1yung"/>
      </w:pPr>
      <w:r>
        <w:rPr>
          <w:lang w:val="ru-RU"/>
        </w:rPr>
        <w:t>в</w:t>
      </w:r>
      <w:r w:rsidR="00C8101F">
        <w:t>зять общее количество сделок со всех источников</w:t>
      </w:r>
      <w:r>
        <w:rPr>
          <w:lang w:val="ru-RU"/>
        </w:rPr>
        <w:t>;</w:t>
      </w:r>
    </w:p>
    <w:p w14:paraId="75FA148E" w14:textId="39C0B233" w:rsidR="00C8101F" w:rsidRDefault="00EC147C" w:rsidP="006961D6">
      <w:pPr>
        <w:pStyle w:val="1yung"/>
      </w:pPr>
      <w:r>
        <w:rPr>
          <w:lang w:val="ru-RU"/>
        </w:rPr>
        <w:t>п</w:t>
      </w:r>
      <w:r w:rsidR="00C8101F">
        <w:t>осчитать отношение количества сделок по источнику к общему количеству сделок со всех источников</w:t>
      </w:r>
      <w:r>
        <w:rPr>
          <w:lang w:val="ru-RU"/>
        </w:rPr>
        <w:t>.</w:t>
      </w:r>
    </w:p>
    <w:p w14:paraId="15F377EF" w14:textId="30811137" w:rsidR="00C8101F" w:rsidRDefault="00C8101F" w:rsidP="006961D6">
      <w:pPr>
        <w:pStyle w:val="yung0"/>
      </w:pPr>
      <w:r>
        <w:t>Сумму индексов умножить на весовой коэффициент</w:t>
      </w:r>
      <w:r w:rsidR="00EC147C">
        <w:t>.</w:t>
      </w:r>
    </w:p>
    <w:p w14:paraId="384CD87A" w14:textId="77777777" w:rsidR="00C8101F" w:rsidRDefault="00C8101F" w:rsidP="006961D6">
      <w:pPr>
        <w:pStyle w:val="yung0"/>
      </w:pPr>
      <w:r>
        <w:t>Округлить полученное значение до 2х знаков после запятой по способу математического округления:</w:t>
      </w:r>
    </w:p>
    <w:p w14:paraId="77199330" w14:textId="627E37C8" w:rsidR="00C8101F" w:rsidRDefault="00C8101F" w:rsidP="006961D6">
      <w:pPr>
        <w:pStyle w:val="1yung"/>
      </w:pPr>
      <w:r>
        <w:lastRenderedPageBreak/>
        <w:t>если N+1 знак &lt; 5, то N-ый знак остается без изменений, а все знаки после N-го отбрасываются (обнуляются)</w:t>
      </w:r>
      <w:r w:rsidR="00EC147C">
        <w:rPr>
          <w:lang w:val="ru-RU"/>
        </w:rPr>
        <w:t>;</w:t>
      </w:r>
    </w:p>
    <w:p w14:paraId="2B309498" w14:textId="1F2ED477" w:rsidR="00C8101F" w:rsidRDefault="00C8101F" w:rsidP="006961D6">
      <w:pPr>
        <w:pStyle w:val="1yung"/>
      </w:pPr>
      <w:r>
        <w:t>если N+1 знак &gt; 5, то N-ый знак увеличивают на единицу, а все знаки после N-го отбрасываются (обнуляются)</w:t>
      </w:r>
      <w:r w:rsidR="00EC147C">
        <w:rPr>
          <w:lang w:val="ru-RU"/>
        </w:rPr>
        <w:t>;</w:t>
      </w:r>
    </w:p>
    <w:p w14:paraId="01C16450" w14:textId="6299A6C8" w:rsidR="00C8101F" w:rsidRDefault="00C8101F" w:rsidP="006961D6">
      <w:pPr>
        <w:pStyle w:val="1yung"/>
      </w:pPr>
      <w:r>
        <w:t>если N+1 знак = 5 увеличивает N-й знак на единицу,  а все знаки после N-го отбрасываются (обнуляются)</w:t>
      </w:r>
      <w:r w:rsidR="00EC147C">
        <w:rPr>
          <w:lang w:val="ru-RU"/>
        </w:rPr>
        <w:t>.</w:t>
      </w:r>
    </w:p>
    <w:p w14:paraId="0B89E2DD" w14:textId="3BA0206C" w:rsidR="001E03C0" w:rsidRDefault="00C8101F" w:rsidP="006961D6">
      <w:pPr>
        <w:pStyle w:val="yung0"/>
      </w:pPr>
      <w:r>
        <w:t>Сохранить как ИН-3 Индекс по помещениям</w:t>
      </w:r>
      <w:r w:rsidR="00EC147C">
        <w:t>.</w:t>
      </w:r>
    </w:p>
    <w:p w14:paraId="5838E9C1" w14:textId="169952ED" w:rsidR="00C8101F" w:rsidRDefault="00C8101F" w:rsidP="006961D6">
      <w:pPr>
        <w:pStyle w:val="affffffff7"/>
        <w:keepNext/>
        <w:rPr>
          <w:b/>
        </w:rPr>
      </w:pPr>
      <w:r w:rsidRPr="0058321C">
        <w:rPr>
          <w:b/>
        </w:rPr>
        <w:t xml:space="preserve">4. </w:t>
      </w:r>
      <w:r w:rsidR="0058321C" w:rsidRPr="0058321C">
        <w:rPr>
          <w:b/>
        </w:rPr>
        <w:t>Алгоритм расчета ИН-4 Индекса машино-места</w:t>
      </w:r>
    </w:p>
    <w:p w14:paraId="5B0D6D25" w14:textId="23E286FB" w:rsidR="005D5578" w:rsidRDefault="005D5578" w:rsidP="006961D6">
      <w:pPr>
        <w:pStyle w:val="affffffff7"/>
        <w:keepNext/>
      </w:pPr>
      <w:r>
        <w:t>Произвести преобразование данных (см. выше).</w:t>
      </w:r>
    </w:p>
    <w:p w14:paraId="65BF4237" w14:textId="5C691946" w:rsidR="005D5578" w:rsidRDefault="005D5578" w:rsidP="006961D6">
      <w:pPr>
        <w:pStyle w:val="affffffff7"/>
      </w:pPr>
      <w:r>
        <w:t>Для данного вида объекта недвижимости сразу рассчитывается итоговый индекс ИН-4.</w:t>
      </w:r>
    </w:p>
    <w:p w14:paraId="755C1DBB" w14:textId="77777777" w:rsidR="005D5578" w:rsidRPr="00772B50" w:rsidRDefault="005D5578" w:rsidP="008F1FED">
      <w:pPr>
        <w:pStyle w:val="affffffff7"/>
        <w:outlineLvl w:val="0"/>
        <w:rPr>
          <w:b/>
        </w:rPr>
      </w:pPr>
      <w:r w:rsidRPr="00772B50">
        <w:rPr>
          <w:b/>
        </w:rPr>
        <w:t>Итоговый индекс</w:t>
      </w:r>
    </w:p>
    <w:p w14:paraId="69ED8265" w14:textId="77777777" w:rsidR="005D5578" w:rsidRDefault="005D5578" w:rsidP="006961D6">
      <w:pPr>
        <w:pStyle w:val="yung0"/>
        <w:numPr>
          <w:ilvl w:val="0"/>
          <w:numId w:val="97"/>
        </w:numPr>
      </w:pPr>
      <w:r>
        <w:t>В данном виде объекта недвижимости группировки отобранных данных нет.</w:t>
      </w:r>
    </w:p>
    <w:p w14:paraId="57B05972" w14:textId="77777777" w:rsidR="005D5578" w:rsidRDefault="005D5578" w:rsidP="006961D6">
      <w:pPr>
        <w:pStyle w:val="yung0"/>
      </w:pPr>
      <w:r>
        <w:t>По всем данным просчитать:</w:t>
      </w:r>
    </w:p>
    <w:p w14:paraId="5B1686B4" w14:textId="060CAD99" w:rsidR="005D5578" w:rsidRDefault="00EC147C" w:rsidP="006961D6">
      <w:pPr>
        <w:pStyle w:val="1yung"/>
      </w:pPr>
      <w:r>
        <w:rPr>
          <w:lang w:val="ru-RU"/>
        </w:rPr>
        <w:t>п</w:t>
      </w:r>
      <w:r w:rsidR="009726E1">
        <w:rPr>
          <w:lang w:val="ru-RU"/>
        </w:rPr>
        <w:t>росчитать</w:t>
      </w:r>
      <w:r w:rsidR="005D5578">
        <w:t xml:space="preserve"> сумму цен, при этом если была рассчитана новая цена (см. п. Преобразование данных), то из расч</w:t>
      </w:r>
      <w:r w:rsidR="009C29A3">
        <w:t>е</w:t>
      </w:r>
      <w:r w:rsidR="005D5578">
        <w:t>та исключается первоначальная цена, которая была возвращена из базы, и взята новая цена</w:t>
      </w:r>
      <w:r>
        <w:rPr>
          <w:lang w:val="ru-RU"/>
        </w:rPr>
        <w:t>;</w:t>
      </w:r>
    </w:p>
    <w:p w14:paraId="0A3A8AC0" w14:textId="11453913" w:rsidR="005D5578" w:rsidRDefault="00EC147C" w:rsidP="006961D6">
      <w:pPr>
        <w:pStyle w:val="1yung"/>
      </w:pPr>
      <w:r>
        <w:rPr>
          <w:lang w:val="ru-RU"/>
        </w:rPr>
        <w:t>п</w:t>
      </w:r>
      <w:r w:rsidR="009726E1">
        <w:rPr>
          <w:lang w:val="ru-RU"/>
        </w:rPr>
        <w:t>росчитать</w:t>
      </w:r>
      <w:r w:rsidR="005D5578">
        <w:t xml:space="preserve"> сумму площадей</w:t>
      </w:r>
      <w:r>
        <w:rPr>
          <w:lang w:val="ru-RU"/>
        </w:rPr>
        <w:t>;</w:t>
      </w:r>
    </w:p>
    <w:p w14:paraId="02E995AF" w14:textId="1329F921" w:rsidR="005D5578" w:rsidRDefault="00EC147C" w:rsidP="006961D6">
      <w:pPr>
        <w:pStyle w:val="1yung"/>
      </w:pPr>
      <w:r>
        <w:rPr>
          <w:lang w:val="ru-RU"/>
        </w:rPr>
        <w:t>п</w:t>
      </w:r>
      <w:r w:rsidR="009726E1">
        <w:rPr>
          <w:lang w:val="ru-RU"/>
        </w:rPr>
        <w:t>росчитать</w:t>
      </w:r>
      <w:r w:rsidR="005D5578">
        <w:t xml:space="preserve"> отношение сумму цен к сумме площадей</w:t>
      </w:r>
      <w:r>
        <w:rPr>
          <w:lang w:val="ru-RU"/>
        </w:rPr>
        <w:t>;</w:t>
      </w:r>
    </w:p>
    <w:p w14:paraId="56201B50" w14:textId="284949D5" w:rsidR="005D5578" w:rsidRDefault="00EC147C" w:rsidP="006961D6">
      <w:pPr>
        <w:pStyle w:val="1yung"/>
      </w:pPr>
      <w:r>
        <w:rPr>
          <w:lang w:val="ru-RU"/>
        </w:rPr>
        <w:t>о</w:t>
      </w:r>
      <w:r w:rsidR="005D5578">
        <w:t>круглить полученное значение до 2х знаков после запятой по способу математического округления:</w:t>
      </w:r>
    </w:p>
    <w:p w14:paraId="28C4A382" w14:textId="124EA081" w:rsidR="005D5578" w:rsidRDefault="005D5578" w:rsidP="006961D6">
      <w:pPr>
        <w:pStyle w:val="2yung"/>
      </w:pPr>
      <w:r>
        <w:t>если N+1 знак &lt; 5, то N-ый знак остается без изменений, а все знаки после N-го отбрасываются (обнуляются)</w:t>
      </w:r>
      <w:r w:rsidR="00EC147C">
        <w:t>;</w:t>
      </w:r>
    </w:p>
    <w:p w14:paraId="1AC17BBC" w14:textId="6D703586" w:rsidR="005D5578" w:rsidRDefault="005D5578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EC147C">
        <w:t>;</w:t>
      </w:r>
    </w:p>
    <w:p w14:paraId="0BB4960B" w14:textId="2CFE4117" w:rsidR="005D5578" w:rsidRDefault="005D5578" w:rsidP="006961D6">
      <w:pPr>
        <w:pStyle w:val="2yung"/>
      </w:pPr>
      <w:r>
        <w:t>если N+1 знак = 5 увеличивает N-й знак на единицу, а все знаки после N-го отбрасываются (обнуляются)</w:t>
      </w:r>
      <w:r w:rsidR="00EC147C">
        <w:t>.</w:t>
      </w:r>
    </w:p>
    <w:p w14:paraId="29ECE70F" w14:textId="735614D0" w:rsidR="005D5578" w:rsidRDefault="00EC147C" w:rsidP="006961D6">
      <w:pPr>
        <w:pStyle w:val="1yung"/>
      </w:pPr>
      <w:r>
        <w:rPr>
          <w:lang w:val="ru-RU"/>
        </w:rPr>
        <w:t>с</w:t>
      </w:r>
      <w:r w:rsidR="005D5578">
        <w:t>охранить</w:t>
      </w:r>
      <w:r>
        <w:rPr>
          <w:lang w:val="ru-RU"/>
        </w:rPr>
        <w:t>.</w:t>
      </w:r>
      <w:r w:rsidR="005D5578">
        <w:t xml:space="preserve"> </w:t>
      </w:r>
    </w:p>
    <w:p w14:paraId="0068F3BC" w14:textId="3113E0BB" w:rsidR="005D5578" w:rsidRDefault="005D5578" w:rsidP="006961D6">
      <w:pPr>
        <w:pStyle w:val="yung0"/>
      </w:pPr>
      <w:r>
        <w:t>Просчитать весовой коэффициент</w:t>
      </w:r>
      <w:r w:rsidR="00EC147C">
        <w:t>:</w:t>
      </w:r>
    </w:p>
    <w:p w14:paraId="555B1922" w14:textId="3D2F4F1B" w:rsidR="005D5578" w:rsidRDefault="00EC147C" w:rsidP="006961D6">
      <w:pPr>
        <w:pStyle w:val="1yung"/>
      </w:pPr>
      <w:r>
        <w:rPr>
          <w:lang w:val="ru-RU"/>
        </w:rPr>
        <w:t>в</w:t>
      </w:r>
      <w:r w:rsidR="005D5578">
        <w:t>зять количество сделок</w:t>
      </w:r>
      <w:r>
        <w:rPr>
          <w:lang w:val="ru-RU"/>
        </w:rPr>
        <w:t>;</w:t>
      </w:r>
    </w:p>
    <w:p w14:paraId="22E02324" w14:textId="5AFAA289" w:rsidR="005D5578" w:rsidRDefault="00EC147C" w:rsidP="006961D6">
      <w:pPr>
        <w:pStyle w:val="1yung"/>
      </w:pPr>
      <w:r>
        <w:rPr>
          <w:lang w:val="ru-RU"/>
        </w:rPr>
        <w:t>в</w:t>
      </w:r>
      <w:r w:rsidR="005D5578">
        <w:t>зять общее количество сделок со всех источников (в рамках текущей реализации алгоритма будет тоже самое число, что и в предыдущем пункте)</w:t>
      </w:r>
      <w:r>
        <w:rPr>
          <w:lang w:val="ru-RU"/>
        </w:rPr>
        <w:t>;</w:t>
      </w:r>
    </w:p>
    <w:p w14:paraId="0BB0F2A0" w14:textId="6FD666B0" w:rsidR="005D5578" w:rsidRDefault="00EC147C" w:rsidP="006961D6">
      <w:pPr>
        <w:pStyle w:val="1yung"/>
      </w:pPr>
      <w:r>
        <w:rPr>
          <w:lang w:val="ru-RU"/>
        </w:rPr>
        <w:t>п</w:t>
      </w:r>
      <w:r w:rsidR="009726E1">
        <w:rPr>
          <w:lang w:val="ru-RU"/>
        </w:rPr>
        <w:t>осчитать</w:t>
      </w:r>
      <w:r w:rsidR="005D5578">
        <w:t xml:space="preserve"> отношение количества сделок по источнику к общему количеству сделок со всех источников (в рамках текущей реализации алгоритма будет единица)</w:t>
      </w:r>
      <w:r>
        <w:rPr>
          <w:lang w:val="ru-RU"/>
        </w:rPr>
        <w:t>;</w:t>
      </w:r>
    </w:p>
    <w:p w14:paraId="1E588FBC" w14:textId="7E4BCE1E" w:rsidR="005D5578" w:rsidRDefault="00EC147C" w:rsidP="006961D6">
      <w:pPr>
        <w:pStyle w:val="1yung"/>
      </w:pPr>
      <w:r>
        <w:rPr>
          <w:lang w:val="ru-RU"/>
        </w:rPr>
        <w:t>о</w:t>
      </w:r>
      <w:r w:rsidR="005D5578">
        <w:t>круглить полученное значение до 2х знаков после запятой по способу математического округления:</w:t>
      </w:r>
    </w:p>
    <w:p w14:paraId="468EEE32" w14:textId="45718EC7" w:rsidR="005D5578" w:rsidRDefault="005D5578" w:rsidP="006961D6">
      <w:pPr>
        <w:pStyle w:val="2yung"/>
      </w:pPr>
      <w:r>
        <w:lastRenderedPageBreak/>
        <w:t>если N+1 знак &lt; 5, то N-ый знак остается без изменений, а все знаки после N-го отбрасываются (обнуляются)</w:t>
      </w:r>
      <w:r w:rsidR="00EC147C">
        <w:t>;</w:t>
      </w:r>
    </w:p>
    <w:p w14:paraId="7454D844" w14:textId="307F419C" w:rsidR="005D5578" w:rsidRDefault="005D5578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EC147C">
        <w:t>;</w:t>
      </w:r>
    </w:p>
    <w:p w14:paraId="75F99C51" w14:textId="13480C07" w:rsidR="005D5578" w:rsidRDefault="005D5578" w:rsidP="006961D6">
      <w:pPr>
        <w:pStyle w:val="2yung"/>
      </w:pPr>
      <w:r>
        <w:t>если N+1 знак = 5 увеличивает N-й знак на единицу,  а все знаки после N-го отбрасываются (обнуляются)</w:t>
      </w:r>
      <w:r w:rsidR="009726E1">
        <w:t>.</w:t>
      </w:r>
    </w:p>
    <w:p w14:paraId="03EEB3C2" w14:textId="5B03AE55" w:rsidR="005D5578" w:rsidRDefault="005D5578" w:rsidP="006961D6">
      <w:pPr>
        <w:pStyle w:val="yung0"/>
      </w:pPr>
      <w:r>
        <w:t>Умножить весовой коэффициент на отношение суммы цен к сумме площади</w:t>
      </w:r>
      <w:r w:rsidR="00EC147C">
        <w:t>.</w:t>
      </w:r>
    </w:p>
    <w:p w14:paraId="7772D557" w14:textId="77777777" w:rsidR="005D5578" w:rsidRDefault="005D5578" w:rsidP="006961D6">
      <w:pPr>
        <w:pStyle w:val="yung0"/>
      </w:pPr>
      <w:r>
        <w:t>Округлить полученное значение до 2х знаков после запятой по способу математического округления:</w:t>
      </w:r>
    </w:p>
    <w:p w14:paraId="0B6F6FD5" w14:textId="3743E4D8" w:rsidR="005D5578" w:rsidRDefault="005D5578" w:rsidP="006961D6">
      <w:pPr>
        <w:pStyle w:val="2yung"/>
      </w:pPr>
      <w:r>
        <w:t>если N+1 знак &lt; 5, то N-ый знак остается без изменений, а все знаки после N-го отбрасываются (обнуляются)</w:t>
      </w:r>
      <w:r w:rsidR="00EC147C">
        <w:t>;</w:t>
      </w:r>
    </w:p>
    <w:p w14:paraId="4D21F05B" w14:textId="42AF16DF" w:rsidR="005D5578" w:rsidRDefault="005D5578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EC147C">
        <w:t>;</w:t>
      </w:r>
    </w:p>
    <w:p w14:paraId="2A0EB2D2" w14:textId="520D5223" w:rsidR="005D5578" w:rsidRDefault="005D5578" w:rsidP="006961D6">
      <w:pPr>
        <w:pStyle w:val="2yung"/>
      </w:pPr>
      <w:r>
        <w:t>если N+1 знак = 5 увеличивает N-й знак на единицу,  а все знаки после N-го отбрасываются (обнуляются)</w:t>
      </w:r>
      <w:r w:rsidR="00EC147C">
        <w:t>.</w:t>
      </w:r>
    </w:p>
    <w:p w14:paraId="2B16B30D" w14:textId="6414DC7C" w:rsidR="0058321C" w:rsidRDefault="005D5578" w:rsidP="006961D6">
      <w:pPr>
        <w:pStyle w:val="yung0"/>
      </w:pPr>
      <w:r>
        <w:t>В результате рассчитан один ИН по машино-месту. Сохранить как ИН-4 Индекс по машино-месту</w:t>
      </w:r>
      <w:r w:rsidR="00EC147C">
        <w:t>.</w:t>
      </w:r>
    </w:p>
    <w:p w14:paraId="3192616F" w14:textId="03570B3C" w:rsidR="004F255E" w:rsidRPr="005C37BF" w:rsidRDefault="00890BE4" w:rsidP="00FE02FB">
      <w:pPr>
        <w:pStyle w:val="55"/>
      </w:pPr>
      <w:r w:rsidRPr="005C37BF">
        <w:t>Сравнение значений индексов недвижимости за разные периоды</w:t>
      </w:r>
    </w:p>
    <w:p w14:paraId="401511C2" w14:textId="5EBE70AC" w:rsidR="00890BE4" w:rsidRDefault="004175AB" w:rsidP="00890BE4">
      <w:pPr>
        <w:pStyle w:val="affffffff7"/>
      </w:pPr>
      <w:r>
        <w:t>Общее описание</w:t>
      </w:r>
      <w:r w:rsidR="00B37CBA">
        <w:t>:</w:t>
      </w:r>
    </w:p>
    <w:p w14:paraId="4BC9738F" w14:textId="5F1702E0" w:rsidR="00B37CBA" w:rsidRDefault="00B37CBA" w:rsidP="00534DDB">
      <w:pPr>
        <w:pStyle w:val="yung0"/>
        <w:numPr>
          <w:ilvl w:val="0"/>
          <w:numId w:val="98"/>
        </w:numPr>
      </w:pPr>
      <w:r>
        <w:t>Осуществляется поиск двух процедур:</w:t>
      </w:r>
    </w:p>
    <w:p w14:paraId="0A63044D" w14:textId="2D509BC2" w:rsidR="00B37CBA" w:rsidRDefault="00AC5D5C" w:rsidP="00AC5D5C">
      <w:pPr>
        <w:pStyle w:val="1yung"/>
      </w:pPr>
      <w:r>
        <w:t>о</w:t>
      </w:r>
      <w:r w:rsidR="00B37CBA">
        <w:t>сновная процедура</w:t>
      </w:r>
      <w:r w:rsidR="005C37BF">
        <w:t>;</w:t>
      </w:r>
    </w:p>
    <w:p w14:paraId="13A8BF2A" w14:textId="6E1A23D6" w:rsidR="00B37CBA" w:rsidRDefault="00AC5D5C" w:rsidP="00AC5D5C">
      <w:pPr>
        <w:pStyle w:val="1yung"/>
      </w:pPr>
      <w:r>
        <w:t>д</w:t>
      </w:r>
      <w:r w:rsidR="00B37CBA">
        <w:t>ополнительная процедура</w:t>
      </w:r>
      <w:r w:rsidR="005C37BF">
        <w:t>.</w:t>
      </w:r>
    </w:p>
    <w:p w14:paraId="4BBA62C8" w14:textId="7133E9BD" w:rsidR="00B37CBA" w:rsidRDefault="00B37CBA" w:rsidP="00AC5D5C">
      <w:pPr>
        <w:pStyle w:val="yung0"/>
      </w:pPr>
      <w:r>
        <w:t>В найденных процедурах может быть два индекса: Индекс за текущий период и Скорректированный индекс за текущий период</w:t>
      </w:r>
      <w:r w:rsidR="005C37BF">
        <w:t>.</w:t>
      </w:r>
    </w:p>
    <w:p w14:paraId="486C7928" w14:textId="6F9AF7A3" w:rsidR="00B37CBA" w:rsidRDefault="00B37CBA" w:rsidP="00AC5D5C">
      <w:pPr>
        <w:pStyle w:val="yung0"/>
      </w:pPr>
      <w:r>
        <w:t>Из найденных процедур индексы сохраняются в текущую процедуру</w:t>
      </w:r>
      <w:r w:rsidR="005C37BF">
        <w:t>.</w:t>
      </w:r>
    </w:p>
    <w:p w14:paraId="0470DFF5" w14:textId="64EBD45F" w:rsidR="00B37CBA" w:rsidRDefault="00B37CBA" w:rsidP="00AC5D5C">
      <w:pPr>
        <w:pStyle w:val="yung0"/>
      </w:pPr>
      <w:r>
        <w:t xml:space="preserve">Индекс недвижимости, рассчитанный и сохраненный в поле </w:t>
      </w:r>
      <w:r w:rsidR="005C37BF">
        <w:t>«</w:t>
      </w:r>
      <w:r>
        <w:t>Индекс недвижимости за текущий период</w:t>
      </w:r>
      <w:r w:rsidR="005C37BF">
        <w:t>»</w:t>
      </w:r>
      <w:r>
        <w:t xml:space="preserve"> в текущей процедуре, сравнивается с найденными индексами</w:t>
      </w:r>
      <w:r w:rsidR="005C37BF">
        <w:t>.</w:t>
      </w:r>
    </w:p>
    <w:p w14:paraId="794C671C" w14:textId="538F14CC" w:rsidR="00B37CBA" w:rsidRDefault="00B37CBA" w:rsidP="00AC5D5C">
      <w:pPr>
        <w:pStyle w:val="yung0"/>
      </w:pPr>
      <w:r>
        <w:t>Полученный результат сравнения сохраняется в текущей процедуре</w:t>
      </w:r>
      <w:r w:rsidR="005C37BF">
        <w:t>.</w:t>
      </w:r>
    </w:p>
    <w:p w14:paraId="1BFD47F6" w14:textId="14789037" w:rsidR="00B37CBA" w:rsidRDefault="00B37CBA" w:rsidP="00AC5D5C">
      <w:pPr>
        <w:pStyle w:val="yung0"/>
      </w:pPr>
      <w:r>
        <w:t>В зависимости от результата сравнения текущего индекса с величиной ИН года проведения последней очередной ГКО определяется, по какой ветке должен далее проходить процесс.</w:t>
      </w:r>
    </w:p>
    <w:p w14:paraId="49187E8C" w14:textId="5E9FC842" w:rsidR="00B37CBA" w:rsidRDefault="00B37CBA" w:rsidP="00B37CBA">
      <w:pPr>
        <w:pStyle w:val="affffffff7"/>
      </w:pPr>
      <w:r>
        <w:t>Основная процедура:</w:t>
      </w:r>
    </w:p>
    <w:p w14:paraId="4BBBA111" w14:textId="69ED6625" w:rsidR="00B37CBA" w:rsidRPr="00AC5D5C" w:rsidRDefault="005C37BF" w:rsidP="00AC5D5C">
      <w:pPr>
        <w:pStyle w:val="1yung"/>
      </w:pPr>
      <w:r>
        <w:t>с</w:t>
      </w:r>
      <w:r w:rsidR="00B37CBA">
        <w:t xml:space="preserve">татус процедуры: </w:t>
      </w:r>
      <w:r w:rsidR="00B37CBA" w:rsidRPr="00AC5D5C">
        <w:t xml:space="preserve">либо </w:t>
      </w:r>
      <w:r w:rsidRPr="00AC5D5C">
        <w:t>«</w:t>
      </w:r>
      <w:r w:rsidR="00B37CBA" w:rsidRPr="00AC5D5C">
        <w:t>Завершена. вГКО создана</w:t>
      </w:r>
      <w:r w:rsidRPr="00AC5D5C">
        <w:t>»</w:t>
      </w:r>
      <w:r w:rsidR="00B37CBA" w:rsidRPr="00AC5D5C">
        <w:t xml:space="preserve">, либо </w:t>
      </w:r>
      <w:r w:rsidRPr="00AC5D5C">
        <w:t>«</w:t>
      </w:r>
      <w:r w:rsidR="00B37CBA" w:rsidRPr="00AC5D5C">
        <w:t>Завершена. вГКО не создана</w:t>
      </w:r>
      <w:r w:rsidRPr="00AC5D5C">
        <w:t>»;</w:t>
      </w:r>
    </w:p>
    <w:p w14:paraId="781EEBB4" w14:textId="4FD6DE12" w:rsidR="00B37CBA" w:rsidRPr="00AC5D5C" w:rsidRDefault="005C37BF" w:rsidP="00AC5D5C">
      <w:pPr>
        <w:pStyle w:val="1yung"/>
      </w:pPr>
      <w:r w:rsidRPr="00AC5D5C">
        <w:lastRenderedPageBreak/>
        <w:t>с</w:t>
      </w:r>
      <w:r w:rsidR="00B37CBA" w:rsidRPr="00AC5D5C">
        <w:t xml:space="preserve">убъект РФ: значение поля </w:t>
      </w:r>
      <w:r w:rsidRPr="00AC5D5C">
        <w:t>«</w:t>
      </w:r>
      <w:r w:rsidR="00B37CBA" w:rsidRPr="00AC5D5C">
        <w:t>Субъект РФ</w:t>
      </w:r>
      <w:r w:rsidRPr="00AC5D5C">
        <w:t>»</w:t>
      </w:r>
      <w:r w:rsidR="00B37CBA" w:rsidRPr="00AC5D5C">
        <w:t xml:space="preserve"> [mm_main][FormField_3u9h4s9] из текущей процедуры совпадает со значением поля "Субъект РФ" [mm_main][FormField_3u9h4s9] искомой процедуры</w:t>
      </w:r>
      <w:r w:rsidRPr="00AC5D5C">
        <w:t>;</w:t>
      </w:r>
    </w:p>
    <w:p w14:paraId="5545531F" w14:textId="2D418753" w:rsidR="00B37CBA" w:rsidRPr="00AC5D5C" w:rsidRDefault="005C37BF" w:rsidP="00AC5D5C">
      <w:pPr>
        <w:pStyle w:val="1yung"/>
      </w:pPr>
      <w:r w:rsidRPr="00AC5D5C">
        <w:t>в</w:t>
      </w:r>
      <w:r w:rsidR="00B37CBA" w:rsidRPr="00AC5D5C">
        <w:t xml:space="preserve">ид ОН: значение поля </w:t>
      </w:r>
      <w:r w:rsidRPr="00AC5D5C">
        <w:t>«</w:t>
      </w:r>
      <w:r w:rsidR="00B37CBA" w:rsidRPr="00AC5D5C">
        <w:t>Вид объекта недвижимости</w:t>
      </w:r>
      <w:r w:rsidRPr="00AC5D5C">
        <w:t>»</w:t>
      </w:r>
      <w:r w:rsidR="00B37CBA" w:rsidRPr="00AC5D5C">
        <w:t xml:space="preserve"> [mm_main][FormField_1rknups] из текущей процедуры совпадает со значением поля </w:t>
      </w:r>
      <w:r w:rsidRPr="00AC5D5C">
        <w:t>«</w:t>
      </w:r>
      <w:r w:rsidR="00B37CBA" w:rsidRPr="00AC5D5C">
        <w:t>Вид объекта недвижимости</w:t>
      </w:r>
      <w:r w:rsidRPr="00AC5D5C">
        <w:t xml:space="preserve">» </w:t>
      </w:r>
      <w:r w:rsidR="00B37CBA" w:rsidRPr="00AC5D5C">
        <w:t>[mm_main][FormField_1rknups] искомой процедуры</w:t>
      </w:r>
      <w:r w:rsidRPr="00AC5D5C">
        <w:t>;</w:t>
      </w:r>
    </w:p>
    <w:p w14:paraId="5F92BA7B" w14:textId="19AF6A91" w:rsidR="00B37CBA" w:rsidRPr="00AC5D5C" w:rsidRDefault="005C37BF" w:rsidP="00AC5D5C">
      <w:pPr>
        <w:pStyle w:val="1yung"/>
      </w:pPr>
      <w:r w:rsidRPr="00AC5D5C">
        <w:t>о</w:t>
      </w:r>
      <w:r w:rsidR="00B37CBA" w:rsidRPr="00AC5D5C">
        <w:t xml:space="preserve">тчетный год: значение поля </w:t>
      </w:r>
      <w:r w:rsidRPr="00AC5D5C">
        <w:t>«</w:t>
      </w:r>
      <w:r w:rsidR="00B37CBA" w:rsidRPr="00AC5D5C">
        <w:t>Отчетный год</w:t>
      </w:r>
      <w:r w:rsidRPr="00AC5D5C">
        <w:t>»</w:t>
      </w:r>
      <w:r w:rsidR="00B37CBA" w:rsidRPr="00AC5D5C">
        <w:t xml:space="preserve"> [mm_main][FormField_1rknups] искомой процедуры равно значению поля </w:t>
      </w:r>
      <w:r w:rsidRPr="00AC5D5C">
        <w:t>«</w:t>
      </w:r>
      <w:r w:rsidR="00B37CBA" w:rsidRPr="00AC5D5C">
        <w:t>Год проведения последней ГКО</w:t>
      </w:r>
      <w:r w:rsidRPr="00AC5D5C">
        <w:t>»</w:t>
      </w:r>
      <w:r w:rsidR="00B37CBA" w:rsidRPr="00AC5D5C">
        <w:t xml:space="preserve"> [mm_main][FormField_1m6ajv6] текущей процедуры</w:t>
      </w:r>
      <w:r w:rsidRPr="00AC5D5C">
        <w:t>;</w:t>
      </w:r>
    </w:p>
    <w:p w14:paraId="70414730" w14:textId="03A889A3" w:rsidR="00B37CBA" w:rsidRPr="00AC5D5C" w:rsidRDefault="005C37BF" w:rsidP="00AC5D5C">
      <w:pPr>
        <w:pStyle w:val="1yung"/>
      </w:pPr>
      <w:r w:rsidRPr="00AC5D5C">
        <w:t>дата</w:t>
      </w:r>
      <w:r w:rsidR="00B37CBA" w:rsidRPr="00AC5D5C">
        <w:t xml:space="preserve"> окончания процедуры [mm_main][updateDate]: процедура с наиболее поздней датой окончания</w:t>
      </w:r>
      <w:r w:rsidRPr="00AC5D5C">
        <w:t>.</w:t>
      </w:r>
    </w:p>
    <w:p w14:paraId="5FB2E275" w14:textId="6D227999" w:rsidR="00B37CBA" w:rsidRDefault="00B37CBA" w:rsidP="00B37CBA">
      <w:pPr>
        <w:pStyle w:val="affffffff7"/>
      </w:pPr>
      <w:r>
        <w:t>Дополнительная процедура:</w:t>
      </w:r>
    </w:p>
    <w:p w14:paraId="6CA68DB9" w14:textId="130E2A27" w:rsidR="00B37CBA" w:rsidRDefault="005C37BF" w:rsidP="005C37BF">
      <w:pPr>
        <w:pStyle w:val="1yung"/>
      </w:pPr>
      <w:r>
        <w:rPr>
          <w:lang w:val="ru-RU"/>
        </w:rPr>
        <w:t>с</w:t>
      </w:r>
      <w:r w:rsidR="00B37CBA">
        <w:t xml:space="preserve">татус процедуры: либо </w:t>
      </w:r>
      <w:r>
        <w:rPr>
          <w:lang w:val="ru-RU"/>
        </w:rPr>
        <w:t>«</w:t>
      </w:r>
      <w:r w:rsidR="00B37CBA">
        <w:t>Завершена. вГКО создана</w:t>
      </w:r>
      <w:r>
        <w:rPr>
          <w:lang w:val="ru-RU"/>
        </w:rPr>
        <w:t>»</w:t>
      </w:r>
      <w:r w:rsidR="00B37CBA">
        <w:t xml:space="preserve">, либо </w:t>
      </w:r>
      <w:r>
        <w:rPr>
          <w:lang w:val="ru-RU"/>
        </w:rPr>
        <w:t>«</w:t>
      </w:r>
      <w:r w:rsidR="00B37CBA">
        <w:t>Завершена. вГКО не создана</w:t>
      </w:r>
      <w:r>
        <w:rPr>
          <w:lang w:val="ru-RU"/>
        </w:rPr>
        <w:t>»;</w:t>
      </w:r>
    </w:p>
    <w:p w14:paraId="4C97EFA3" w14:textId="07F2A159" w:rsidR="00B37CBA" w:rsidRDefault="005C37BF" w:rsidP="005C37BF">
      <w:pPr>
        <w:pStyle w:val="1yung"/>
      </w:pPr>
      <w:r>
        <w:rPr>
          <w:lang w:val="ru-RU"/>
        </w:rPr>
        <w:t>с</w:t>
      </w:r>
      <w:r w:rsidR="00B37CBA">
        <w:t xml:space="preserve">убъект РФ: значение поля </w:t>
      </w:r>
      <w:r>
        <w:rPr>
          <w:lang w:val="ru-RU"/>
        </w:rPr>
        <w:t>«</w:t>
      </w:r>
      <w:r w:rsidR="00B37CBA">
        <w:t>Субъект РФ</w:t>
      </w:r>
      <w:r>
        <w:rPr>
          <w:lang w:val="ru-RU"/>
        </w:rPr>
        <w:t>»</w:t>
      </w:r>
      <w:r w:rsidR="00B37CBA">
        <w:t xml:space="preserve"> [mm_main][FormField_3u9h4s9] из текущей процедуры совпадает со значением поля </w:t>
      </w:r>
      <w:r>
        <w:rPr>
          <w:lang w:val="ru-RU"/>
        </w:rPr>
        <w:t>«</w:t>
      </w:r>
      <w:r w:rsidR="00B37CBA">
        <w:t>Субъект РФ</w:t>
      </w:r>
      <w:r>
        <w:rPr>
          <w:lang w:val="ru-RU"/>
        </w:rPr>
        <w:t>»</w:t>
      </w:r>
      <w:r w:rsidR="00B37CBA">
        <w:t xml:space="preserve"> [mm_main][FormField_3u9h4s9] искомой процедуры</w:t>
      </w:r>
      <w:r>
        <w:rPr>
          <w:lang w:val="ru-RU"/>
        </w:rPr>
        <w:t>;</w:t>
      </w:r>
    </w:p>
    <w:p w14:paraId="7BD11CBF" w14:textId="1AD1C361" w:rsidR="00B37CBA" w:rsidRDefault="005C37BF" w:rsidP="005C37BF">
      <w:pPr>
        <w:pStyle w:val="1yung"/>
      </w:pPr>
      <w:r>
        <w:rPr>
          <w:lang w:val="ru-RU"/>
        </w:rPr>
        <w:t>в</w:t>
      </w:r>
      <w:r w:rsidR="00B37CBA">
        <w:t xml:space="preserve">ид ОН: значение поля </w:t>
      </w:r>
      <w:r>
        <w:rPr>
          <w:lang w:val="ru-RU"/>
        </w:rPr>
        <w:t>«</w:t>
      </w:r>
      <w:r w:rsidR="00B37CBA">
        <w:t>Вид объекта недвижимости</w:t>
      </w:r>
      <w:r>
        <w:rPr>
          <w:lang w:val="ru-RU"/>
        </w:rPr>
        <w:t>»</w:t>
      </w:r>
      <w:r w:rsidR="00B37CBA">
        <w:t xml:space="preserve"> [mm_main][FormField_1rknups] из текущей процедуры совпадает со значением поля </w:t>
      </w:r>
      <w:r>
        <w:rPr>
          <w:lang w:val="ru-RU"/>
        </w:rPr>
        <w:t>«</w:t>
      </w:r>
      <w:r w:rsidR="00B37CBA">
        <w:t>Вид объекта недвижимости</w:t>
      </w:r>
      <w:r>
        <w:rPr>
          <w:lang w:val="ru-RU"/>
        </w:rPr>
        <w:t>»</w:t>
      </w:r>
      <w:r w:rsidR="00B37CBA">
        <w:t xml:space="preserve"> [mm_main][FormField_1rknups] искомой процедуры</w:t>
      </w:r>
      <w:r>
        <w:rPr>
          <w:lang w:val="ru-RU"/>
        </w:rPr>
        <w:t>;</w:t>
      </w:r>
    </w:p>
    <w:p w14:paraId="2048D81B" w14:textId="2ACBC940" w:rsidR="00B37CBA" w:rsidRDefault="005C37BF" w:rsidP="005C37BF">
      <w:pPr>
        <w:pStyle w:val="1yung"/>
      </w:pPr>
      <w:r>
        <w:rPr>
          <w:lang w:val="ru-RU"/>
        </w:rPr>
        <w:t>отчетный</w:t>
      </w:r>
      <w:r w:rsidR="00B37CBA">
        <w:t xml:space="preserve"> год: значение поля </w:t>
      </w:r>
      <w:r>
        <w:rPr>
          <w:lang w:val="ru-RU"/>
        </w:rPr>
        <w:t>«</w:t>
      </w:r>
      <w:r w:rsidR="00B37CBA">
        <w:t>Отчетный год</w:t>
      </w:r>
      <w:r>
        <w:rPr>
          <w:lang w:val="ru-RU"/>
        </w:rPr>
        <w:t>»</w:t>
      </w:r>
      <w:r w:rsidR="00B37CBA">
        <w:t xml:space="preserve"> [mm_main][FormField_1rknups] искомой процедуры должен быть равен значению поля </w:t>
      </w:r>
      <w:r>
        <w:rPr>
          <w:lang w:val="ru-RU"/>
        </w:rPr>
        <w:t>«</w:t>
      </w:r>
      <w:r w:rsidR="00B37CBA">
        <w:t>Год для сравнительного анализа</w:t>
      </w:r>
      <w:r>
        <w:rPr>
          <w:lang w:val="ru-RU"/>
        </w:rPr>
        <w:t>»</w:t>
      </w:r>
      <w:r w:rsidR="00B37CBA">
        <w:t xml:space="preserve"> [mm_main][FormField_3hccomh] текущей процедуры</w:t>
      </w:r>
      <w:r>
        <w:rPr>
          <w:lang w:val="ru-RU"/>
        </w:rPr>
        <w:t>;</w:t>
      </w:r>
    </w:p>
    <w:p w14:paraId="25973C15" w14:textId="4B0D16D7" w:rsidR="00B37CBA" w:rsidRDefault="005C37BF" w:rsidP="005C37BF">
      <w:pPr>
        <w:pStyle w:val="1yung"/>
      </w:pPr>
      <w:r>
        <w:rPr>
          <w:lang w:val="ru-RU"/>
        </w:rPr>
        <w:t>дата</w:t>
      </w:r>
      <w:r w:rsidR="00B37CBA">
        <w:t xml:space="preserve"> окончания процедуры [mm_main][updateDate]: процедура с наиболее поздней датой окончания</w:t>
      </w:r>
      <w:r>
        <w:rPr>
          <w:lang w:val="ru-RU"/>
        </w:rPr>
        <w:t>.</w:t>
      </w:r>
    </w:p>
    <w:p w14:paraId="49BE955C" w14:textId="5B8A789C" w:rsidR="00B37CBA" w:rsidRDefault="00B37CBA" w:rsidP="00E23758">
      <w:pPr>
        <w:pStyle w:val="affffffff7"/>
      </w:pPr>
      <w:r>
        <w:t xml:space="preserve">Если в поле </w:t>
      </w:r>
      <w:r w:rsidR="00AC5D5C">
        <w:t>«</w:t>
      </w:r>
      <w:r>
        <w:t>Год для сравнительного анализа</w:t>
      </w:r>
      <w:r w:rsidR="00AC5D5C">
        <w:t>»</w:t>
      </w:r>
      <w:r>
        <w:t xml:space="preserve"> [mm_main][FormField_3hccomh] значение не задано, то поиск дополнительной процедуры не должен быть осуществлен.</w:t>
      </w:r>
    </w:p>
    <w:p w14:paraId="130E7AF8" w14:textId="77777777" w:rsidR="003C79EA" w:rsidRPr="003C79EA" w:rsidRDefault="003C79EA" w:rsidP="008F1FED">
      <w:pPr>
        <w:pStyle w:val="affffffff7"/>
        <w:outlineLvl w:val="0"/>
      </w:pPr>
      <w:r w:rsidRPr="00A845DD">
        <w:rPr>
          <w:b/>
        </w:rPr>
        <w:t>Сравнение с индексами из Основной процед</w:t>
      </w:r>
      <w:r w:rsidRPr="007F03A3">
        <w:rPr>
          <w:b/>
        </w:rPr>
        <w:t>уры</w:t>
      </w:r>
    </w:p>
    <w:p w14:paraId="1212E7F8" w14:textId="4BE1405E" w:rsidR="003C79EA" w:rsidRDefault="003C79EA" w:rsidP="006961D6">
      <w:pPr>
        <w:pStyle w:val="affffffff7"/>
      </w:pPr>
      <w:r>
        <w:t xml:space="preserve">Сравнивается численное значение </w:t>
      </w:r>
      <w:r w:rsidR="001A499F">
        <w:t>«</w:t>
      </w:r>
      <w:r>
        <w:t>Индекса недвижимости за текущий период</w:t>
      </w:r>
      <w:r w:rsidR="001A499F">
        <w:t>»</w:t>
      </w:r>
      <w:r>
        <w:t xml:space="preserve"> (обозначим за b) с одним из следующих численных значений (обозначим за a.main) и сохраняется результат сравнения в поле </w:t>
      </w:r>
      <w:r w:rsidR="001A499F">
        <w:t>«</w:t>
      </w:r>
      <w:r>
        <w:t>Результат сравнения с величиной ИН года проведения последней ГКО</w:t>
      </w:r>
      <w:r w:rsidR="001A499F">
        <w:t>»</w:t>
      </w:r>
      <w:r>
        <w:t>. Искомый процент снижения индекса (обозначим за fall.main)</w:t>
      </w:r>
      <w:r w:rsidR="00B14CF7">
        <w:t>.</w:t>
      </w:r>
    </w:p>
    <w:p w14:paraId="630E4816" w14:textId="374F04FE" w:rsidR="003C79EA" w:rsidRDefault="003C79EA" w:rsidP="006961D6">
      <w:pPr>
        <w:pStyle w:val="affffffff7"/>
      </w:pPr>
      <w:r>
        <w:t>a.main:</w:t>
      </w:r>
    </w:p>
    <w:p w14:paraId="35F061EA" w14:textId="36F89323" w:rsidR="003C79EA" w:rsidRDefault="003C79EA" w:rsidP="006961D6">
      <w:pPr>
        <w:pStyle w:val="yung0"/>
        <w:numPr>
          <w:ilvl w:val="0"/>
          <w:numId w:val="99"/>
        </w:numPr>
      </w:pPr>
      <w:r>
        <w:t xml:space="preserve">Если есть численное значение в поле </w:t>
      </w:r>
      <w:r w:rsidR="00D0075C">
        <w:t>«</w:t>
      </w:r>
      <w:r>
        <w:t>Скорректированный ИН за год проведения последней ГКО</w:t>
      </w:r>
      <w:r w:rsidR="00D0075C">
        <w:t>»</w:t>
      </w:r>
      <w:r>
        <w:t xml:space="preserve"> [mm_main][FormField_1lqtf8k_correct], то сравнить с ним</w:t>
      </w:r>
      <w:r w:rsidR="000A4D8D">
        <w:t>.</w:t>
      </w:r>
    </w:p>
    <w:p w14:paraId="61E91364" w14:textId="3543EAF0" w:rsidR="003C79EA" w:rsidRDefault="003C79EA" w:rsidP="006961D6">
      <w:pPr>
        <w:pStyle w:val="yung0"/>
      </w:pPr>
      <w:r>
        <w:lastRenderedPageBreak/>
        <w:t xml:space="preserve">Иначе если есть численное значение в поле </w:t>
      </w:r>
      <w:r w:rsidR="00D0075C">
        <w:t>«</w:t>
      </w:r>
      <w:r>
        <w:t>ИН за год проведения последней ГКО</w:t>
      </w:r>
      <w:r w:rsidR="00D0075C">
        <w:t>»</w:t>
      </w:r>
      <w:r>
        <w:t xml:space="preserve"> [mm_main][FormField_1lqtf8k], то сравнить с ним</w:t>
      </w:r>
      <w:r w:rsidR="000A4D8D">
        <w:t>.</w:t>
      </w:r>
    </w:p>
    <w:p w14:paraId="4599C4CF" w14:textId="61C2115C" w:rsidR="003C79EA" w:rsidRDefault="003C79EA" w:rsidP="006961D6">
      <w:pPr>
        <w:pStyle w:val="yung0"/>
      </w:pPr>
      <w:r>
        <w:t>Иначе сравнить со значением 0,00</w:t>
      </w:r>
      <w:r w:rsidR="000A4D8D">
        <w:t>.</w:t>
      </w:r>
    </w:p>
    <w:p w14:paraId="0CD07A20" w14:textId="5B45F35F" w:rsidR="003C79EA" w:rsidRDefault="003C79EA" w:rsidP="006961D6">
      <w:pPr>
        <w:pStyle w:val="affffffff7"/>
      </w:pPr>
      <w:r>
        <w:t>Порядок сравнения:</w:t>
      </w:r>
    </w:p>
    <w:p w14:paraId="34E9DB71" w14:textId="3571CF6A" w:rsidR="003C79EA" w:rsidRDefault="003C79EA" w:rsidP="006961D6">
      <w:pPr>
        <w:pStyle w:val="yung0"/>
        <w:numPr>
          <w:ilvl w:val="0"/>
          <w:numId w:val="100"/>
        </w:numPr>
      </w:pPr>
      <w:r>
        <w:t>Проверить Если a.main &gt; b, то</w:t>
      </w:r>
      <w:r w:rsidR="00892D1A">
        <w:t>:</w:t>
      </w:r>
    </w:p>
    <w:p w14:paraId="0A945246" w14:textId="3D51688D" w:rsidR="003C79EA" w:rsidRPr="003C79EA" w:rsidRDefault="00892D1A" w:rsidP="006961D6">
      <w:pPr>
        <w:pStyle w:val="1yung"/>
      </w:pPr>
      <w:r>
        <w:t>п</w:t>
      </w:r>
      <w:r w:rsidR="003C79EA">
        <w:t>осчитать</w:t>
      </w:r>
      <w:r w:rsidR="003C79EA" w:rsidRPr="003C79EA">
        <w:t xml:space="preserve"> fall.main = 100 - (b * 100 / a.main)</w:t>
      </w:r>
      <w:r w:rsidR="004218F6" w:rsidRPr="004218F6">
        <w:t>;</w:t>
      </w:r>
    </w:p>
    <w:p w14:paraId="77250132" w14:textId="5592491B" w:rsidR="003C79EA" w:rsidRDefault="00892D1A" w:rsidP="006961D6">
      <w:pPr>
        <w:pStyle w:val="1yung"/>
      </w:pPr>
      <w:r>
        <w:t>о</w:t>
      </w:r>
      <w:r w:rsidR="003C79EA">
        <w:t>круглить полученное значение до 2х знаков после запятой по способу математического округления:</w:t>
      </w:r>
    </w:p>
    <w:p w14:paraId="61ABDD17" w14:textId="13F101D0" w:rsidR="003C79EA" w:rsidRDefault="003C79EA" w:rsidP="006961D6">
      <w:pPr>
        <w:pStyle w:val="2yung"/>
      </w:pPr>
      <w:r>
        <w:t>если N+1 знак &lt; 5, то N-ый знак остается без изменений, а все знаки после N-го отбрасываются (обнуляются)</w:t>
      </w:r>
      <w:r w:rsidR="00892D1A">
        <w:t>;</w:t>
      </w:r>
    </w:p>
    <w:p w14:paraId="194D9400" w14:textId="1FDF4A47" w:rsidR="003C79EA" w:rsidRDefault="003C79EA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892D1A">
        <w:t>;</w:t>
      </w:r>
    </w:p>
    <w:p w14:paraId="503372E8" w14:textId="31A96DAC" w:rsidR="003C79EA" w:rsidRDefault="003C79EA" w:rsidP="006961D6">
      <w:pPr>
        <w:pStyle w:val="2yung"/>
      </w:pPr>
      <w:r>
        <w:t>если N+1 знак = 5 увеличивает N-й знак на единицу, а все знаки после N-го отбрасываются (обнуляются)</w:t>
      </w:r>
      <w:r w:rsidR="00892D1A">
        <w:t>.</w:t>
      </w:r>
    </w:p>
    <w:p w14:paraId="60CBFCE1" w14:textId="1158D2DC" w:rsidR="003C79EA" w:rsidRDefault="003C79EA" w:rsidP="006961D6">
      <w:pPr>
        <w:pStyle w:val="1yung"/>
      </w:pPr>
      <w:r>
        <w:t>проверить Если fall.main &gt;= 30,00, то</w:t>
      </w:r>
      <w:r w:rsidR="0034353F">
        <w:t>:</w:t>
      </w:r>
    </w:p>
    <w:p w14:paraId="0CB13256" w14:textId="22F5CF0E" w:rsidR="003C79EA" w:rsidRDefault="00892D1A" w:rsidP="006961D6">
      <w:pPr>
        <w:pStyle w:val="2yung"/>
      </w:pPr>
      <w:r>
        <w:t>р</w:t>
      </w:r>
      <w:r w:rsidR="003C79EA">
        <w:t xml:space="preserve">езультат сравнения = </w:t>
      </w:r>
      <w:r>
        <w:t>«</w:t>
      </w:r>
      <w:r w:rsidR="003C79EA">
        <w:t>Снижение определено</w:t>
      </w:r>
      <w:r>
        <w:t>»</w:t>
      </w:r>
      <w:r w:rsidR="0034353F">
        <w:t>;</w:t>
      </w:r>
    </w:p>
    <w:p w14:paraId="04E4C49E" w14:textId="6EC451B2" w:rsidR="003C79EA" w:rsidRDefault="00892D1A" w:rsidP="006961D6">
      <w:pPr>
        <w:pStyle w:val="1yung"/>
      </w:pPr>
      <w:r>
        <w:t>и</w:t>
      </w:r>
      <w:r w:rsidR="003C79EA">
        <w:t xml:space="preserve">наче результат сравнения = </w:t>
      </w:r>
      <w:r>
        <w:t>«</w:t>
      </w:r>
      <w:r w:rsidR="003C79EA">
        <w:t>Снижение не определено</w:t>
      </w:r>
      <w:r>
        <w:t>».</w:t>
      </w:r>
    </w:p>
    <w:p w14:paraId="6C9DDCFA" w14:textId="1CC93A0A" w:rsidR="00E23758" w:rsidRDefault="003C79EA" w:rsidP="006961D6">
      <w:pPr>
        <w:pStyle w:val="yung0"/>
      </w:pPr>
      <w:r>
        <w:t xml:space="preserve">Иначе результат сравнения = </w:t>
      </w:r>
      <w:r w:rsidR="00892D1A">
        <w:t>«</w:t>
      </w:r>
      <w:r>
        <w:t>Снижение не определено</w:t>
      </w:r>
      <w:r w:rsidR="00892D1A">
        <w:t>».</w:t>
      </w:r>
    </w:p>
    <w:p w14:paraId="57F604C5" w14:textId="77777777" w:rsidR="00E91794" w:rsidRPr="00A845DD" w:rsidRDefault="00E91794" w:rsidP="008F1FED">
      <w:pPr>
        <w:pStyle w:val="affffffff7"/>
        <w:outlineLvl w:val="0"/>
        <w:rPr>
          <w:b/>
        </w:rPr>
      </w:pPr>
      <w:r w:rsidRPr="00A845DD">
        <w:rPr>
          <w:b/>
        </w:rPr>
        <w:t>Сравнение с индексами из Дополнительной процедуры</w:t>
      </w:r>
    </w:p>
    <w:p w14:paraId="72BA974D" w14:textId="420050B5" w:rsidR="00E91794" w:rsidRDefault="00E91794" w:rsidP="006961D6">
      <w:pPr>
        <w:pStyle w:val="affffffff7"/>
      </w:pPr>
      <w:r>
        <w:t xml:space="preserve">Сравнивается численное значение </w:t>
      </w:r>
      <w:r w:rsidR="00892D1A">
        <w:t>«</w:t>
      </w:r>
      <w:r>
        <w:t>Индекса недвижимости за текущий период</w:t>
      </w:r>
      <w:r w:rsidR="00892D1A">
        <w:t>»</w:t>
      </w:r>
      <w:r>
        <w:t xml:space="preserve"> (обозначим за b) с одним из следующих численных значений (обозначим за a.add) и сохранить результат сравнения в поле </w:t>
      </w:r>
      <w:r w:rsidR="00892D1A">
        <w:t>«</w:t>
      </w:r>
      <w:r>
        <w:t>Результат сравнения с величиной ИН года, выбранного для СА</w:t>
      </w:r>
      <w:r w:rsidR="00892D1A">
        <w:t>»</w:t>
      </w:r>
      <w:r>
        <w:t>. Искомый процент снижения индекса обозначим за fall.add.</w:t>
      </w:r>
    </w:p>
    <w:p w14:paraId="1513B0EE" w14:textId="59F0D306" w:rsidR="00E91794" w:rsidRDefault="00E91794" w:rsidP="006961D6">
      <w:pPr>
        <w:pStyle w:val="affffffff7"/>
      </w:pPr>
      <w:r>
        <w:t>a.add:</w:t>
      </w:r>
    </w:p>
    <w:p w14:paraId="2F7755BB" w14:textId="2EEF695A" w:rsidR="00E91794" w:rsidRDefault="00E91794" w:rsidP="006961D6">
      <w:pPr>
        <w:pStyle w:val="yung0"/>
        <w:numPr>
          <w:ilvl w:val="0"/>
          <w:numId w:val="101"/>
        </w:numPr>
      </w:pPr>
      <w:r>
        <w:t xml:space="preserve">Если есть численное значение в поле </w:t>
      </w:r>
      <w:r w:rsidR="00B14CF7">
        <w:t>«</w:t>
      </w:r>
      <w:r>
        <w:t>Скорректированный ИН за год, выбранный для СА</w:t>
      </w:r>
      <w:r w:rsidR="00B14CF7">
        <w:t>»</w:t>
      </w:r>
      <w:r>
        <w:t xml:space="preserve"> [mm_main][FormField_2e3b7fn_correct], то сравнить с ним</w:t>
      </w:r>
      <w:r w:rsidR="00892D1A">
        <w:t>.</w:t>
      </w:r>
    </w:p>
    <w:p w14:paraId="1020B46A" w14:textId="7C2931FF" w:rsidR="00E91794" w:rsidRDefault="00E91794" w:rsidP="006961D6">
      <w:pPr>
        <w:pStyle w:val="yung0"/>
      </w:pPr>
      <w:r>
        <w:t xml:space="preserve">Иначе если есть численное значение в поле </w:t>
      </w:r>
      <w:r w:rsidR="008F4327">
        <w:t>«</w:t>
      </w:r>
      <w:r>
        <w:t>ИН за год, выбранный для СА</w:t>
      </w:r>
      <w:r w:rsidR="008F4327">
        <w:t>»</w:t>
      </w:r>
      <w:r>
        <w:t xml:space="preserve"> [mm_main][FormField_2e3b7fn], то сравнить с ним</w:t>
      </w:r>
      <w:r w:rsidR="00892D1A">
        <w:t>.</w:t>
      </w:r>
    </w:p>
    <w:p w14:paraId="51B5F2F1" w14:textId="5FEEC2B5" w:rsidR="00E91794" w:rsidRDefault="00E91794" w:rsidP="006961D6">
      <w:pPr>
        <w:pStyle w:val="yung0"/>
      </w:pPr>
      <w:r>
        <w:t>Иначе сравнить со значением 0,00</w:t>
      </w:r>
      <w:r w:rsidR="00892D1A">
        <w:t>.</w:t>
      </w:r>
    </w:p>
    <w:p w14:paraId="3EB68A76" w14:textId="06DC6A05" w:rsidR="00E91794" w:rsidRDefault="00E91794" w:rsidP="006961D6">
      <w:pPr>
        <w:pStyle w:val="affffffff7"/>
      </w:pPr>
      <w:r>
        <w:t>Порядок сравнения:</w:t>
      </w:r>
    </w:p>
    <w:p w14:paraId="7BEAB4BE" w14:textId="1152ED99" w:rsidR="00E91794" w:rsidRDefault="00E91794" w:rsidP="006961D6">
      <w:pPr>
        <w:pStyle w:val="yung0"/>
        <w:numPr>
          <w:ilvl w:val="0"/>
          <w:numId w:val="102"/>
        </w:numPr>
      </w:pPr>
      <w:r>
        <w:t xml:space="preserve">Проверить </w:t>
      </w:r>
      <w:r w:rsidR="00892D1A">
        <w:t>е</w:t>
      </w:r>
      <w:r>
        <w:t>сли a.add &gt; b, то</w:t>
      </w:r>
      <w:r w:rsidR="00892D1A">
        <w:t>:</w:t>
      </w:r>
    </w:p>
    <w:p w14:paraId="7624E218" w14:textId="3B52B53A" w:rsidR="00E91794" w:rsidRDefault="00892D1A" w:rsidP="006961D6">
      <w:pPr>
        <w:pStyle w:val="1yung"/>
      </w:pPr>
      <w:r>
        <w:t>п</w:t>
      </w:r>
      <w:r w:rsidR="00E91794">
        <w:t>осчитать fall.add = 100 - (b * 100 / a.add)</w:t>
      </w:r>
      <w:r>
        <w:t>;</w:t>
      </w:r>
    </w:p>
    <w:p w14:paraId="0002A357" w14:textId="1679021C" w:rsidR="00E91794" w:rsidRDefault="00892D1A" w:rsidP="006961D6">
      <w:pPr>
        <w:pStyle w:val="1yung"/>
      </w:pPr>
      <w:r>
        <w:t>о</w:t>
      </w:r>
      <w:r w:rsidR="00E91794">
        <w:t>круглить полученное значение до 2х знаков после запятой по способу математического округления:</w:t>
      </w:r>
    </w:p>
    <w:p w14:paraId="0040F463" w14:textId="6EFF4FBA" w:rsidR="00E91794" w:rsidRDefault="00E91794" w:rsidP="006961D6">
      <w:pPr>
        <w:pStyle w:val="2yung"/>
      </w:pPr>
      <w:r>
        <w:lastRenderedPageBreak/>
        <w:t>если N+1 знак &lt; 5, то N-ый знак остается без изменений, а все знаки после N-го отбрасываются (обнуляются)</w:t>
      </w:r>
      <w:r w:rsidR="00892D1A">
        <w:t>;</w:t>
      </w:r>
    </w:p>
    <w:p w14:paraId="56EC1AC9" w14:textId="53A294B8" w:rsidR="00E91794" w:rsidRDefault="00E91794" w:rsidP="006961D6">
      <w:pPr>
        <w:pStyle w:val="2yung"/>
      </w:pPr>
      <w:r>
        <w:t>если N+1 знак &gt; 5, то N-ый знак увеличивают на единицу, а все знаки после N-го отбрасываются (обнуляются)</w:t>
      </w:r>
      <w:r w:rsidR="00892D1A">
        <w:t>;</w:t>
      </w:r>
    </w:p>
    <w:p w14:paraId="3ACC67C3" w14:textId="19B9995E" w:rsidR="00E91794" w:rsidRDefault="00E91794" w:rsidP="006961D6">
      <w:pPr>
        <w:pStyle w:val="2yung"/>
      </w:pPr>
      <w:r>
        <w:t>если N+1 знак = 5 увеличивает N-й знак на единицу, а все знаки после N-го отбрасываются (обнуляются)</w:t>
      </w:r>
      <w:r w:rsidR="00892D1A">
        <w:t>.</w:t>
      </w:r>
    </w:p>
    <w:p w14:paraId="4EB56B52" w14:textId="176588FA" w:rsidR="00E91794" w:rsidRDefault="00892D1A" w:rsidP="006961D6">
      <w:pPr>
        <w:pStyle w:val="1yung"/>
      </w:pPr>
      <w:r>
        <w:t>и</w:t>
      </w:r>
      <w:r w:rsidR="00E91794">
        <w:t xml:space="preserve"> проверить </w:t>
      </w:r>
      <w:r>
        <w:t>е</w:t>
      </w:r>
      <w:r w:rsidR="00E91794">
        <w:t>сли fall.add &gt;= 30,00, то</w:t>
      </w:r>
      <w:r>
        <w:t>:</w:t>
      </w:r>
    </w:p>
    <w:p w14:paraId="20E30D92" w14:textId="6705BBC9" w:rsidR="00E91794" w:rsidRDefault="00892D1A" w:rsidP="006961D6">
      <w:pPr>
        <w:pStyle w:val="2yung"/>
      </w:pPr>
      <w:r>
        <w:t>р</w:t>
      </w:r>
      <w:r w:rsidR="00E91794">
        <w:t xml:space="preserve">езультат сравнения = </w:t>
      </w:r>
      <w:r>
        <w:t>«</w:t>
      </w:r>
      <w:r w:rsidR="00E91794">
        <w:t>Снижение определено</w:t>
      </w:r>
      <w:r>
        <w:t>»;</w:t>
      </w:r>
    </w:p>
    <w:p w14:paraId="418C5947" w14:textId="776034C1" w:rsidR="00E91794" w:rsidRDefault="00892D1A" w:rsidP="006961D6">
      <w:pPr>
        <w:pStyle w:val="1yung"/>
      </w:pPr>
      <w:r>
        <w:t>и</w:t>
      </w:r>
      <w:r w:rsidR="00E91794">
        <w:t xml:space="preserve">наче результат сравнения = </w:t>
      </w:r>
      <w:r>
        <w:t>«</w:t>
      </w:r>
      <w:r w:rsidR="00E91794">
        <w:t>Снижение не определено</w:t>
      </w:r>
      <w:r>
        <w:t>».</w:t>
      </w:r>
    </w:p>
    <w:p w14:paraId="051E9480" w14:textId="7F09AD76" w:rsidR="003C79EA" w:rsidRDefault="00E91794" w:rsidP="006961D6">
      <w:pPr>
        <w:pStyle w:val="yung0"/>
      </w:pPr>
      <w:r>
        <w:t xml:space="preserve">Иначе результат сравнения = </w:t>
      </w:r>
      <w:r w:rsidR="00892D1A">
        <w:t>«</w:t>
      </w:r>
      <w:r>
        <w:t>Снижение не определено</w:t>
      </w:r>
      <w:r w:rsidR="00892D1A">
        <w:t>».</w:t>
      </w:r>
    </w:p>
    <w:p w14:paraId="2E30A030" w14:textId="3C800169" w:rsidR="00E91794" w:rsidRPr="005950B3" w:rsidRDefault="00FE2FD5" w:rsidP="00FE2FD5">
      <w:pPr>
        <w:pStyle w:val="55"/>
      </w:pPr>
      <w:r w:rsidRPr="005950B3">
        <w:t>Графический блок представления значений</w:t>
      </w:r>
    </w:p>
    <w:p w14:paraId="26820E87" w14:textId="68FC31E3" w:rsidR="005E5B8D" w:rsidRDefault="005E40C3" w:rsidP="005E5B8D">
      <w:pPr>
        <w:pStyle w:val="affffffff7"/>
      </w:pPr>
      <w:r>
        <w:t>Общее описание:</w:t>
      </w:r>
    </w:p>
    <w:p w14:paraId="31EDCD3A" w14:textId="46BFF5BA" w:rsidR="005E40C3" w:rsidRDefault="005E40C3" w:rsidP="005E40C3">
      <w:pPr>
        <w:pStyle w:val="affffffff7"/>
      </w:pPr>
      <w:r>
        <w:t xml:space="preserve">В разделе </w:t>
      </w:r>
      <w:r w:rsidR="005950B3">
        <w:t>«</w:t>
      </w:r>
      <w:r>
        <w:t>Аналитика рынка недвижимости</w:t>
      </w:r>
      <w:r w:rsidR="005950B3">
        <w:t>»</w:t>
      </w:r>
      <w:r>
        <w:t xml:space="preserve"> реализованы следующие элементы:</w:t>
      </w:r>
    </w:p>
    <w:p w14:paraId="0AE6FA2C" w14:textId="6FA78668" w:rsidR="005E40C3" w:rsidRDefault="005E40C3" w:rsidP="00534DDB">
      <w:pPr>
        <w:pStyle w:val="yung0"/>
        <w:numPr>
          <w:ilvl w:val="0"/>
          <w:numId w:val="103"/>
        </w:numPr>
      </w:pPr>
      <w:r>
        <w:t xml:space="preserve">График в разрезе Субъекта РФ и Отчетного года (обозначим как </w:t>
      </w:r>
      <w:r w:rsidR="005950B3">
        <w:t>«</w:t>
      </w:r>
      <w:r>
        <w:t>График А</w:t>
      </w:r>
      <w:r w:rsidR="005950B3">
        <w:t>»</w:t>
      </w:r>
      <w:r>
        <w:t>)</w:t>
      </w:r>
      <w:r w:rsidR="005950B3">
        <w:t>.</w:t>
      </w:r>
    </w:p>
    <w:p w14:paraId="5A182421" w14:textId="25906892" w:rsidR="005E40C3" w:rsidRDefault="005E40C3" w:rsidP="00AC5D5C">
      <w:pPr>
        <w:pStyle w:val="yung0"/>
      </w:pPr>
      <w:r>
        <w:t xml:space="preserve">График в разрезе Субъекта РФ и Вида объекта недвижимости (обозначим как </w:t>
      </w:r>
      <w:r w:rsidR="005950B3">
        <w:t>«</w:t>
      </w:r>
      <w:r>
        <w:t>График В</w:t>
      </w:r>
      <w:r w:rsidR="005950B3">
        <w:t>»</w:t>
      </w:r>
      <w:r>
        <w:t>)</w:t>
      </w:r>
      <w:r w:rsidR="005950B3">
        <w:t>.</w:t>
      </w:r>
    </w:p>
    <w:p w14:paraId="6B2EDE07" w14:textId="5121A874" w:rsidR="005E40C3" w:rsidRDefault="005E40C3" w:rsidP="00AC5D5C">
      <w:pPr>
        <w:pStyle w:val="yung0"/>
      </w:pPr>
      <w:r>
        <w:t>Оба графика построены на данных, указанных, рассчитанных и сохраненных в завершенных процедурах</w:t>
      </w:r>
      <w:r w:rsidR="005950B3">
        <w:t>.</w:t>
      </w:r>
    </w:p>
    <w:p w14:paraId="00089CCC" w14:textId="13484ACD" w:rsidR="005E40C3" w:rsidRDefault="005E40C3" w:rsidP="00AC5D5C">
      <w:pPr>
        <w:pStyle w:val="yung0"/>
      </w:pPr>
      <w:r>
        <w:t>К каждому графику относятся собственные (не зависимые от другого графика) обязательные поля ввода данных для построения графика</w:t>
      </w:r>
      <w:r w:rsidR="005950B3">
        <w:t>.</w:t>
      </w:r>
    </w:p>
    <w:p w14:paraId="52357CA9" w14:textId="235A7CBE" w:rsidR="005E40C3" w:rsidRDefault="005E40C3" w:rsidP="00AC5D5C">
      <w:pPr>
        <w:pStyle w:val="yung0"/>
      </w:pPr>
      <w:r>
        <w:t xml:space="preserve">К каждому графику относятся собственные (не зависимые от другого графика) кнопки </w:t>
      </w:r>
      <w:r w:rsidR="005950B3">
        <w:t>«</w:t>
      </w:r>
      <w:r>
        <w:t>Очистить</w:t>
      </w:r>
      <w:r w:rsidR="005950B3">
        <w:t>»</w:t>
      </w:r>
      <w:r>
        <w:t xml:space="preserve"> и </w:t>
      </w:r>
      <w:r w:rsidR="005950B3">
        <w:t>«</w:t>
      </w:r>
      <w:r>
        <w:t>Построить отчет</w:t>
      </w:r>
      <w:r w:rsidR="005950B3">
        <w:t>»</w:t>
      </w:r>
      <w:r>
        <w:t>.</w:t>
      </w:r>
    </w:p>
    <w:p w14:paraId="3CF5AED5" w14:textId="77777777" w:rsidR="00AD30C2" w:rsidRPr="00A845DD" w:rsidRDefault="00AD30C2" w:rsidP="008F1FED">
      <w:pPr>
        <w:pStyle w:val="affffffff7"/>
        <w:outlineLvl w:val="0"/>
        <w:rPr>
          <w:b/>
        </w:rPr>
      </w:pPr>
      <w:r w:rsidRPr="00A845DD">
        <w:rPr>
          <w:b/>
          <w:color w:val="000000"/>
        </w:rPr>
        <w:t>График А. </w:t>
      </w:r>
      <w:r w:rsidRPr="00A845DD">
        <w:rPr>
          <w:b/>
        </w:rPr>
        <w:t>Содержание блока и построение</w:t>
      </w:r>
    </w:p>
    <w:p w14:paraId="3840F36D" w14:textId="77777777" w:rsidR="00AD30C2" w:rsidRPr="005B58A6" w:rsidRDefault="00AD30C2" w:rsidP="006961D6">
      <w:pPr>
        <w:pStyle w:val="affffffff7"/>
      </w:pPr>
      <w:r w:rsidRPr="005B58A6">
        <w:rPr>
          <w:color w:val="000000"/>
        </w:rPr>
        <w:t>Входные параметры:</w:t>
      </w:r>
    </w:p>
    <w:p w14:paraId="2EC77278" w14:textId="55D9B00F" w:rsidR="00AD30C2" w:rsidRPr="005B58A6" w:rsidRDefault="00F50FAC" w:rsidP="006961D6">
      <w:pPr>
        <w:pStyle w:val="1yung"/>
      </w:pPr>
      <w:r>
        <w:t>с</w:t>
      </w:r>
      <w:r w:rsidR="00AD30C2" w:rsidRPr="005B58A6">
        <w:t xml:space="preserve">убъект РФ </w:t>
      </w:r>
      <w:r w:rsidR="00BD4CB9">
        <w:t>–</w:t>
      </w:r>
      <w:r w:rsidR="00AD30C2" w:rsidRPr="005B58A6">
        <w:t xml:space="preserve"> выбор и поиск по справочнику </w:t>
      </w:r>
      <w:r w:rsidR="00BD4CB9">
        <w:t>«</w:t>
      </w:r>
      <w:r w:rsidR="00AD30C2" w:rsidRPr="005B58A6">
        <w:t>Субъекты РФ</w:t>
      </w:r>
      <w:r w:rsidR="00BD4CB9">
        <w:t>»</w:t>
      </w:r>
      <w:r w:rsidR="005B58A6">
        <w:t>;</w:t>
      </w:r>
    </w:p>
    <w:p w14:paraId="347F1F37" w14:textId="04FDB9E9" w:rsidR="00AD30C2" w:rsidRPr="005B58A6" w:rsidRDefault="00F50FAC" w:rsidP="006961D6">
      <w:pPr>
        <w:pStyle w:val="1yung"/>
      </w:pPr>
      <w:r>
        <w:t>о</w:t>
      </w:r>
      <w:r w:rsidR="00AD30C2" w:rsidRPr="005B58A6">
        <w:t xml:space="preserve">тчетный год </w:t>
      </w:r>
      <w:r>
        <w:t>–</w:t>
      </w:r>
      <w:r w:rsidR="00AD30C2" w:rsidRPr="005B58A6">
        <w:t xml:space="preserve"> поле выбора года</w:t>
      </w:r>
      <w:r>
        <w:t>.</w:t>
      </w:r>
    </w:p>
    <w:p w14:paraId="1AEE3DF8" w14:textId="4DA6E68E" w:rsidR="008B243E" w:rsidRDefault="008B243E" w:rsidP="006961D6">
      <w:pPr>
        <w:pStyle w:val="affffffff7"/>
      </w:pPr>
      <w:r>
        <w:t>Среди существующих процедур определяются четыре процедуры (четыре запроса на поиск процедуры) по следующим параметрам:</w:t>
      </w:r>
    </w:p>
    <w:p w14:paraId="40CC1AA7" w14:textId="7BC91247" w:rsidR="008B243E" w:rsidRDefault="008B243E" w:rsidP="006961D6">
      <w:pPr>
        <w:pStyle w:val="yung0"/>
        <w:numPr>
          <w:ilvl w:val="0"/>
          <w:numId w:val="104"/>
        </w:numPr>
      </w:pPr>
      <w:r>
        <w:t xml:space="preserve">Статус процедуры: либо </w:t>
      </w:r>
      <w:r w:rsidR="00BD4CB9">
        <w:t>«</w:t>
      </w:r>
      <w:r>
        <w:t>Завершена. вГКО создана</w:t>
      </w:r>
      <w:r w:rsidR="00BD4CB9">
        <w:t>»</w:t>
      </w:r>
      <w:r>
        <w:t xml:space="preserve">, либо </w:t>
      </w:r>
      <w:r w:rsidR="00BD4CB9">
        <w:t>«</w:t>
      </w:r>
      <w:r>
        <w:t>Завершена. вГКО не создана</w:t>
      </w:r>
      <w:r w:rsidR="00BD4CB9">
        <w:t>»</w:t>
      </w:r>
      <w:r>
        <w:t xml:space="preserve"> (И)</w:t>
      </w:r>
      <w:r w:rsidR="000E04E7">
        <w:t>.</w:t>
      </w:r>
    </w:p>
    <w:p w14:paraId="71273E0D" w14:textId="6DDD3C66" w:rsidR="008B243E" w:rsidRDefault="008B243E" w:rsidP="006961D6">
      <w:pPr>
        <w:pStyle w:val="yung0"/>
      </w:pPr>
      <w:r>
        <w:t xml:space="preserve">Субъект РФ: значение поля </w:t>
      </w:r>
      <w:r w:rsidR="000E04E7">
        <w:t>«</w:t>
      </w:r>
      <w:r>
        <w:t>Субъект РФ</w:t>
      </w:r>
      <w:r w:rsidR="000E04E7">
        <w:t>»</w:t>
      </w:r>
      <w:r>
        <w:t xml:space="preserve"> [mm_main][FormField_3u9h4s9] искомых процедур совпада</w:t>
      </w:r>
      <w:r w:rsidR="00736E81">
        <w:t>ет</w:t>
      </w:r>
      <w:r>
        <w:t xml:space="preserve"> со значением поля </w:t>
      </w:r>
      <w:r w:rsidR="000E04E7">
        <w:t>«</w:t>
      </w:r>
      <w:r>
        <w:t>Субъект РФ</w:t>
      </w:r>
      <w:r w:rsidR="000E04E7">
        <w:t>»</w:t>
      </w:r>
      <w:r>
        <w:t xml:space="preserve"> из входных параметров (И)</w:t>
      </w:r>
      <w:r w:rsidR="000E04E7">
        <w:t>.</w:t>
      </w:r>
    </w:p>
    <w:p w14:paraId="09845A35" w14:textId="17651DF4" w:rsidR="008B243E" w:rsidRDefault="008B243E" w:rsidP="006961D6">
      <w:pPr>
        <w:pStyle w:val="yung0"/>
      </w:pPr>
      <w:r>
        <w:t xml:space="preserve">Отчетный год: значение поля </w:t>
      </w:r>
      <w:r w:rsidR="000E04E7">
        <w:t>«</w:t>
      </w:r>
      <w:r>
        <w:t>Отчетный год</w:t>
      </w:r>
      <w:r w:rsidR="000E04E7">
        <w:t>»</w:t>
      </w:r>
      <w:r>
        <w:t xml:space="preserve"> [mm_main][FormField_0rk298l] искомой процедуры совпада</w:t>
      </w:r>
      <w:r w:rsidR="00736E81">
        <w:t>ет</w:t>
      </w:r>
      <w:r>
        <w:t xml:space="preserve"> со значением поля </w:t>
      </w:r>
      <w:r w:rsidR="000E04E7">
        <w:t>«</w:t>
      </w:r>
      <w:r>
        <w:t>Отчетный год</w:t>
      </w:r>
      <w:r w:rsidR="000E04E7">
        <w:t>»</w:t>
      </w:r>
      <w:r>
        <w:t xml:space="preserve"> из входных параметров (И)</w:t>
      </w:r>
      <w:r w:rsidR="000E04E7">
        <w:t>.</w:t>
      </w:r>
    </w:p>
    <w:p w14:paraId="358562DE" w14:textId="1AA7D3E2" w:rsidR="008B243E" w:rsidRDefault="008B243E" w:rsidP="006961D6">
      <w:pPr>
        <w:pStyle w:val="yung0"/>
      </w:pPr>
      <w:r>
        <w:lastRenderedPageBreak/>
        <w:t>Дата окончания процедуры [updateDate]: процедура с наиболее поздней датой окончания (И)</w:t>
      </w:r>
      <w:r w:rsidR="000E04E7">
        <w:t>.</w:t>
      </w:r>
    </w:p>
    <w:p w14:paraId="592EC0A7" w14:textId="4E159423" w:rsidR="008B243E" w:rsidRDefault="008B243E" w:rsidP="006961D6">
      <w:pPr>
        <w:pStyle w:val="yung0"/>
      </w:pPr>
      <w:r>
        <w:t xml:space="preserve">Вид ОН: так как необходимо найти четыре процедуры, то значение поля </w:t>
      </w:r>
      <w:r w:rsidR="000E04E7">
        <w:t>«</w:t>
      </w:r>
      <w:r>
        <w:t>Вид объекта недвижимости</w:t>
      </w:r>
      <w:r w:rsidR="000E04E7">
        <w:t>»</w:t>
      </w:r>
      <w:r>
        <w:t xml:space="preserve"> [mm_main][FormField_1rknups] искомых процедур должен быть</w:t>
      </w:r>
      <w:r w:rsidR="000E04E7">
        <w:t>:</w:t>
      </w:r>
    </w:p>
    <w:p w14:paraId="71A1B6FC" w14:textId="198BAA2F" w:rsidR="008B243E" w:rsidRDefault="003668EC" w:rsidP="006961D6">
      <w:pPr>
        <w:pStyle w:val="1yung"/>
      </w:pPr>
      <w:r>
        <w:t>у</w:t>
      </w:r>
      <w:r w:rsidR="008B243E">
        <w:t xml:space="preserve"> первой искомой процедуры</w:t>
      </w:r>
      <w:r w:rsidR="000E04E7">
        <w:t xml:space="preserve"> –</w:t>
      </w:r>
      <w:r w:rsidR="008B243E">
        <w:t xml:space="preserve"> Земельный участок = '002001001000'</w:t>
      </w:r>
      <w:r w:rsidR="000E04E7">
        <w:t>;</w:t>
      </w:r>
    </w:p>
    <w:p w14:paraId="63F5C619" w14:textId="62899D6D" w:rsidR="008B243E" w:rsidRDefault="003668EC" w:rsidP="006961D6">
      <w:pPr>
        <w:pStyle w:val="1yung"/>
      </w:pPr>
      <w:r>
        <w:t>у</w:t>
      </w:r>
      <w:r w:rsidR="008B243E">
        <w:t xml:space="preserve"> второй </w:t>
      </w:r>
      <w:r w:rsidR="000E04E7">
        <w:t>–</w:t>
      </w:r>
      <w:r w:rsidR="008B243E">
        <w:t xml:space="preserve"> Здание = '002001002000'</w:t>
      </w:r>
      <w:r w:rsidR="000E04E7">
        <w:t>;</w:t>
      </w:r>
    </w:p>
    <w:p w14:paraId="66BDA44A" w14:textId="648CE803" w:rsidR="008B243E" w:rsidRDefault="003668EC" w:rsidP="006961D6">
      <w:pPr>
        <w:pStyle w:val="1yung"/>
      </w:pPr>
      <w:r>
        <w:t>у</w:t>
      </w:r>
      <w:r w:rsidR="008B243E">
        <w:t xml:space="preserve"> третьей </w:t>
      </w:r>
      <w:r w:rsidR="000E04E7">
        <w:t>–</w:t>
      </w:r>
      <w:r w:rsidR="008B243E">
        <w:t xml:space="preserve"> Помещение = '002001003000'</w:t>
      </w:r>
      <w:r w:rsidR="000E04E7">
        <w:t>;</w:t>
      </w:r>
    </w:p>
    <w:p w14:paraId="1454AAB7" w14:textId="7C7BE601" w:rsidR="008B243E" w:rsidRDefault="003668EC" w:rsidP="006961D6">
      <w:pPr>
        <w:pStyle w:val="1yung"/>
      </w:pPr>
      <w:r>
        <w:t>у</w:t>
      </w:r>
      <w:r w:rsidR="008B243E">
        <w:t xml:space="preserve"> четв</w:t>
      </w:r>
      <w:r w:rsidR="009C29A3">
        <w:t>е</w:t>
      </w:r>
      <w:r w:rsidR="008B243E">
        <w:t xml:space="preserve">ртой </w:t>
      </w:r>
      <w:r w:rsidR="000E04E7">
        <w:t>–</w:t>
      </w:r>
      <w:r w:rsidR="008B243E">
        <w:t xml:space="preserve"> Машино-место = '002001009000'</w:t>
      </w:r>
      <w:r w:rsidR="000E04E7">
        <w:t>.</w:t>
      </w:r>
    </w:p>
    <w:p w14:paraId="16E7A430" w14:textId="4FD7C547" w:rsidR="008B243E" w:rsidRDefault="008B243E" w:rsidP="006961D6">
      <w:pPr>
        <w:pStyle w:val="affffffff7"/>
      </w:pPr>
      <w:r>
        <w:t xml:space="preserve">Где логическое (И) объединяет все пять пунктов, а </w:t>
      </w:r>
      <w:r w:rsidR="003668EC">
        <w:t>«</w:t>
      </w:r>
      <w:r>
        <w:t>либо</w:t>
      </w:r>
      <w:r w:rsidR="003668EC">
        <w:t>»</w:t>
      </w:r>
      <w:r>
        <w:t xml:space="preserve"> это логическое (ИЛИ), которое создает условие для поиска внутри каждого пункта.</w:t>
      </w:r>
    </w:p>
    <w:p w14:paraId="3AA80DB2" w14:textId="6DB5EA37" w:rsidR="008B243E" w:rsidRDefault="008B243E" w:rsidP="006961D6">
      <w:pPr>
        <w:pStyle w:val="affffffff7"/>
      </w:pPr>
      <w:r>
        <w:t xml:space="preserve">В найденной процедуре может быть два индекса, на значениях которых </w:t>
      </w:r>
      <w:r w:rsidR="00736E81">
        <w:t>строится</w:t>
      </w:r>
      <w:r>
        <w:t xml:space="preserve"> график:</w:t>
      </w:r>
    </w:p>
    <w:p w14:paraId="5C223204" w14:textId="29C17D77" w:rsidR="008B243E" w:rsidRDefault="003668EC" w:rsidP="006961D6">
      <w:pPr>
        <w:pStyle w:val="1yung"/>
      </w:pPr>
      <w:r>
        <w:t>«</w:t>
      </w:r>
      <w:r w:rsidR="00736E81">
        <w:t>Индекс за текущий период</w:t>
      </w:r>
      <w:r>
        <w:t>»</w:t>
      </w:r>
      <w:r w:rsidR="00736E81">
        <w:t>;</w:t>
      </w:r>
    </w:p>
    <w:p w14:paraId="26E5A0D1" w14:textId="0AA74EB9" w:rsidR="008B243E" w:rsidRDefault="003668EC" w:rsidP="006961D6">
      <w:pPr>
        <w:pStyle w:val="1yung"/>
      </w:pPr>
      <w:r>
        <w:t>«</w:t>
      </w:r>
      <w:r w:rsidR="008B243E">
        <w:t>Скорректиров</w:t>
      </w:r>
      <w:r w:rsidR="00736E81">
        <w:t>анный индекс за текущий период</w:t>
      </w:r>
      <w:r>
        <w:t>»</w:t>
      </w:r>
      <w:r w:rsidR="00736E81">
        <w:t>.</w:t>
      </w:r>
    </w:p>
    <w:p w14:paraId="761FDC9E" w14:textId="1DCE579E" w:rsidR="008B243E" w:rsidRDefault="008B243E" w:rsidP="006961D6">
      <w:pPr>
        <w:pStyle w:val="affffffff7"/>
      </w:pPr>
      <w:r>
        <w:t>В резуль</w:t>
      </w:r>
      <w:r w:rsidR="00736E81">
        <w:t>тате поиска могут быть получены</w:t>
      </w:r>
      <w:r>
        <w:t xml:space="preserve"> следующие значения индексов, на котор</w:t>
      </w:r>
      <w:r w:rsidR="00736E81">
        <w:t>ых должен быть построен график:</w:t>
      </w:r>
    </w:p>
    <w:p w14:paraId="3F5F9F98" w14:textId="4101963E" w:rsidR="008B243E" w:rsidRDefault="008F4327" w:rsidP="006961D6">
      <w:pPr>
        <w:pStyle w:val="1yung"/>
      </w:pPr>
      <w:r>
        <w:t>з</w:t>
      </w:r>
      <w:r w:rsidR="008B243E">
        <w:t xml:space="preserve">емельный участок: Индекс за текущий период </w:t>
      </w:r>
    </w:p>
    <w:p w14:paraId="527A7058" w14:textId="58FF5809" w:rsidR="008B243E" w:rsidRDefault="008F4327" w:rsidP="006961D6">
      <w:pPr>
        <w:pStyle w:val="1yung"/>
      </w:pPr>
      <w:r>
        <w:t>з</w:t>
      </w:r>
      <w:r w:rsidR="008B243E">
        <w:t>емельный участок: Скорректированный индекс за текущий период</w:t>
      </w:r>
    </w:p>
    <w:p w14:paraId="3E34CFE9" w14:textId="1B72B27A" w:rsidR="008B243E" w:rsidRDefault="008F4327" w:rsidP="006961D6">
      <w:pPr>
        <w:pStyle w:val="1yung"/>
      </w:pPr>
      <w:r>
        <w:t>з</w:t>
      </w:r>
      <w:r w:rsidR="008B243E">
        <w:t xml:space="preserve">дание: Индекс за текущий период </w:t>
      </w:r>
    </w:p>
    <w:p w14:paraId="0B1905B9" w14:textId="1BD21EFC" w:rsidR="008B243E" w:rsidRDefault="008F4327" w:rsidP="006961D6">
      <w:pPr>
        <w:pStyle w:val="1yung"/>
      </w:pPr>
      <w:r>
        <w:t>з</w:t>
      </w:r>
      <w:r w:rsidR="008B243E">
        <w:t xml:space="preserve">дание: Скорректированный индекс за текущий период </w:t>
      </w:r>
    </w:p>
    <w:p w14:paraId="59FD4925" w14:textId="55E72CEF" w:rsidR="008B243E" w:rsidRDefault="008F4327" w:rsidP="006961D6">
      <w:pPr>
        <w:pStyle w:val="1yung"/>
      </w:pPr>
      <w:r>
        <w:t>п</w:t>
      </w:r>
      <w:r w:rsidR="008B243E">
        <w:t xml:space="preserve">омещение: Индекс за текущий период </w:t>
      </w:r>
    </w:p>
    <w:p w14:paraId="64EC0075" w14:textId="299CFBF2" w:rsidR="008B243E" w:rsidRDefault="008F4327" w:rsidP="006961D6">
      <w:pPr>
        <w:pStyle w:val="1yung"/>
      </w:pPr>
      <w:r>
        <w:t>п</w:t>
      </w:r>
      <w:r w:rsidR="008B243E">
        <w:t xml:space="preserve">омещение: Скорректированный индекс за текущий период </w:t>
      </w:r>
    </w:p>
    <w:p w14:paraId="4CDA778C" w14:textId="19F9BB27" w:rsidR="008B243E" w:rsidRDefault="008F4327" w:rsidP="006961D6">
      <w:pPr>
        <w:pStyle w:val="1yung"/>
      </w:pPr>
      <w:r>
        <w:t>м</w:t>
      </w:r>
      <w:r w:rsidR="008B243E">
        <w:t xml:space="preserve">ашино-место: Индекс за текущий период </w:t>
      </w:r>
    </w:p>
    <w:p w14:paraId="0C1DFB90" w14:textId="7EB1AF0D" w:rsidR="005E40C3" w:rsidRDefault="008F4327" w:rsidP="006961D6">
      <w:pPr>
        <w:pStyle w:val="1yung"/>
      </w:pPr>
      <w:r>
        <w:t>м</w:t>
      </w:r>
      <w:r w:rsidR="008B243E">
        <w:t xml:space="preserve">ашино-место: Скорректированный индекс за текущий период </w:t>
      </w:r>
    </w:p>
    <w:p w14:paraId="54E285CF" w14:textId="0BDED20E" w:rsidR="008662CF" w:rsidRDefault="008662CF" w:rsidP="006961D6">
      <w:pPr>
        <w:pStyle w:val="affffffff7"/>
      </w:pPr>
      <w:r>
        <w:t>График А содержит две подписанные оси:</w:t>
      </w:r>
    </w:p>
    <w:p w14:paraId="113441CD" w14:textId="6173F75B" w:rsidR="008662CF" w:rsidRDefault="008662CF" w:rsidP="006961D6">
      <w:pPr>
        <w:pStyle w:val="yung0"/>
        <w:numPr>
          <w:ilvl w:val="0"/>
          <w:numId w:val="105"/>
        </w:numPr>
      </w:pPr>
      <w:r>
        <w:t xml:space="preserve">Ось Х: </w:t>
      </w:r>
      <w:r w:rsidR="008F4327">
        <w:t>«</w:t>
      </w:r>
      <w:r>
        <w:t>Вид объекта недвижимости</w:t>
      </w:r>
      <w:r w:rsidR="008F4327">
        <w:t>»</w:t>
      </w:r>
      <w:r>
        <w:t xml:space="preserve">. Всегда содержит группы столбиков на оси: </w:t>
      </w:r>
    </w:p>
    <w:p w14:paraId="1CCD02A8" w14:textId="15ACB2A9" w:rsidR="008662CF" w:rsidRDefault="008F4327" w:rsidP="006961D6">
      <w:pPr>
        <w:pStyle w:val="1yung"/>
      </w:pPr>
      <w:r>
        <w:t>з</w:t>
      </w:r>
      <w:r w:rsidR="008662CF">
        <w:t>емельный участок</w:t>
      </w:r>
      <w:r>
        <w:t>;</w:t>
      </w:r>
    </w:p>
    <w:p w14:paraId="7FEBAECF" w14:textId="7045BCC6" w:rsidR="008662CF" w:rsidRDefault="008F4327" w:rsidP="006961D6">
      <w:pPr>
        <w:pStyle w:val="1yung"/>
      </w:pPr>
      <w:r>
        <w:t>з</w:t>
      </w:r>
      <w:r w:rsidR="008662CF">
        <w:t>дание</w:t>
      </w:r>
      <w:r>
        <w:t>;</w:t>
      </w:r>
    </w:p>
    <w:p w14:paraId="0F9E3BDB" w14:textId="345C70E6" w:rsidR="008662CF" w:rsidRDefault="008F4327" w:rsidP="006961D6">
      <w:pPr>
        <w:pStyle w:val="1yung"/>
      </w:pPr>
      <w:r>
        <w:t>п</w:t>
      </w:r>
      <w:r w:rsidR="008662CF">
        <w:t>омещение</w:t>
      </w:r>
      <w:r>
        <w:t>;</w:t>
      </w:r>
    </w:p>
    <w:p w14:paraId="446AEF64" w14:textId="68CD9CF2" w:rsidR="008662CF" w:rsidRDefault="008F4327" w:rsidP="006961D6">
      <w:pPr>
        <w:pStyle w:val="1yung"/>
      </w:pPr>
      <w:r>
        <w:t>м</w:t>
      </w:r>
      <w:r w:rsidR="008662CF">
        <w:t>ашино-место</w:t>
      </w:r>
      <w:r>
        <w:t>.</w:t>
      </w:r>
    </w:p>
    <w:p w14:paraId="556E96F5" w14:textId="0C4FEB54" w:rsidR="008662CF" w:rsidRDefault="008662CF" w:rsidP="006961D6">
      <w:pPr>
        <w:pStyle w:val="yung0"/>
      </w:pPr>
      <w:r>
        <w:t>В каждой группе фиксированных значений (при наличии индекса) два столбца:</w:t>
      </w:r>
    </w:p>
    <w:p w14:paraId="0EA227B9" w14:textId="1906A5BD" w:rsidR="008662CF" w:rsidRDefault="008F4327" w:rsidP="006961D6">
      <w:pPr>
        <w:pStyle w:val="1yung"/>
      </w:pPr>
      <w:r>
        <w:t>и</w:t>
      </w:r>
      <w:r w:rsidR="008662CF">
        <w:t>ндекс в ФД ГКО</w:t>
      </w:r>
      <w:r>
        <w:t>;</w:t>
      </w:r>
    </w:p>
    <w:p w14:paraId="7DDA9B33" w14:textId="3A69D9EE" w:rsidR="008662CF" w:rsidRDefault="008F4327" w:rsidP="006961D6">
      <w:pPr>
        <w:pStyle w:val="1yung"/>
      </w:pPr>
      <w:r>
        <w:t>а</w:t>
      </w:r>
      <w:r w:rsidR="008662CF">
        <w:t>налитический индекс</w:t>
      </w:r>
      <w:r>
        <w:t>.</w:t>
      </w:r>
    </w:p>
    <w:p w14:paraId="4681002B" w14:textId="56B5762A" w:rsidR="008662CF" w:rsidRDefault="008662CF" w:rsidP="006961D6">
      <w:pPr>
        <w:pStyle w:val="yung0"/>
      </w:pPr>
      <w:r>
        <w:t xml:space="preserve">Ось Y: </w:t>
      </w:r>
      <w:r w:rsidR="008F4327">
        <w:t>«</w:t>
      </w:r>
      <w:r>
        <w:t>Индекс недвижимости, руб.кв.м.</w:t>
      </w:r>
      <w:r w:rsidR="008F4327">
        <w:t>»:</w:t>
      </w:r>
    </w:p>
    <w:p w14:paraId="5DF04936" w14:textId="6139EF4F" w:rsidR="008662CF" w:rsidRDefault="008F4327" w:rsidP="006961D6">
      <w:pPr>
        <w:pStyle w:val="1yung"/>
      </w:pPr>
      <w:r>
        <w:t>ф</w:t>
      </w:r>
      <w:r w:rsidR="008662CF">
        <w:t>ормируется динамически на значениях индексов недвижимости</w:t>
      </w:r>
      <w:r>
        <w:t>;</w:t>
      </w:r>
    </w:p>
    <w:p w14:paraId="6635836B" w14:textId="0E1A096A" w:rsidR="008662CF" w:rsidRDefault="008F4327" w:rsidP="006961D6">
      <w:pPr>
        <w:pStyle w:val="1yung"/>
      </w:pPr>
      <w:r>
        <w:t>з</w:t>
      </w:r>
      <w:r w:rsidR="008662CF">
        <w:t xml:space="preserve">начение индекса </w:t>
      </w:r>
      <w:r>
        <w:t>–</w:t>
      </w:r>
      <w:r w:rsidR="008662CF">
        <w:t xml:space="preserve"> положительное вещественное число с 2мя знаками после запятой</w:t>
      </w:r>
      <w:r>
        <w:t>;</w:t>
      </w:r>
    </w:p>
    <w:p w14:paraId="2DFF81CE" w14:textId="36699478" w:rsidR="008662CF" w:rsidRDefault="008F4327" w:rsidP="006961D6">
      <w:pPr>
        <w:pStyle w:val="1yung"/>
      </w:pPr>
      <w:r>
        <w:lastRenderedPageBreak/>
        <w:t>м</w:t>
      </w:r>
      <w:r w:rsidR="008662CF">
        <w:t>аксимальное значение по оси не зафиксировано. Формируется относительно наибольшего значения индекса, попавшего в выборку для построения графика</w:t>
      </w:r>
      <w:r>
        <w:t>;</w:t>
      </w:r>
    </w:p>
    <w:p w14:paraId="19E5842B" w14:textId="1CB6CFED" w:rsidR="00736E81" w:rsidRDefault="008F4327" w:rsidP="006961D6">
      <w:pPr>
        <w:pStyle w:val="1yung"/>
      </w:pPr>
      <w:r>
        <w:t>с</w:t>
      </w:r>
      <w:r w:rsidR="008662CF">
        <w:t>одержит подписи значений индексов недвижимости</w:t>
      </w:r>
      <w:r>
        <w:t>.</w:t>
      </w:r>
    </w:p>
    <w:p w14:paraId="3EBB4F70" w14:textId="24E1B86C" w:rsidR="0050478E" w:rsidRDefault="0050478E" w:rsidP="006961D6">
      <w:pPr>
        <w:pStyle w:val="affffffff7"/>
      </w:pPr>
      <w:r>
        <w:t>Правила отображения индексов:</w:t>
      </w:r>
    </w:p>
    <w:p w14:paraId="32E355C1" w14:textId="4A8E1378" w:rsidR="0050478E" w:rsidRDefault="0050478E" w:rsidP="006961D6">
      <w:pPr>
        <w:pStyle w:val="yung0"/>
        <w:numPr>
          <w:ilvl w:val="0"/>
          <w:numId w:val="106"/>
        </w:numPr>
      </w:pPr>
      <w:r>
        <w:t>Если не была найдена процедура мониторинга рынка недвижимости, то группы столбиков нет на графике</w:t>
      </w:r>
      <w:r w:rsidR="008F4327">
        <w:t>.</w:t>
      </w:r>
    </w:p>
    <w:p w14:paraId="565D8D53" w14:textId="76934145" w:rsidR="0050478E" w:rsidRDefault="0050478E" w:rsidP="006961D6">
      <w:pPr>
        <w:pStyle w:val="yung0"/>
      </w:pPr>
      <w:r>
        <w:t xml:space="preserve">Если не найдена процедура мониторинга рынка недвижимости, например, по </w:t>
      </w:r>
      <w:r w:rsidR="008F4327">
        <w:t>«</w:t>
      </w:r>
      <w:r>
        <w:t>Зданию</w:t>
      </w:r>
      <w:r w:rsidR="008F4327">
        <w:t>»</w:t>
      </w:r>
      <w:r>
        <w:t xml:space="preserve">, то в группе столбиков </w:t>
      </w:r>
      <w:r w:rsidR="008F4327">
        <w:t>«</w:t>
      </w:r>
      <w:r>
        <w:t>Здание</w:t>
      </w:r>
      <w:r w:rsidR="008F4327">
        <w:t>»</w:t>
      </w:r>
      <w:r>
        <w:t xml:space="preserve"> не будет столбиков</w:t>
      </w:r>
      <w:r w:rsidR="008F4327">
        <w:t>.</w:t>
      </w:r>
    </w:p>
    <w:p w14:paraId="5E039C8A" w14:textId="42A5E790" w:rsidR="0050478E" w:rsidRDefault="0050478E" w:rsidP="006961D6">
      <w:pPr>
        <w:pStyle w:val="yung0"/>
      </w:pPr>
      <w:r>
        <w:t xml:space="preserve">Аналитический индекс в каждой группе построен на значении из поля </w:t>
      </w:r>
      <w:r w:rsidR="008F4327">
        <w:t>«</w:t>
      </w:r>
      <w:r>
        <w:t>Индекс за текущий период</w:t>
      </w:r>
      <w:r w:rsidR="008F4327">
        <w:t>».</w:t>
      </w:r>
    </w:p>
    <w:p w14:paraId="4B994FD8" w14:textId="27C15DE6" w:rsidR="0050478E" w:rsidRDefault="0050478E" w:rsidP="006961D6">
      <w:pPr>
        <w:pStyle w:val="yung0"/>
      </w:pPr>
      <w:r>
        <w:t>Индекс в ФД ГКО построен по следующему принципу:</w:t>
      </w:r>
    </w:p>
    <w:p w14:paraId="5398F905" w14:textId="73E50041" w:rsidR="0050478E" w:rsidRDefault="008F4327" w:rsidP="006961D6">
      <w:pPr>
        <w:pStyle w:val="1yung"/>
      </w:pPr>
      <w:r>
        <w:t>е</w:t>
      </w:r>
      <w:r w:rsidR="0050478E">
        <w:t xml:space="preserve">сли в найденной процедуре есть значение в поле </w:t>
      </w:r>
      <w:r>
        <w:t>«</w:t>
      </w:r>
      <w:r w:rsidR="0050478E">
        <w:t>Скорректированный индекс за текущий период</w:t>
      </w:r>
      <w:r>
        <w:t>»</w:t>
      </w:r>
      <w:r w:rsidR="0050478E">
        <w:t>, то берется оно</w:t>
      </w:r>
      <w:r>
        <w:t>;</w:t>
      </w:r>
    </w:p>
    <w:p w14:paraId="2A5ED304" w14:textId="634C8108" w:rsidR="0050478E" w:rsidRDefault="008F4327" w:rsidP="006961D6">
      <w:pPr>
        <w:pStyle w:val="1yung"/>
      </w:pPr>
      <w:r>
        <w:t>и</w:t>
      </w:r>
      <w:r w:rsidR="0050478E">
        <w:t xml:space="preserve">наче берется значение из поля </w:t>
      </w:r>
      <w:r>
        <w:t>«</w:t>
      </w:r>
      <w:r w:rsidR="0050478E">
        <w:t>Индекс за текущий период</w:t>
      </w:r>
      <w:r>
        <w:t>».</w:t>
      </w:r>
    </w:p>
    <w:p w14:paraId="5AAE133B" w14:textId="77777777" w:rsidR="00E4285F" w:rsidRPr="00A845DD" w:rsidRDefault="00E4285F" w:rsidP="008F1FED">
      <w:pPr>
        <w:pStyle w:val="affffffff7"/>
        <w:outlineLvl w:val="0"/>
        <w:rPr>
          <w:b/>
        </w:rPr>
      </w:pPr>
      <w:r w:rsidRPr="00A845DD">
        <w:rPr>
          <w:b/>
        </w:rPr>
        <w:t>График В. Содержание блока и построение</w:t>
      </w:r>
    </w:p>
    <w:p w14:paraId="0DF846D9" w14:textId="137A7896" w:rsidR="00E4285F" w:rsidRDefault="00E4285F" w:rsidP="006961D6">
      <w:pPr>
        <w:pStyle w:val="affffffff7"/>
      </w:pPr>
      <w:r>
        <w:t>Входные параметры:</w:t>
      </w:r>
    </w:p>
    <w:p w14:paraId="08C29D9F" w14:textId="0E9D2DD0" w:rsidR="00E4285F" w:rsidRDefault="008F4327" w:rsidP="006961D6">
      <w:pPr>
        <w:pStyle w:val="1yung"/>
      </w:pPr>
      <w:r>
        <w:t>с</w:t>
      </w:r>
      <w:r w:rsidR="00E4285F">
        <w:t xml:space="preserve">убъект РФ - выбор и поиск по справочнику </w:t>
      </w:r>
      <w:r>
        <w:t>«</w:t>
      </w:r>
      <w:r w:rsidR="00E4285F">
        <w:t>Субъекты РФ</w:t>
      </w:r>
      <w:r>
        <w:t>»</w:t>
      </w:r>
      <w:r w:rsidR="00E4285F">
        <w:t>;</w:t>
      </w:r>
    </w:p>
    <w:p w14:paraId="1C793846" w14:textId="4C2B92B9" w:rsidR="0050478E" w:rsidRDefault="008F4327" w:rsidP="006961D6">
      <w:pPr>
        <w:pStyle w:val="1yung"/>
      </w:pPr>
      <w:r>
        <w:t>ви</w:t>
      </w:r>
      <w:r w:rsidR="00E4285F">
        <w:t xml:space="preserve">д объекта недвижимости </w:t>
      </w:r>
      <w:r>
        <w:t>–</w:t>
      </w:r>
      <w:r w:rsidR="00E4285F">
        <w:t xml:space="preserve"> выбор и поиск по справочнику </w:t>
      </w:r>
      <w:r>
        <w:t>«</w:t>
      </w:r>
      <w:r w:rsidR="00E4285F">
        <w:t>Виды объектов недвижимости</w:t>
      </w:r>
      <w:r>
        <w:t>»</w:t>
      </w:r>
      <w:r w:rsidR="00E4285F">
        <w:t>.</w:t>
      </w:r>
    </w:p>
    <w:p w14:paraId="2E6734D4" w14:textId="52007B05" w:rsidR="003C407D" w:rsidRDefault="003C407D" w:rsidP="006961D6">
      <w:pPr>
        <w:pStyle w:val="affffffff7"/>
      </w:pPr>
      <w:r>
        <w:t xml:space="preserve">Среди существующих процедур </w:t>
      </w:r>
      <w:r w:rsidR="0064036F">
        <w:t>определяется</w:t>
      </w:r>
      <w:r>
        <w:t xml:space="preserve"> пять процедур (пять запросов на поиск процедуры) по следующим параметрам:</w:t>
      </w:r>
    </w:p>
    <w:p w14:paraId="48626EB3" w14:textId="10D80C51" w:rsidR="003C407D" w:rsidRDefault="003C407D" w:rsidP="006961D6">
      <w:pPr>
        <w:pStyle w:val="yung0"/>
        <w:numPr>
          <w:ilvl w:val="0"/>
          <w:numId w:val="107"/>
        </w:numPr>
      </w:pPr>
      <w:r>
        <w:t xml:space="preserve">Статус процедуры: либо </w:t>
      </w:r>
      <w:r w:rsidR="00365BD6">
        <w:t>«</w:t>
      </w:r>
      <w:r>
        <w:t>Завершена. вГКО создана</w:t>
      </w:r>
      <w:r w:rsidR="00365BD6">
        <w:t>»</w:t>
      </w:r>
      <w:r>
        <w:t xml:space="preserve">, либо </w:t>
      </w:r>
      <w:r w:rsidR="00365BD6">
        <w:t>«</w:t>
      </w:r>
      <w:r>
        <w:t>Завершена. вГКО не создана</w:t>
      </w:r>
      <w:r w:rsidR="00365BD6">
        <w:t>»</w:t>
      </w:r>
      <w:r>
        <w:t xml:space="preserve"> (И)</w:t>
      </w:r>
      <w:r w:rsidR="00365BD6">
        <w:t>.</w:t>
      </w:r>
    </w:p>
    <w:p w14:paraId="033DA006" w14:textId="3B9A2693" w:rsidR="003C407D" w:rsidRDefault="003C407D" w:rsidP="006961D6">
      <w:pPr>
        <w:pStyle w:val="yung0"/>
      </w:pPr>
      <w:r>
        <w:t xml:space="preserve">Субъект РФ: значение поля </w:t>
      </w:r>
      <w:r w:rsidR="00365BD6">
        <w:t>«</w:t>
      </w:r>
      <w:r>
        <w:t>Субъект РФ</w:t>
      </w:r>
      <w:r w:rsidR="00365BD6">
        <w:t>»</w:t>
      </w:r>
      <w:r>
        <w:t xml:space="preserve"> [mm_main][FormField_3u9h4s9] искомых процедур совпада</w:t>
      </w:r>
      <w:r w:rsidR="0064036F">
        <w:t>ет</w:t>
      </w:r>
      <w:r>
        <w:t xml:space="preserve"> со значением поля </w:t>
      </w:r>
      <w:r w:rsidR="00365BD6">
        <w:t>«</w:t>
      </w:r>
      <w:r>
        <w:t>Субъект РФ</w:t>
      </w:r>
      <w:r w:rsidR="00365BD6">
        <w:t>»</w:t>
      </w:r>
      <w:r>
        <w:t xml:space="preserve"> из входных параметров (И)</w:t>
      </w:r>
      <w:r w:rsidR="00365BD6">
        <w:t>.</w:t>
      </w:r>
    </w:p>
    <w:p w14:paraId="6E30B53B" w14:textId="70170ACA" w:rsidR="003C407D" w:rsidRDefault="003C407D" w:rsidP="006961D6">
      <w:pPr>
        <w:pStyle w:val="yung0"/>
      </w:pPr>
      <w:r>
        <w:t xml:space="preserve">Вид ОН: значение поля </w:t>
      </w:r>
      <w:r w:rsidR="00365BD6">
        <w:t>«</w:t>
      </w:r>
      <w:r>
        <w:t>Вид объекта недвижимости</w:t>
      </w:r>
      <w:r w:rsidR="00365BD6">
        <w:t>»</w:t>
      </w:r>
      <w:r>
        <w:t xml:space="preserve"> [mm_main][FormField_1rknups] искомых процедур должен совпад</w:t>
      </w:r>
      <w:r w:rsidR="0064036F">
        <w:t>ает</w:t>
      </w:r>
      <w:r>
        <w:t xml:space="preserve"> со значением поля </w:t>
      </w:r>
      <w:r w:rsidR="00365BD6">
        <w:t>«</w:t>
      </w:r>
      <w:r>
        <w:t>Вид объекта недвижимости</w:t>
      </w:r>
      <w:r w:rsidR="00365BD6">
        <w:t>»</w:t>
      </w:r>
      <w:r>
        <w:t xml:space="preserve"> из входных параметров (И)</w:t>
      </w:r>
      <w:r w:rsidR="00365BD6">
        <w:t>.</w:t>
      </w:r>
    </w:p>
    <w:p w14:paraId="5DA59B56" w14:textId="3F05D860" w:rsidR="003C407D" w:rsidRDefault="003C407D" w:rsidP="006961D6">
      <w:pPr>
        <w:pStyle w:val="yung0"/>
      </w:pPr>
      <w:r>
        <w:t>Дата окончания процедуры [updateDate]: процедура с наиболее поздней датой окончания (И)</w:t>
      </w:r>
      <w:r w:rsidR="00365BD6">
        <w:t>.</w:t>
      </w:r>
    </w:p>
    <w:p w14:paraId="3545093C" w14:textId="734A248E" w:rsidR="003C407D" w:rsidRDefault="003C407D" w:rsidP="006961D6">
      <w:pPr>
        <w:pStyle w:val="yung0"/>
      </w:pPr>
      <w:r>
        <w:t xml:space="preserve">Отчетный год: так как необходимо найти пять процедур, то значение поля </w:t>
      </w:r>
      <w:r w:rsidR="00365BD6">
        <w:t>«</w:t>
      </w:r>
      <w:r>
        <w:t>Отчетный год</w:t>
      </w:r>
      <w:r w:rsidR="00365BD6">
        <w:t>»</w:t>
      </w:r>
      <w:r>
        <w:t xml:space="preserve"> [mm_main][FormField_0rk298l] искомых процедур должен быть:</w:t>
      </w:r>
    </w:p>
    <w:p w14:paraId="34801837" w14:textId="7E695CD5" w:rsidR="003C407D" w:rsidRDefault="003C407D" w:rsidP="006961D6">
      <w:pPr>
        <w:pStyle w:val="1yung"/>
      </w:pPr>
      <w:r>
        <w:t>&lt;Текущий календарный год&gt;</w:t>
      </w:r>
      <w:r w:rsidR="00365BD6">
        <w:t>;</w:t>
      </w:r>
    </w:p>
    <w:p w14:paraId="312DD285" w14:textId="2B1B6452" w:rsidR="003C407D" w:rsidRDefault="003C407D" w:rsidP="006961D6">
      <w:pPr>
        <w:pStyle w:val="1yung"/>
      </w:pPr>
      <w:r>
        <w:t>&lt;Текущий календарный год - 1&gt;</w:t>
      </w:r>
      <w:r w:rsidR="00365BD6">
        <w:t>;</w:t>
      </w:r>
    </w:p>
    <w:p w14:paraId="45F1F84E" w14:textId="54E46AE4" w:rsidR="003C407D" w:rsidRDefault="003C407D" w:rsidP="006961D6">
      <w:pPr>
        <w:pStyle w:val="1yung"/>
      </w:pPr>
      <w:r>
        <w:t>&lt;Текущий календарный год - 2&gt;</w:t>
      </w:r>
      <w:r w:rsidR="00365BD6">
        <w:t>;</w:t>
      </w:r>
    </w:p>
    <w:p w14:paraId="6ECFA6D1" w14:textId="59E58325" w:rsidR="003C407D" w:rsidRDefault="003C407D" w:rsidP="006961D6">
      <w:pPr>
        <w:pStyle w:val="1yung"/>
      </w:pPr>
      <w:r>
        <w:lastRenderedPageBreak/>
        <w:t>&lt;Текущий календарный год - 3&gt;</w:t>
      </w:r>
      <w:r w:rsidR="00365BD6">
        <w:t>;</w:t>
      </w:r>
    </w:p>
    <w:p w14:paraId="777C607B" w14:textId="54E505DF" w:rsidR="0064036F" w:rsidRDefault="003C407D" w:rsidP="006961D6">
      <w:pPr>
        <w:pStyle w:val="1yung"/>
      </w:pPr>
      <w:r>
        <w:t>&lt;Текущий календарный год - 4&gt;</w:t>
      </w:r>
      <w:r w:rsidR="00365BD6">
        <w:t>.</w:t>
      </w:r>
    </w:p>
    <w:p w14:paraId="798E3D93" w14:textId="6ACB623B" w:rsidR="0064036F" w:rsidRDefault="0064036F" w:rsidP="006961D6">
      <w:pPr>
        <w:pStyle w:val="affffffff7"/>
      </w:pPr>
      <w:r>
        <w:t xml:space="preserve">Где логическое (И) объединяет все пять пунктов, а </w:t>
      </w:r>
      <w:r w:rsidR="00365BD6">
        <w:t>«</w:t>
      </w:r>
      <w:r>
        <w:t>либо</w:t>
      </w:r>
      <w:r w:rsidR="00365BD6">
        <w:t>»</w:t>
      </w:r>
      <w:r>
        <w:t xml:space="preserve"> это логическое (ИЛИ), которое создает условие для поиска внутри каждого пункта.</w:t>
      </w:r>
    </w:p>
    <w:p w14:paraId="4A80FB0D" w14:textId="7B61FB9D" w:rsidR="003C407D" w:rsidRDefault="003C407D" w:rsidP="006961D6">
      <w:pPr>
        <w:pStyle w:val="affffffff7"/>
      </w:pPr>
      <w:r>
        <w:t>В найденной процедуре может быть два индекса, на значениях котор</w:t>
      </w:r>
      <w:r w:rsidR="0064036F">
        <w:t>ых должен быть построен график:</w:t>
      </w:r>
    </w:p>
    <w:p w14:paraId="512BF950" w14:textId="78E3A34F" w:rsidR="003C407D" w:rsidRDefault="00365BD6" w:rsidP="006961D6">
      <w:pPr>
        <w:pStyle w:val="1yung"/>
      </w:pPr>
      <w:r>
        <w:t>«</w:t>
      </w:r>
      <w:r w:rsidR="003C407D">
        <w:t>Скорректиров</w:t>
      </w:r>
      <w:r w:rsidR="0064036F">
        <w:t>анный индекс за текущий период</w:t>
      </w:r>
      <w:r>
        <w:t>»</w:t>
      </w:r>
      <w:r w:rsidR="0064036F">
        <w:t>;</w:t>
      </w:r>
    </w:p>
    <w:p w14:paraId="1F0858DE" w14:textId="6F403ED6" w:rsidR="003C407D" w:rsidRDefault="00365BD6" w:rsidP="006961D6">
      <w:pPr>
        <w:pStyle w:val="1yung"/>
      </w:pPr>
      <w:r>
        <w:t>«</w:t>
      </w:r>
      <w:r w:rsidR="0064036F">
        <w:t>Индекс за текущий период</w:t>
      </w:r>
      <w:r>
        <w:t>»</w:t>
      </w:r>
      <w:r w:rsidR="0064036F">
        <w:t>.</w:t>
      </w:r>
    </w:p>
    <w:p w14:paraId="7D503F54" w14:textId="39659DD0" w:rsidR="003C407D" w:rsidRDefault="003C407D" w:rsidP="006961D6">
      <w:pPr>
        <w:pStyle w:val="affffffff7"/>
      </w:pPr>
      <w:r>
        <w:t>В результ</w:t>
      </w:r>
      <w:r w:rsidR="0064036F">
        <w:t xml:space="preserve">ате поиска могут быть получены </w:t>
      </w:r>
      <w:r>
        <w:t>следующие значения индексов, на которых должен быть построен график:</w:t>
      </w:r>
    </w:p>
    <w:p w14:paraId="0A9A6232" w14:textId="11CACF8D" w:rsidR="003C407D" w:rsidRDefault="003C407D" w:rsidP="006961D6">
      <w:pPr>
        <w:pStyle w:val="1yung"/>
      </w:pPr>
      <w:r>
        <w:t>&lt;Текущий календарный г</w:t>
      </w:r>
      <w:r w:rsidR="0064036F">
        <w:t xml:space="preserve">од&gt;: </w:t>
      </w:r>
      <w:r w:rsidR="00365BD6">
        <w:t>«</w:t>
      </w:r>
      <w:r w:rsidR="0064036F">
        <w:t>Индекс за текущий период</w:t>
      </w:r>
      <w:r w:rsidR="00365BD6">
        <w:t>»;</w:t>
      </w:r>
    </w:p>
    <w:p w14:paraId="5FB5C232" w14:textId="7551AA04" w:rsidR="003C407D" w:rsidRDefault="003C407D" w:rsidP="006961D6">
      <w:pPr>
        <w:pStyle w:val="1yung"/>
      </w:pPr>
      <w:r>
        <w:t xml:space="preserve">&lt;Текущий календарный год&gt;: </w:t>
      </w:r>
      <w:r w:rsidR="00365BD6">
        <w:t>«</w:t>
      </w:r>
      <w:r>
        <w:t>Скорректированный индекс за текущий период</w:t>
      </w:r>
      <w:r w:rsidR="00365BD6">
        <w:t>»;</w:t>
      </w:r>
      <w:r>
        <w:t xml:space="preserve"> </w:t>
      </w:r>
    </w:p>
    <w:p w14:paraId="5AE7F48B" w14:textId="3AC20D17" w:rsidR="003C407D" w:rsidRDefault="003C407D" w:rsidP="006961D6">
      <w:pPr>
        <w:pStyle w:val="1yung"/>
      </w:pPr>
      <w:r>
        <w:t xml:space="preserve">&lt;Текущий календарный год - 1&gt;: </w:t>
      </w:r>
      <w:r w:rsidR="00365BD6">
        <w:t>«</w:t>
      </w:r>
      <w:r>
        <w:t>Индекс за текущий период</w:t>
      </w:r>
      <w:r w:rsidR="00365BD6">
        <w:t>»;</w:t>
      </w:r>
    </w:p>
    <w:p w14:paraId="0F9D666B" w14:textId="44ED9F72" w:rsidR="003C407D" w:rsidRDefault="003C407D" w:rsidP="006961D6">
      <w:pPr>
        <w:pStyle w:val="1yung"/>
      </w:pPr>
      <w:r>
        <w:t xml:space="preserve">&lt;Текущий календарный год - 1&gt;: </w:t>
      </w:r>
      <w:r w:rsidR="00365BD6">
        <w:t>«</w:t>
      </w:r>
      <w:r>
        <w:t>Скорректированный индекс за текущий период</w:t>
      </w:r>
      <w:r w:rsidR="00365BD6">
        <w:t>»;</w:t>
      </w:r>
      <w:r>
        <w:t xml:space="preserve"> </w:t>
      </w:r>
    </w:p>
    <w:p w14:paraId="246EDC42" w14:textId="0D720990" w:rsidR="003C407D" w:rsidRDefault="003C407D" w:rsidP="006961D6">
      <w:pPr>
        <w:pStyle w:val="1yung"/>
      </w:pPr>
      <w:r>
        <w:t xml:space="preserve">&lt;Текущий календарный год - 2&gt;: </w:t>
      </w:r>
      <w:r w:rsidR="00365BD6">
        <w:t>«</w:t>
      </w:r>
      <w:r>
        <w:t>Индекс за текущий период</w:t>
      </w:r>
      <w:r w:rsidR="00365BD6">
        <w:t>»;</w:t>
      </w:r>
    </w:p>
    <w:p w14:paraId="4C048B18" w14:textId="494AB64E" w:rsidR="003C407D" w:rsidRDefault="003C407D" w:rsidP="006961D6">
      <w:pPr>
        <w:pStyle w:val="1yung"/>
      </w:pPr>
      <w:r>
        <w:t xml:space="preserve">&lt;Текущий календарный год - 2&gt;: </w:t>
      </w:r>
      <w:r w:rsidR="00365BD6">
        <w:t>«</w:t>
      </w:r>
      <w:r>
        <w:t>Скорректированный индекс за текущий период</w:t>
      </w:r>
      <w:r w:rsidR="00365BD6">
        <w:t>»;</w:t>
      </w:r>
    </w:p>
    <w:p w14:paraId="6558FD9F" w14:textId="00B51C63" w:rsidR="003C407D" w:rsidRDefault="003C407D" w:rsidP="006961D6">
      <w:pPr>
        <w:pStyle w:val="1yung"/>
      </w:pPr>
      <w:r>
        <w:t xml:space="preserve">&lt;Текущий календарный год - 3&gt;: </w:t>
      </w:r>
      <w:r w:rsidR="00365BD6">
        <w:t>«</w:t>
      </w:r>
      <w:r>
        <w:t>Индекс за текущий период</w:t>
      </w:r>
      <w:r w:rsidR="00365BD6">
        <w:t>»;</w:t>
      </w:r>
    </w:p>
    <w:p w14:paraId="220697CD" w14:textId="674CEFA8" w:rsidR="003C407D" w:rsidRDefault="003C407D" w:rsidP="006961D6">
      <w:pPr>
        <w:pStyle w:val="1yung"/>
      </w:pPr>
      <w:r>
        <w:t xml:space="preserve">&lt;Текущий календарный год - 3&gt;: </w:t>
      </w:r>
      <w:r w:rsidR="00365BD6">
        <w:t>«</w:t>
      </w:r>
      <w:r>
        <w:t>Скорректированный индекс за текущий период</w:t>
      </w:r>
      <w:r w:rsidR="00365BD6">
        <w:t>»;</w:t>
      </w:r>
      <w:r>
        <w:t xml:space="preserve"> </w:t>
      </w:r>
    </w:p>
    <w:p w14:paraId="71FA618C" w14:textId="5D944BF5" w:rsidR="003C407D" w:rsidRDefault="003C407D" w:rsidP="006961D6">
      <w:pPr>
        <w:pStyle w:val="1yung"/>
      </w:pPr>
      <w:r>
        <w:t xml:space="preserve">&lt;Текущий календарный год - 4&gt;: </w:t>
      </w:r>
      <w:r w:rsidR="00365BD6">
        <w:t>«</w:t>
      </w:r>
      <w:r>
        <w:t>Индекс за текущий период</w:t>
      </w:r>
      <w:r w:rsidR="00365BD6">
        <w:t>»;</w:t>
      </w:r>
    </w:p>
    <w:p w14:paraId="38BC5A46" w14:textId="51EDAD35" w:rsidR="00E4285F" w:rsidRDefault="003C407D" w:rsidP="006961D6">
      <w:pPr>
        <w:pStyle w:val="1yung"/>
      </w:pPr>
      <w:r>
        <w:t xml:space="preserve">&lt;Текущий календарный год - 4&gt;: </w:t>
      </w:r>
      <w:r w:rsidR="00365BD6">
        <w:t>«</w:t>
      </w:r>
      <w:r>
        <w:t>Скорректированный индекс за текущий период</w:t>
      </w:r>
      <w:r w:rsidR="00365BD6">
        <w:t>».</w:t>
      </w:r>
      <w:r>
        <w:t xml:space="preserve"> </w:t>
      </w:r>
    </w:p>
    <w:p w14:paraId="1D9A6F25" w14:textId="1F64DB9E" w:rsidR="00416A83" w:rsidRDefault="00416A83" w:rsidP="006961D6">
      <w:pPr>
        <w:pStyle w:val="affffffff7"/>
      </w:pPr>
      <w:r>
        <w:t>График содержит две подписанные оси:</w:t>
      </w:r>
    </w:p>
    <w:p w14:paraId="48A68F38" w14:textId="5733CFDE" w:rsidR="00416A83" w:rsidRDefault="00416A83" w:rsidP="006961D6">
      <w:pPr>
        <w:pStyle w:val="yung0"/>
        <w:numPr>
          <w:ilvl w:val="0"/>
          <w:numId w:val="108"/>
        </w:numPr>
      </w:pPr>
      <w:r>
        <w:t xml:space="preserve">Ось Х: </w:t>
      </w:r>
      <w:r w:rsidR="00365BD6">
        <w:t>«</w:t>
      </w:r>
      <w:r>
        <w:t>Отч</w:t>
      </w:r>
      <w:r w:rsidR="009C29A3">
        <w:t>е</w:t>
      </w:r>
      <w:r>
        <w:t>тный год</w:t>
      </w:r>
      <w:r w:rsidR="00365BD6">
        <w:t>»</w:t>
      </w:r>
      <w:r>
        <w:t xml:space="preserve">. Всегда содержит группы столбиков на оси в порядке возрастания значения </w:t>
      </w:r>
      <w:r w:rsidR="00365BD6">
        <w:t>«</w:t>
      </w:r>
      <w:r>
        <w:t>Отчетный год</w:t>
      </w:r>
      <w:r w:rsidR="00365BD6">
        <w:t>»</w:t>
      </w:r>
      <w:r>
        <w:t xml:space="preserve">: </w:t>
      </w:r>
    </w:p>
    <w:p w14:paraId="38D13AB3" w14:textId="79BA51B6" w:rsidR="00416A83" w:rsidRDefault="00416A83" w:rsidP="006961D6">
      <w:pPr>
        <w:pStyle w:val="1yung"/>
      </w:pPr>
      <w:r>
        <w:t>&lt;Текущий календарный год&gt;</w:t>
      </w:r>
      <w:r w:rsidR="00365BD6">
        <w:t>;</w:t>
      </w:r>
    </w:p>
    <w:p w14:paraId="4DC5B952" w14:textId="56694B98" w:rsidR="00416A83" w:rsidRDefault="00416A83" w:rsidP="006961D6">
      <w:pPr>
        <w:pStyle w:val="1yung"/>
      </w:pPr>
      <w:r>
        <w:t>&lt;Текущий календарный год - 1&gt;</w:t>
      </w:r>
      <w:r w:rsidR="00365BD6">
        <w:t>;</w:t>
      </w:r>
    </w:p>
    <w:p w14:paraId="356365E4" w14:textId="2085F0B2" w:rsidR="00416A83" w:rsidRDefault="00416A83" w:rsidP="006961D6">
      <w:pPr>
        <w:pStyle w:val="1yung"/>
      </w:pPr>
      <w:r>
        <w:t>&lt;Текущий календарный год - 2&gt;</w:t>
      </w:r>
      <w:r w:rsidR="00365BD6">
        <w:t>;</w:t>
      </w:r>
    </w:p>
    <w:p w14:paraId="4148B345" w14:textId="4D6F9469" w:rsidR="00416A83" w:rsidRDefault="00416A83" w:rsidP="006961D6">
      <w:pPr>
        <w:pStyle w:val="1yung"/>
      </w:pPr>
      <w:r>
        <w:t>&lt;Текущий календарный год - 3&gt;</w:t>
      </w:r>
      <w:r w:rsidR="00365BD6">
        <w:t>;</w:t>
      </w:r>
    </w:p>
    <w:p w14:paraId="1D1236EF" w14:textId="4C9D5F61" w:rsidR="00416A83" w:rsidRDefault="00416A83" w:rsidP="006961D6">
      <w:pPr>
        <w:pStyle w:val="1yung"/>
      </w:pPr>
      <w:r>
        <w:t>&lt;Текущий календарный год - 4&gt;</w:t>
      </w:r>
      <w:r w:rsidR="00365BD6">
        <w:t>.</w:t>
      </w:r>
    </w:p>
    <w:p w14:paraId="5ED232A2" w14:textId="3BA107DD" w:rsidR="00416A83" w:rsidRDefault="00416A83" w:rsidP="006961D6">
      <w:pPr>
        <w:pStyle w:val="yung0"/>
      </w:pPr>
      <w:r>
        <w:t xml:space="preserve">В каждой группе фиксированных значений (при наличии индекса) </w:t>
      </w:r>
      <w:r w:rsidR="00365BD6">
        <w:t>–</w:t>
      </w:r>
      <w:r w:rsidR="0000160C">
        <w:t xml:space="preserve"> </w:t>
      </w:r>
      <w:r>
        <w:t>два столбца:</w:t>
      </w:r>
    </w:p>
    <w:p w14:paraId="40ED5974" w14:textId="53E2198C" w:rsidR="00416A83" w:rsidRDefault="00BA5A7E" w:rsidP="006961D6">
      <w:pPr>
        <w:pStyle w:val="1yung"/>
      </w:pPr>
      <w:r>
        <w:t>и</w:t>
      </w:r>
      <w:r w:rsidR="00416A83">
        <w:t>ндекс в ФД ГКО</w:t>
      </w:r>
      <w:r>
        <w:t>;</w:t>
      </w:r>
    </w:p>
    <w:p w14:paraId="6C8D807E" w14:textId="6A96D8B3" w:rsidR="00416A83" w:rsidRDefault="00BA5A7E" w:rsidP="006961D6">
      <w:pPr>
        <w:pStyle w:val="1yung"/>
      </w:pPr>
      <w:r>
        <w:t>а</w:t>
      </w:r>
      <w:r w:rsidR="00416A83">
        <w:t>налитический индекс</w:t>
      </w:r>
      <w:r>
        <w:t>.</w:t>
      </w:r>
    </w:p>
    <w:p w14:paraId="0B875B50" w14:textId="5BAD5E35" w:rsidR="00416A83" w:rsidRDefault="00416A83" w:rsidP="006961D6">
      <w:pPr>
        <w:pStyle w:val="yung0"/>
      </w:pPr>
      <w:r>
        <w:t xml:space="preserve">Ось Y: </w:t>
      </w:r>
      <w:r w:rsidR="00BA5A7E">
        <w:t>«</w:t>
      </w:r>
      <w:r>
        <w:t>Индекс недвижимости, руб.кв.м.</w:t>
      </w:r>
      <w:r w:rsidR="00BA5A7E">
        <w:t>»:</w:t>
      </w:r>
    </w:p>
    <w:p w14:paraId="62C6B126" w14:textId="3AB2A79B" w:rsidR="00416A83" w:rsidRDefault="00BA5A7E" w:rsidP="006961D6">
      <w:pPr>
        <w:pStyle w:val="1yung"/>
      </w:pPr>
      <w:r>
        <w:t>ф</w:t>
      </w:r>
      <w:r w:rsidR="00416A83">
        <w:t>ормируется динамически на значениях индексов недвижимости</w:t>
      </w:r>
      <w:r>
        <w:t>;</w:t>
      </w:r>
    </w:p>
    <w:p w14:paraId="7B86FBA2" w14:textId="73125D25" w:rsidR="00416A83" w:rsidRDefault="00BA5A7E" w:rsidP="006961D6">
      <w:pPr>
        <w:pStyle w:val="1yung"/>
      </w:pPr>
      <w:r>
        <w:t>з</w:t>
      </w:r>
      <w:r w:rsidR="00416A83">
        <w:t xml:space="preserve">начение индекса </w:t>
      </w:r>
      <w:r>
        <w:t>–</w:t>
      </w:r>
      <w:r w:rsidR="00416A83">
        <w:t xml:space="preserve"> положительное вещественное число с 2мя знаками после запятой</w:t>
      </w:r>
      <w:r>
        <w:t>;</w:t>
      </w:r>
    </w:p>
    <w:p w14:paraId="04706739" w14:textId="228C473C" w:rsidR="00416A83" w:rsidRDefault="00BA5A7E" w:rsidP="006961D6">
      <w:pPr>
        <w:pStyle w:val="1yung"/>
      </w:pPr>
      <w:r>
        <w:lastRenderedPageBreak/>
        <w:t>м</w:t>
      </w:r>
      <w:r w:rsidR="00416A83">
        <w:t>аксимальное значение по оси не зафиксировано. Формируется относительно наибольшего значения индекса, попавшего в выборку для построения графика</w:t>
      </w:r>
      <w:r>
        <w:t>;</w:t>
      </w:r>
      <w:r w:rsidR="00416A83">
        <w:t xml:space="preserve"> </w:t>
      </w:r>
    </w:p>
    <w:p w14:paraId="14D00BAD" w14:textId="7A9586C2" w:rsidR="0064036F" w:rsidRDefault="00BA5A7E" w:rsidP="006961D6">
      <w:pPr>
        <w:pStyle w:val="1yung"/>
      </w:pPr>
      <w:r>
        <w:t>с</w:t>
      </w:r>
      <w:r w:rsidR="00416A83">
        <w:t>одержит подписи значений индексов недвижимости</w:t>
      </w:r>
      <w:r>
        <w:t>.</w:t>
      </w:r>
    </w:p>
    <w:p w14:paraId="546A1992" w14:textId="65BF96B3" w:rsidR="006A0C54" w:rsidRDefault="006A0C54" w:rsidP="006961D6">
      <w:pPr>
        <w:pStyle w:val="affffffff7"/>
      </w:pPr>
      <w:r>
        <w:t>Правила отображения индексов:</w:t>
      </w:r>
    </w:p>
    <w:p w14:paraId="0563C8D7" w14:textId="07A2F51A" w:rsidR="006A0C54" w:rsidRDefault="006A0C54" w:rsidP="006961D6">
      <w:pPr>
        <w:pStyle w:val="yung0"/>
        <w:numPr>
          <w:ilvl w:val="0"/>
          <w:numId w:val="109"/>
        </w:numPr>
      </w:pPr>
      <w:r>
        <w:t>Если не была найдена процедура, то группы столбиков нет на графике</w:t>
      </w:r>
      <w:r w:rsidR="00BA5A7E">
        <w:t>.</w:t>
      </w:r>
    </w:p>
    <w:p w14:paraId="41AFFFD0" w14:textId="24074E0B" w:rsidR="006A0C54" w:rsidRDefault="006A0C54" w:rsidP="006961D6">
      <w:pPr>
        <w:pStyle w:val="yung0"/>
      </w:pPr>
      <w:r>
        <w:t xml:space="preserve">Аналитический индекс в каждой группе построен на значении из поля </w:t>
      </w:r>
      <w:r w:rsidR="00BA5A7E">
        <w:t>«</w:t>
      </w:r>
      <w:r>
        <w:t>Индекс за текущий период</w:t>
      </w:r>
      <w:r w:rsidR="00BA5A7E">
        <w:t>».</w:t>
      </w:r>
    </w:p>
    <w:p w14:paraId="17F59FF0" w14:textId="4FDD50A0" w:rsidR="006A0C54" w:rsidRDefault="006A0C54" w:rsidP="006961D6">
      <w:pPr>
        <w:pStyle w:val="yung0"/>
      </w:pPr>
      <w:r>
        <w:t>Индекс в ФД ГКО построен по следующему принципу:</w:t>
      </w:r>
    </w:p>
    <w:p w14:paraId="450577B4" w14:textId="6DE97589" w:rsidR="006A0C54" w:rsidRDefault="00BA5A7E" w:rsidP="006961D6">
      <w:pPr>
        <w:pStyle w:val="1yung"/>
      </w:pPr>
      <w:r>
        <w:t>е</w:t>
      </w:r>
      <w:r w:rsidR="006A0C54">
        <w:t xml:space="preserve">сли в найденной процедуре есть значение в поле </w:t>
      </w:r>
      <w:r>
        <w:t>«</w:t>
      </w:r>
      <w:r w:rsidR="006A0C54">
        <w:t>Скорректированный индекс за текущий период</w:t>
      </w:r>
      <w:r>
        <w:t>»</w:t>
      </w:r>
      <w:r w:rsidR="006A0C54">
        <w:t>, то берется оно</w:t>
      </w:r>
      <w:r>
        <w:t>;</w:t>
      </w:r>
    </w:p>
    <w:p w14:paraId="75D586E7" w14:textId="3B7B31F1" w:rsidR="0000160C" w:rsidRDefault="00BA5A7E" w:rsidP="006961D6">
      <w:pPr>
        <w:pStyle w:val="1yung"/>
      </w:pPr>
      <w:r>
        <w:t>и</w:t>
      </w:r>
      <w:r w:rsidR="006A0C54">
        <w:t xml:space="preserve">наче берется значение из поля </w:t>
      </w:r>
      <w:r>
        <w:t>«</w:t>
      </w:r>
      <w:r w:rsidR="006A0C54">
        <w:t>Индекс за текущий период</w:t>
      </w:r>
      <w:r>
        <w:t>».</w:t>
      </w:r>
      <w:r w:rsidR="006A0C54">
        <w:t xml:space="preserve"> </w:t>
      </w:r>
    </w:p>
    <w:p w14:paraId="34EE4EBA" w14:textId="12D1FA3A" w:rsidR="00814B2C" w:rsidRDefault="00814B2C" w:rsidP="0050478E">
      <w:pPr>
        <w:pStyle w:val="3a"/>
      </w:pPr>
      <w:bookmarkStart w:id="104" w:name="_Toc522788520"/>
      <w:r>
        <w:t xml:space="preserve">Реализация процедуры проведения </w:t>
      </w:r>
      <w:r w:rsidRPr="00CA3876">
        <w:t>надзорных функций:</w:t>
      </w:r>
      <w:r>
        <w:t xml:space="preserve"> </w:t>
      </w:r>
      <w:r w:rsidRPr="00CA3876">
        <w:t>проведение плановых проверок</w:t>
      </w:r>
      <w:r>
        <w:t xml:space="preserve">, </w:t>
      </w:r>
      <w:r w:rsidRPr="00CA3876">
        <w:t>проведение внеплановых проверок</w:t>
      </w:r>
      <w:bookmarkEnd w:id="104"/>
    </w:p>
    <w:p w14:paraId="111F476C" w14:textId="2764FD71" w:rsidR="0091454B" w:rsidRDefault="00E72AF6" w:rsidP="00E72AF6">
      <w:pPr>
        <w:pStyle w:val="affffffff7"/>
      </w:pPr>
      <w:r>
        <w:t>Общие схемы процессов процедуры проведения надзорных функций приведены в Приложении Г.</w:t>
      </w:r>
    </w:p>
    <w:p w14:paraId="6917CBD7" w14:textId="77777777" w:rsidR="00E72AF6" w:rsidRDefault="00E72AF6" w:rsidP="00E72AF6">
      <w:pPr>
        <w:pStyle w:val="affffffff7"/>
      </w:pPr>
      <w:r>
        <w:t xml:space="preserve">Описание шагов процесса работы </w:t>
      </w:r>
      <w:r w:rsidRPr="004C1D37">
        <w:t>п</w:t>
      </w:r>
      <w:r>
        <w:t>риведено</w:t>
      </w:r>
      <w:r w:rsidRPr="004C1D37">
        <w:t xml:space="preserve"> ниже</w:t>
      </w:r>
      <w:r>
        <w:t>:</w:t>
      </w:r>
    </w:p>
    <w:p w14:paraId="72C9162F" w14:textId="2AA7B465" w:rsidR="00E72AF6" w:rsidRDefault="00E72AF6" w:rsidP="00E72AF6">
      <w:pPr>
        <w:pStyle w:val="1c"/>
      </w:pPr>
      <w:r w:rsidRPr="000E0710">
        <w:t>«</w:t>
      </w:r>
      <w:r w:rsidRPr="00CA3876">
        <w:t>Проведение надзорных функций:</w:t>
      </w:r>
      <w:r>
        <w:t xml:space="preserve"> </w:t>
      </w:r>
      <w:r w:rsidRPr="00CA3876">
        <w:t>проведение плановых проверок</w:t>
      </w:r>
      <w:r w:rsidRPr="000E0710">
        <w:t>»</w:t>
      </w:r>
      <w:r>
        <w:t xml:space="preserve"> (см. </w:t>
      </w:r>
      <w:r w:rsidR="007203CC">
        <w:fldChar w:fldCharType="begin"/>
      </w:r>
      <w:r w:rsidR="007203CC">
        <w:instrText xml:space="preserve"> REF _Ref521680715 \h </w:instrText>
      </w:r>
      <w:r w:rsidR="007203CC">
        <w:fldChar w:fldCharType="separate"/>
      </w:r>
      <w:r w:rsidR="00BA1191">
        <w:t xml:space="preserve">Таблица </w:t>
      </w:r>
      <w:r w:rsidR="00BA1191">
        <w:rPr>
          <w:noProof/>
        </w:rPr>
        <w:t>41</w:t>
      </w:r>
      <w:r w:rsidR="007203CC">
        <w:fldChar w:fldCharType="end"/>
      </w:r>
      <w:r>
        <w:t>);</w:t>
      </w:r>
    </w:p>
    <w:p w14:paraId="08D25AF2" w14:textId="4EAB6223" w:rsidR="00E72AF6" w:rsidRDefault="00E72AF6" w:rsidP="00E72AF6">
      <w:pPr>
        <w:pStyle w:val="1c"/>
      </w:pPr>
      <w:r w:rsidRPr="000E0710">
        <w:t>«</w:t>
      </w:r>
      <w:r w:rsidRPr="00CA3876">
        <w:t>Проведение надзорных функций:</w:t>
      </w:r>
      <w:r>
        <w:t xml:space="preserve"> </w:t>
      </w:r>
      <w:r w:rsidRPr="00CA3876">
        <w:t xml:space="preserve">проведение </w:t>
      </w:r>
      <w:r>
        <w:t>вне</w:t>
      </w:r>
      <w:r w:rsidRPr="00CA3876">
        <w:t>плановых проверок</w:t>
      </w:r>
      <w:r w:rsidRPr="000E0710">
        <w:t>»</w:t>
      </w:r>
      <w:r>
        <w:t xml:space="preserve"> (см. </w:t>
      </w:r>
      <w:r w:rsidR="007203CC">
        <w:fldChar w:fldCharType="begin"/>
      </w:r>
      <w:r w:rsidR="007203CC">
        <w:instrText xml:space="preserve"> REF _Ref521680721 \h </w:instrText>
      </w:r>
      <w:r w:rsidR="007203CC">
        <w:fldChar w:fldCharType="separate"/>
      </w:r>
      <w:r w:rsidR="00BA1191">
        <w:t xml:space="preserve">Таблица </w:t>
      </w:r>
      <w:r w:rsidR="00BA1191">
        <w:rPr>
          <w:noProof/>
        </w:rPr>
        <w:t>42</w:t>
      </w:r>
      <w:r w:rsidR="007203CC">
        <w:fldChar w:fldCharType="end"/>
      </w:r>
      <w:r>
        <w:t>);</w:t>
      </w:r>
    </w:p>
    <w:p w14:paraId="2CCB3876" w14:textId="56BF3A60" w:rsidR="00E72AF6" w:rsidRDefault="00E72AF6" w:rsidP="00E72AF6">
      <w:pPr>
        <w:pStyle w:val="1c"/>
      </w:pPr>
      <w:r w:rsidRPr="000E0710">
        <w:t>«</w:t>
      </w:r>
      <w:r w:rsidRPr="00CA3876">
        <w:t>Проведение надзорных функций:</w:t>
      </w:r>
      <w:r>
        <w:t xml:space="preserve"> </w:t>
      </w:r>
      <w:r w:rsidRPr="00CA3876">
        <w:t xml:space="preserve">проведение </w:t>
      </w:r>
      <w:r>
        <w:t>выездных</w:t>
      </w:r>
      <w:r w:rsidRPr="00CA3876">
        <w:t xml:space="preserve"> проверок</w:t>
      </w:r>
      <w:r w:rsidRPr="000E0710">
        <w:t>»</w:t>
      </w:r>
      <w:r>
        <w:t xml:space="preserve"> (см. </w:t>
      </w:r>
      <w:r w:rsidR="007203CC">
        <w:fldChar w:fldCharType="begin"/>
      </w:r>
      <w:r w:rsidR="007203CC">
        <w:instrText xml:space="preserve"> REF _Ref521680727 \h </w:instrText>
      </w:r>
      <w:r w:rsidR="007203CC">
        <w:fldChar w:fldCharType="separate"/>
      </w:r>
      <w:r w:rsidR="00BA1191">
        <w:t xml:space="preserve">Таблица </w:t>
      </w:r>
      <w:r w:rsidR="00BA1191">
        <w:rPr>
          <w:noProof/>
        </w:rPr>
        <w:t>43</w:t>
      </w:r>
      <w:r w:rsidR="007203CC">
        <w:fldChar w:fldCharType="end"/>
      </w:r>
      <w:r>
        <w:t>).</w:t>
      </w:r>
    </w:p>
    <w:p w14:paraId="70240C40" w14:textId="410414E2" w:rsidR="00710FD9" w:rsidRDefault="00710FD9" w:rsidP="006961D6">
      <w:pPr>
        <w:pStyle w:val="Caption"/>
        <w:keepNext/>
      </w:pPr>
      <w:bookmarkStart w:id="105" w:name="_Ref521680715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41</w:t>
      </w:r>
      <w:r w:rsidR="00E90B6B">
        <w:rPr>
          <w:noProof/>
        </w:rPr>
        <w:fldChar w:fldCharType="end"/>
      </w:r>
      <w:bookmarkEnd w:id="105"/>
      <w:r>
        <w:t xml:space="preserve"> – Описание шагов процесс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972"/>
        <w:gridCol w:w="2933"/>
        <w:gridCol w:w="2054"/>
        <w:gridCol w:w="2066"/>
      </w:tblGrid>
      <w:tr w:rsidR="00710FD9" w:rsidRPr="00137280" w14:paraId="01F96861" w14:textId="77777777" w:rsidTr="007B6724">
        <w:trPr>
          <w:trHeight w:val="432"/>
          <w:tblHeader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C0E3C" w14:textId="77777777" w:rsidR="00710FD9" w:rsidRPr="00137280" w:rsidRDefault="00710FD9" w:rsidP="00AE6CB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Шаг процесса</w:t>
            </w:r>
          </w:p>
        </w:tc>
        <w:tc>
          <w:tcPr>
            <w:tcW w:w="2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AD044" w14:textId="77777777" w:rsidR="00710FD9" w:rsidRPr="00137280" w:rsidRDefault="00710FD9" w:rsidP="00AE6CB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Наименование шага</w:t>
            </w:r>
          </w:p>
        </w:tc>
        <w:tc>
          <w:tcPr>
            <w:tcW w:w="2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48A94" w14:textId="77777777" w:rsidR="00710FD9" w:rsidRPr="00137280" w:rsidRDefault="00710FD9" w:rsidP="00AE6CB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Тип задачи</w:t>
            </w:r>
          </w:p>
        </w:tc>
        <w:tc>
          <w:tcPr>
            <w:tcW w:w="2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553B7" w14:textId="77777777" w:rsidR="00710FD9" w:rsidRPr="00137280" w:rsidRDefault="00710FD9" w:rsidP="00AE6CB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Роль</w:t>
            </w:r>
          </w:p>
        </w:tc>
      </w:tr>
      <w:tr w:rsidR="007B6724" w:rsidRPr="00137280" w14:paraId="115E1E88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25FCFF" w14:textId="3BF0CD78" w:rsidR="007B6724" w:rsidRPr="007B6724" w:rsidRDefault="007B6724" w:rsidP="007B6724">
            <w:r w:rsidRPr="007B6724">
              <w:t>0_</w:t>
            </w:r>
            <w:r>
              <w:t>Старт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679F7A" w14:textId="45462AA2" w:rsidR="007B6724" w:rsidRPr="007B6724" w:rsidRDefault="007B6724" w:rsidP="007B6724">
            <w:r w:rsidRPr="007B6724">
              <w:t> 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5DD7D2" w14:textId="17222B9A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2D7E96" w14:textId="01FB6C49" w:rsidR="007B6724" w:rsidRPr="007B6724" w:rsidRDefault="007B6724" w:rsidP="007B6724">
            <w:r w:rsidRPr="007B6724">
              <w:t>ДН</w:t>
            </w:r>
          </w:p>
        </w:tc>
      </w:tr>
      <w:tr w:rsidR="007B6724" w:rsidRPr="00137280" w14:paraId="7F34C5B4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CD68F" w14:textId="2575EA0A" w:rsidR="007B6724" w:rsidRPr="007B6724" w:rsidRDefault="007B6724" w:rsidP="007B6724">
            <w:r w:rsidRPr="007B6724">
              <w:t>1.1. &lt;&gt; Подготовка плана проверок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7004BD" w14:textId="37A039FB" w:rsidR="007B6724" w:rsidRPr="007B6724" w:rsidRDefault="007B6724" w:rsidP="007B6724">
            <w:pPr>
              <w:pStyle w:val="Revision"/>
            </w:pPr>
            <w:r w:rsidRPr="007B6724">
              <w:t>Подготовить план проверок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2A9DD" w14:textId="42D0E586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EB7001" w14:textId="790B470C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1E502E27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66E5F" w14:textId="40B17EC3" w:rsidR="007B6724" w:rsidRPr="007B6724" w:rsidRDefault="007B6724" w:rsidP="007B6724">
            <w:r w:rsidRPr="007B6724">
              <w:t>1.2. &lt;&gt; Проверка плана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51173" w14:textId="7458CBCA" w:rsidR="007B6724" w:rsidRPr="007B6724" w:rsidRDefault="007B6724" w:rsidP="007B6724">
            <w:r w:rsidRPr="007B6724">
              <w:t>Проверить план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B2193" w14:textId="6146DC98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73D21B" w14:textId="4011FE72" w:rsidR="007B6724" w:rsidRPr="007B6724" w:rsidRDefault="007B6724" w:rsidP="007B6724">
            <w:r w:rsidRPr="007B6724">
              <w:t>ДН</w:t>
            </w:r>
          </w:p>
        </w:tc>
      </w:tr>
      <w:tr w:rsidR="007B6724" w:rsidRPr="00137280" w14:paraId="15AE1F29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22CD40" w14:textId="0D5B43DE" w:rsidR="007B6724" w:rsidRPr="007B6724" w:rsidRDefault="007B6724" w:rsidP="007B6724">
            <w:r w:rsidRPr="007B6724">
              <w:t>2.1. + Назначить исполнителей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28E78A" w14:textId="01475712" w:rsidR="007B6724" w:rsidRPr="007B6724" w:rsidRDefault="007B6724" w:rsidP="007B6724">
            <w:r w:rsidRPr="007B6724">
              <w:t>Назначить исполнителя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78A6C" w14:textId="1770B90E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9643A6" w14:textId="4E442569" w:rsidR="007B6724" w:rsidRPr="007B6724" w:rsidRDefault="007B6724" w:rsidP="007B6724">
            <w:r w:rsidRPr="007B6724">
              <w:t>ДН</w:t>
            </w:r>
          </w:p>
        </w:tc>
      </w:tr>
      <w:tr w:rsidR="007B6724" w:rsidRPr="00137280" w14:paraId="5CB53021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11EF00" w14:textId="275C0839" w:rsidR="007B6724" w:rsidRPr="007B6724" w:rsidRDefault="007B6724" w:rsidP="007B6724">
            <w:r w:rsidRPr="007B6724">
              <w:t>2.2 + Приказ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0AA593" w14:textId="10B4310D" w:rsidR="007B6724" w:rsidRPr="007B6724" w:rsidRDefault="007B6724" w:rsidP="007B6724">
            <w:r w:rsidRPr="007B6724">
              <w:t>Подготовить прика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EB252" w14:textId="47CCCF66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8BDD4A" w14:textId="516A34EC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12498F6C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D46D7" w14:textId="727D2011" w:rsidR="007B6724" w:rsidRPr="007B6724" w:rsidRDefault="007B6724" w:rsidP="007B6724">
            <w:r w:rsidRPr="007B6724">
              <w:t>2.2.0 + Формирование приказа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38D47" w14:textId="45442051" w:rsidR="007B6724" w:rsidRPr="007B6724" w:rsidRDefault="007B6724" w:rsidP="007B6724">
            <w:r w:rsidRPr="007B6724">
              <w:t>Формирование приказа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FE191" w14:textId="6CDB59EE" w:rsidR="007B6724" w:rsidRPr="007B6724" w:rsidRDefault="007B6724" w:rsidP="007B6724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5D4C6C" w14:textId="343B2961" w:rsidR="007B6724" w:rsidRPr="007B6724" w:rsidRDefault="007B6724" w:rsidP="007B6724">
            <w:r w:rsidRPr="007B6724">
              <w:t>Система</w:t>
            </w:r>
          </w:p>
        </w:tc>
      </w:tr>
      <w:tr w:rsidR="007B6724" w:rsidRPr="00137280" w14:paraId="12722694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5E943B" w14:textId="5CAF44A1" w:rsidR="007B6724" w:rsidRPr="007B6724" w:rsidRDefault="007B6724" w:rsidP="007B6724">
            <w:r w:rsidRPr="007B6724">
              <w:t>3.1 + Запрос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697580" w14:textId="4AE8BEE3" w:rsidR="007B6724" w:rsidRPr="007B6724" w:rsidRDefault="007B6724" w:rsidP="007B6724">
            <w:r w:rsidRPr="007B6724">
              <w:t>Направить запрос на разъяснени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D6FB6" w14:textId="28CFAFF3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438C82" w14:textId="56AEDAAA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527C4FE8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A43E7E" w14:textId="0D07800E" w:rsidR="007B6724" w:rsidRPr="007B6724" w:rsidRDefault="007B6724" w:rsidP="007B6724">
            <w:r w:rsidRPr="007B6724">
              <w:t>3.2 + Ответ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FE4F19" w14:textId="73C859D2" w:rsidR="007B6724" w:rsidRPr="007B6724" w:rsidRDefault="007B6724" w:rsidP="007B6724">
            <w:r w:rsidRPr="007B6724">
              <w:t>Направить ответ на запрос на разъяснени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2D5E6E" w14:textId="3922104D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8C6E9D" w14:textId="4CBE30A8" w:rsidR="007B6724" w:rsidRPr="007B6724" w:rsidRDefault="007B6724" w:rsidP="007B6724">
            <w:r w:rsidRPr="007B6724">
              <w:t>ОИВ/ГБУ</w:t>
            </w:r>
          </w:p>
        </w:tc>
      </w:tr>
      <w:tr w:rsidR="007B6724" w:rsidRPr="00137280" w14:paraId="239503F8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FE4DDF" w14:textId="375D8E2C" w:rsidR="007B6724" w:rsidRPr="007B6724" w:rsidRDefault="007B6724" w:rsidP="007B6724">
            <w:r w:rsidRPr="007B6724">
              <w:t>3.3 &lt;&gt; Проверка ответа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E5ED2" w14:textId="1B241277" w:rsidR="007B6724" w:rsidRPr="007B6724" w:rsidRDefault="007B6724" w:rsidP="007B6724">
            <w:r w:rsidRPr="007B6724">
              <w:t>Проверить ответ на запрос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886D0A" w14:textId="0062E59B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BEECD" w14:textId="5F613504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19989B30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BF378F" w14:textId="2F3BB784" w:rsidR="007B6724" w:rsidRPr="007B6724" w:rsidRDefault="007B6724" w:rsidP="007B6724">
            <w:r w:rsidRPr="007B6724">
              <w:t>4.1 + Акт и Предписание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C3494E" w14:textId="20FC0D5C" w:rsidR="007B6724" w:rsidRPr="007B6724" w:rsidRDefault="007B6724" w:rsidP="007B6724">
            <w:r w:rsidRPr="007B6724">
              <w:t>Начать проверк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E025CD" w14:textId="7667EA59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71BF7" w14:textId="12D4D1C9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7D786778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74DA6F" w14:textId="0980D9CD" w:rsidR="007B6724" w:rsidRPr="007B6724" w:rsidRDefault="007B6724" w:rsidP="007B6724">
            <w:r w:rsidRPr="007B6724">
              <w:lastRenderedPageBreak/>
              <w:t>4.1.0 + Формирование акта проверки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CC05F" w14:textId="2F303AEB" w:rsidR="007B6724" w:rsidRPr="007B6724" w:rsidRDefault="007B6724" w:rsidP="007B6724">
            <w:r w:rsidRPr="007B6724">
              <w:t>Формирование акта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CD3A8" w14:textId="526F93F6" w:rsidR="007B6724" w:rsidRPr="007B6724" w:rsidRDefault="007B6724" w:rsidP="007B6724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709106" w14:textId="09D3A679" w:rsidR="007B6724" w:rsidRPr="007B6724" w:rsidRDefault="007B6724" w:rsidP="007B6724">
            <w:r w:rsidRPr="007B6724">
              <w:t>Система</w:t>
            </w:r>
          </w:p>
        </w:tc>
      </w:tr>
      <w:tr w:rsidR="007B6724" w:rsidRPr="00137280" w14:paraId="471806A8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C82BF7" w14:textId="17A62010" w:rsidR="007B6724" w:rsidRPr="007B6724" w:rsidRDefault="007B6724" w:rsidP="007B6724">
            <w:r w:rsidRPr="007B6724">
              <w:t>4.1.1 + Формирование предписания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B7539" w14:textId="5B28D0D0" w:rsidR="007B6724" w:rsidRPr="007B6724" w:rsidRDefault="007B6724" w:rsidP="007B6724">
            <w:r w:rsidRPr="007B6724">
              <w:t>Формирование предписания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DD0B62" w14:textId="245E3E32" w:rsidR="007B6724" w:rsidRPr="007B6724" w:rsidRDefault="007B6724" w:rsidP="007B6724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0A9C39" w14:textId="6C2D8BA4" w:rsidR="007B6724" w:rsidRPr="007B6724" w:rsidRDefault="007B6724" w:rsidP="007B6724">
            <w:r w:rsidRPr="007B6724">
              <w:t>Система</w:t>
            </w:r>
          </w:p>
        </w:tc>
      </w:tr>
      <w:tr w:rsidR="007B6724" w:rsidRPr="00137280" w14:paraId="30ED28D6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C979C6" w14:textId="2A5309B7" w:rsidR="007B6724" w:rsidRPr="007B6724" w:rsidRDefault="007B6724" w:rsidP="007B6724">
            <w:r w:rsidRPr="007B6724">
              <w:t>4.2 + Уведомл. об устранении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182B6" w14:textId="4EA88420" w:rsidR="007B6724" w:rsidRPr="007B6724" w:rsidRDefault="007B6724" w:rsidP="007B6724">
            <w:r w:rsidRPr="007B6724">
              <w:t>Направить уведомлени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105B9C" w14:textId="200925F4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971AD5" w14:textId="38CBC4C1" w:rsidR="007B6724" w:rsidRPr="007B6724" w:rsidRDefault="007B6724" w:rsidP="007B6724">
            <w:r w:rsidRPr="007B6724">
              <w:t>ОИВ/ГБУ</w:t>
            </w:r>
          </w:p>
        </w:tc>
      </w:tr>
      <w:tr w:rsidR="007B6724" w:rsidRPr="00137280" w14:paraId="780B299F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FAFAE8" w14:textId="7C47F0BC" w:rsidR="007B6724" w:rsidRPr="007B6724" w:rsidRDefault="007B6724" w:rsidP="007B6724">
            <w:r w:rsidRPr="007B6724">
              <w:t>4.3. &lt;&gt; Устранено?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787237" w14:textId="6EEB4738" w:rsidR="007B6724" w:rsidRPr="007B6724" w:rsidRDefault="007B6724" w:rsidP="007B6724">
            <w:r w:rsidRPr="007B6724">
              <w:t>Проверить устранение выявленных нарушений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2A351" w14:textId="4F5FE821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00D4E" w14:textId="5D50145F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7F2A6195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518C2" w14:textId="642A5A46" w:rsidR="007B6724" w:rsidRPr="007B6724" w:rsidRDefault="007B6724" w:rsidP="007B6724">
            <w:r w:rsidRPr="007B6724">
              <w:t>5.1 + Старт  выездной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383F3" w14:textId="47D6207F" w:rsidR="007B6724" w:rsidRPr="007B6724" w:rsidRDefault="007B6724" w:rsidP="007B6724">
            <w:r w:rsidRPr="007B6724">
              <w:t>Добавить выездную проверк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9C0F8" w14:textId="4E3213FD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6CACB4" w14:textId="0E78FF29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5DF56475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C5F94F" w14:textId="52E170E1" w:rsidR="007B6724" w:rsidRPr="007B6724" w:rsidRDefault="007B6724" w:rsidP="007B6724">
            <w:r w:rsidRPr="007B6724">
              <w:t>6.1 + Старт внеплановой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FA247D" w14:textId="2DB44F4A" w:rsidR="007B6724" w:rsidRPr="007B6724" w:rsidRDefault="007B6724" w:rsidP="007B6724">
            <w:r w:rsidRPr="007B6724">
              <w:t>Добавить внеплановую проверк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B29E" w14:textId="0F7FBDF4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F1DC2" w14:textId="72880011" w:rsidR="007B6724" w:rsidRPr="007B6724" w:rsidRDefault="007B6724" w:rsidP="007B6724">
            <w:r w:rsidRPr="007B6724">
              <w:t>СН</w:t>
            </w:r>
          </w:p>
        </w:tc>
      </w:tr>
    </w:tbl>
    <w:p w14:paraId="57B658A2" w14:textId="77777777" w:rsidR="00E72AF6" w:rsidRDefault="00E72AF6" w:rsidP="00E72AF6">
      <w:pPr>
        <w:pStyle w:val="1c"/>
        <w:numPr>
          <w:ilvl w:val="0"/>
          <w:numId w:val="0"/>
        </w:numPr>
        <w:ind w:left="993" w:hanging="284"/>
      </w:pPr>
    </w:p>
    <w:p w14:paraId="10D9009B" w14:textId="281D1CCA" w:rsidR="00710FD9" w:rsidRDefault="00710FD9" w:rsidP="008F1FED">
      <w:pPr>
        <w:pStyle w:val="Caption"/>
        <w:keepNext/>
        <w:outlineLvl w:val="0"/>
      </w:pPr>
      <w:bookmarkStart w:id="106" w:name="_Ref521680721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42</w:t>
      </w:r>
      <w:r w:rsidR="00E90B6B">
        <w:rPr>
          <w:noProof/>
        </w:rPr>
        <w:fldChar w:fldCharType="end"/>
      </w:r>
      <w:bookmarkEnd w:id="106"/>
      <w:r>
        <w:t xml:space="preserve"> – Описание шагов процесс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972"/>
        <w:gridCol w:w="2933"/>
        <w:gridCol w:w="2054"/>
        <w:gridCol w:w="2066"/>
      </w:tblGrid>
      <w:tr w:rsidR="00710FD9" w:rsidRPr="00137280" w14:paraId="1DE12A3F" w14:textId="77777777" w:rsidTr="007B6724">
        <w:trPr>
          <w:trHeight w:val="432"/>
          <w:tblHeader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D67C" w14:textId="77777777" w:rsidR="00710FD9" w:rsidRPr="00137280" w:rsidRDefault="00710FD9" w:rsidP="00DB0C2D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Шаг процесса</w:t>
            </w:r>
          </w:p>
        </w:tc>
        <w:tc>
          <w:tcPr>
            <w:tcW w:w="2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61788" w14:textId="77777777" w:rsidR="00710FD9" w:rsidRPr="00137280" w:rsidRDefault="00710FD9" w:rsidP="00DB0C2D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Наименование шага</w:t>
            </w:r>
          </w:p>
        </w:tc>
        <w:tc>
          <w:tcPr>
            <w:tcW w:w="2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196FF" w14:textId="77777777" w:rsidR="00710FD9" w:rsidRPr="00137280" w:rsidRDefault="00710FD9" w:rsidP="00DB0C2D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Тип задачи</w:t>
            </w:r>
          </w:p>
        </w:tc>
        <w:tc>
          <w:tcPr>
            <w:tcW w:w="2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A7F43" w14:textId="77777777" w:rsidR="00710FD9" w:rsidRPr="00137280" w:rsidRDefault="00710FD9" w:rsidP="00DB0C2D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Роль</w:t>
            </w:r>
          </w:p>
        </w:tc>
      </w:tr>
      <w:tr w:rsidR="007B6724" w:rsidRPr="00137280" w14:paraId="38CC8A2D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1E84EE" w14:textId="212CB2AA" w:rsidR="007B6724" w:rsidRPr="007B6724" w:rsidRDefault="007B6724" w:rsidP="00DB0C2D">
            <w:r w:rsidRPr="007B6724">
              <w:t>0_</w:t>
            </w:r>
            <w:r>
              <w:t>Старт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DE9AB1" w14:textId="32D21FA0" w:rsidR="007B6724" w:rsidRPr="007B6724" w:rsidRDefault="007B6724" w:rsidP="00DB0C2D">
            <w:r w:rsidRPr="007B6724">
              <w:t> 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15849" w14:textId="47737A20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4B624" w14:textId="14357C46" w:rsidR="007B6724" w:rsidRPr="007B6724" w:rsidRDefault="007B6724" w:rsidP="00DB0C2D">
            <w:r w:rsidRPr="007B6724">
              <w:t>ДН</w:t>
            </w:r>
          </w:p>
        </w:tc>
      </w:tr>
      <w:tr w:rsidR="007B6724" w:rsidRPr="00137280" w14:paraId="316B416C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DA702" w14:textId="62ED3A5B" w:rsidR="007B6724" w:rsidRPr="007B6724" w:rsidRDefault="007B6724" w:rsidP="00DB0C2D">
            <w:r w:rsidRPr="007B6724">
              <w:t>1.1 &lt;&gt; Приказ внеплановая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CB637" w14:textId="41E4A65A" w:rsidR="007B6724" w:rsidRPr="007B6724" w:rsidRDefault="007B6724" w:rsidP="00DB0C2D">
            <w:r w:rsidRPr="007B6724">
              <w:t>Подготовить прика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C7488D" w14:textId="6E41333B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372AA0" w14:textId="3F7A053D" w:rsidR="007B6724" w:rsidRPr="007B6724" w:rsidRDefault="007B6724" w:rsidP="00DB0C2D">
            <w:r w:rsidRPr="007B6724">
              <w:t>СН</w:t>
            </w:r>
          </w:p>
        </w:tc>
      </w:tr>
      <w:tr w:rsidR="007B6724" w:rsidRPr="00137280" w14:paraId="0EF742D4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DAEC94" w14:textId="4727C5B5" w:rsidR="007B6724" w:rsidRPr="007B6724" w:rsidRDefault="007B6724" w:rsidP="00DB0C2D">
            <w:r w:rsidRPr="007B6724">
              <w:t>1.1.0 + Формирование приказа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B2B6B7" w14:textId="5BD894B5" w:rsidR="007B6724" w:rsidRPr="007B6724" w:rsidRDefault="007B6724" w:rsidP="00DB0C2D">
            <w:r w:rsidRPr="007B6724">
              <w:t>Формирование приказа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187939" w14:textId="54F03B77" w:rsidR="007B6724" w:rsidRPr="007B6724" w:rsidRDefault="007B6724" w:rsidP="00DB0C2D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EF6B61" w14:textId="57B56D75" w:rsidR="007B6724" w:rsidRPr="007B6724" w:rsidRDefault="007B6724" w:rsidP="00DB0C2D">
            <w:r w:rsidRPr="007B6724">
              <w:t>Система</w:t>
            </w:r>
          </w:p>
        </w:tc>
      </w:tr>
      <w:tr w:rsidR="007B6724" w:rsidRPr="00137280" w14:paraId="34E42C26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398746" w14:textId="6634FBF1" w:rsidR="007B6724" w:rsidRPr="007B6724" w:rsidRDefault="007B6724" w:rsidP="00DB0C2D">
            <w:r w:rsidRPr="007B6724">
              <w:t>1.2 &lt;&gt; Проверка приказа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076D0F" w14:textId="19B22F9C" w:rsidR="007B6724" w:rsidRPr="007B6724" w:rsidRDefault="007B6724" w:rsidP="00DB0C2D">
            <w:r w:rsidRPr="007B6724">
              <w:t>Проверить прика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EFB01E" w14:textId="6D4A0DD3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44364E" w14:textId="1D7D65F2" w:rsidR="007B6724" w:rsidRPr="007B6724" w:rsidRDefault="007B6724" w:rsidP="00DB0C2D">
            <w:r w:rsidRPr="007B6724">
              <w:t>ДН</w:t>
            </w:r>
          </w:p>
        </w:tc>
      </w:tr>
      <w:tr w:rsidR="007B6724" w:rsidRPr="00137280" w14:paraId="4904CFCE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934D47" w14:textId="6EBCA47E" w:rsidR="007B6724" w:rsidRPr="007B6724" w:rsidRDefault="007B6724" w:rsidP="00DB0C2D">
            <w:r w:rsidRPr="007B6724">
              <w:t>2.1. + Назначить исполнителей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877C2" w14:textId="55FF5CB9" w:rsidR="007B6724" w:rsidRPr="007B6724" w:rsidRDefault="007B6724" w:rsidP="00DB0C2D">
            <w:r w:rsidRPr="007B6724">
              <w:t>Назначить исполнителя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E71495" w14:textId="483DD6C0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D806E" w14:textId="325C1AC0" w:rsidR="007B6724" w:rsidRPr="007B6724" w:rsidRDefault="007B6724" w:rsidP="00DB0C2D">
            <w:r w:rsidRPr="007B6724">
              <w:t>ДН</w:t>
            </w:r>
          </w:p>
        </w:tc>
      </w:tr>
      <w:tr w:rsidR="007B6724" w:rsidRPr="00137280" w14:paraId="539C5752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99AF31" w14:textId="127B18EF" w:rsidR="007B6724" w:rsidRPr="007B6724" w:rsidRDefault="007B6724" w:rsidP="00DB0C2D">
            <w:r w:rsidRPr="007B6724">
              <w:t>2.2 + Начать проверку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E2D80C" w14:textId="177852DB" w:rsidR="007B6724" w:rsidRPr="007B6724" w:rsidRDefault="007B6724" w:rsidP="00DB0C2D">
            <w:r w:rsidRPr="007B6724">
              <w:t>Начать проверк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717C2" w14:textId="307B5AA0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A72753" w14:textId="2EFE3F6C" w:rsidR="007B6724" w:rsidRPr="007B6724" w:rsidRDefault="007B6724" w:rsidP="00DB0C2D">
            <w:r w:rsidRPr="007B6724">
              <w:t>СН</w:t>
            </w:r>
          </w:p>
        </w:tc>
      </w:tr>
      <w:tr w:rsidR="007B6724" w:rsidRPr="00137280" w14:paraId="6534F1B9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1BBE8F" w14:textId="6AD3DE49" w:rsidR="007B6724" w:rsidRPr="007B6724" w:rsidRDefault="007B6724" w:rsidP="00DB0C2D">
            <w:r w:rsidRPr="007B6724">
              <w:t>3.1 + Запрос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6A4266" w14:textId="5D037E5E" w:rsidR="007B6724" w:rsidRPr="007B6724" w:rsidRDefault="007B6724" w:rsidP="00DB0C2D">
            <w:r w:rsidRPr="007B6724">
              <w:t>Направить запрос на разъяснени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8223B6" w14:textId="32CC38F8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A0E319" w14:textId="1594CA68" w:rsidR="007B6724" w:rsidRPr="007B6724" w:rsidRDefault="007B6724" w:rsidP="00DB0C2D">
            <w:r w:rsidRPr="007B6724">
              <w:t>СН</w:t>
            </w:r>
          </w:p>
        </w:tc>
      </w:tr>
      <w:tr w:rsidR="007B6724" w:rsidRPr="00137280" w14:paraId="29F07498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C0FBC7" w14:textId="0825B719" w:rsidR="007B6724" w:rsidRPr="007B6724" w:rsidRDefault="007B6724" w:rsidP="00DB0C2D">
            <w:r w:rsidRPr="007B6724">
              <w:t>3.2 + Ответ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87E76C" w14:textId="29EE0037" w:rsidR="007B6724" w:rsidRPr="007B6724" w:rsidRDefault="007B6724" w:rsidP="00DB0C2D">
            <w:r w:rsidRPr="007B6724">
              <w:t>Направить ответ на запрос на разъяснени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5E3D0" w14:textId="586F5224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18AA3" w14:textId="3534A3ED" w:rsidR="007B6724" w:rsidRPr="007B6724" w:rsidRDefault="007B6724" w:rsidP="00DB0C2D">
            <w:r w:rsidRPr="007B6724">
              <w:t>ОИВ/ГБУ</w:t>
            </w:r>
          </w:p>
        </w:tc>
      </w:tr>
      <w:tr w:rsidR="007B6724" w:rsidRPr="00137280" w14:paraId="23283B2E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2E0E87" w14:textId="3F8199E2" w:rsidR="007B6724" w:rsidRPr="007B6724" w:rsidRDefault="007B6724" w:rsidP="00DB0C2D">
            <w:r w:rsidRPr="007B6724">
              <w:t>3.3 &lt;&gt; Проверка ответа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F03A19" w14:textId="69F94452" w:rsidR="007B6724" w:rsidRPr="007B6724" w:rsidRDefault="007B6724" w:rsidP="00DB0C2D">
            <w:r w:rsidRPr="007B6724">
              <w:t>Проверить ответ на запрос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F17785" w14:textId="75FB2E40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30A20" w14:textId="2B8D51AC" w:rsidR="007B6724" w:rsidRPr="007B6724" w:rsidRDefault="007B6724" w:rsidP="00DB0C2D">
            <w:r w:rsidRPr="007B6724">
              <w:t>СН</w:t>
            </w:r>
          </w:p>
        </w:tc>
      </w:tr>
      <w:tr w:rsidR="007B6724" w:rsidRPr="00137280" w14:paraId="2E42ED8F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A388F0" w14:textId="6782FCFD" w:rsidR="007B6724" w:rsidRPr="007B6724" w:rsidRDefault="007B6724" w:rsidP="00DB0C2D">
            <w:r w:rsidRPr="007B6724">
              <w:t>4.1 + Акт и Предписание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90A0B" w14:textId="27305705" w:rsidR="007B6724" w:rsidRPr="007B6724" w:rsidRDefault="007B6724" w:rsidP="00DB0C2D">
            <w:r w:rsidRPr="007B6724">
              <w:t>Начать проверк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3444E" w14:textId="327146E3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B0308A" w14:textId="4E920A05" w:rsidR="007B6724" w:rsidRPr="007B6724" w:rsidRDefault="007B6724" w:rsidP="00DB0C2D">
            <w:r w:rsidRPr="007B6724">
              <w:t>СН</w:t>
            </w:r>
          </w:p>
        </w:tc>
      </w:tr>
      <w:tr w:rsidR="007B6724" w:rsidRPr="00137280" w14:paraId="34C01F60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00B45" w14:textId="53972E05" w:rsidR="007B6724" w:rsidRPr="007B6724" w:rsidRDefault="007B6724" w:rsidP="00DB0C2D">
            <w:r w:rsidRPr="007B6724">
              <w:t>4.1.0 + Формирование акта проверки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6D41D0" w14:textId="69CD453D" w:rsidR="007B6724" w:rsidRPr="007B6724" w:rsidRDefault="007B6724" w:rsidP="00DB0C2D">
            <w:r w:rsidRPr="007B6724">
              <w:t>Формирование акта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82AA32" w14:textId="1470894F" w:rsidR="007B6724" w:rsidRPr="007B6724" w:rsidRDefault="007B6724" w:rsidP="00DB0C2D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80DA4" w14:textId="51F3A0FA" w:rsidR="007B6724" w:rsidRPr="007B6724" w:rsidRDefault="007B6724" w:rsidP="00DB0C2D">
            <w:r w:rsidRPr="007B6724">
              <w:t>Система</w:t>
            </w:r>
          </w:p>
        </w:tc>
      </w:tr>
      <w:tr w:rsidR="007B6724" w:rsidRPr="00137280" w14:paraId="4C4D7BEC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1509E5" w14:textId="0A737DB4" w:rsidR="007B6724" w:rsidRPr="007B6724" w:rsidRDefault="007B6724" w:rsidP="00DB0C2D">
            <w:r w:rsidRPr="007B6724">
              <w:t>4.1.1 + Формирование предписания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296444" w14:textId="0BAA1592" w:rsidR="007B6724" w:rsidRPr="007B6724" w:rsidRDefault="007B6724" w:rsidP="00DB0C2D">
            <w:r w:rsidRPr="007B6724">
              <w:t>Формирование предписания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868E3" w14:textId="7156135E" w:rsidR="007B6724" w:rsidRPr="007B6724" w:rsidRDefault="007B6724" w:rsidP="00DB0C2D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DC7A52" w14:textId="7E0CF69D" w:rsidR="007B6724" w:rsidRPr="007B6724" w:rsidRDefault="007B6724" w:rsidP="00DB0C2D">
            <w:r w:rsidRPr="007B6724">
              <w:t>Система</w:t>
            </w:r>
          </w:p>
        </w:tc>
      </w:tr>
      <w:tr w:rsidR="007B6724" w:rsidRPr="00137280" w14:paraId="36CC0404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C7054" w14:textId="525DD820" w:rsidR="007B6724" w:rsidRPr="007B6724" w:rsidRDefault="007B6724" w:rsidP="00DB0C2D">
            <w:r w:rsidRPr="007B6724">
              <w:t>4.2 + Уведомл. об устранении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E3196" w14:textId="75391D76" w:rsidR="007B6724" w:rsidRPr="007B6724" w:rsidRDefault="007B6724" w:rsidP="00DB0C2D">
            <w:r w:rsidRPr="007B6724">
              <w:t>Направить уведомлени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136FC" w14:textId="61AEEC2D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77462C" w14:textId="59368A75" w:rsidR="007B6724" w:rsidRPr="007B6724" w:rsidRDefault="007B6724" w:rsidP="00DB0C2D">
            <w:r w:rsidRPr="007B6724">
              <w:t>ОИВ/ГБУ</w:t>
            </w:r>
          </w:p>
        </w:tc>
      </w:tr>
      <w:tr w:rsidR="007B6724" w:rsidRPr="00137280" w14:paraId="78624BA6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9BBFB" w14:textId="1C6A86AB" w:rsidR="007B6724" w:rsidRPr="007B6724" w:rsidRDefault="007B6724" w:rsidP="00DB0C2D">
            <w:r w:rsidRPr="007B6724">
              <w:t>4.3. &lt;&gt; Устранено?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DD492D" w14:textId="3DBD11A2" w:rsidR="007B6724" w:rsidRPr="007B6724" w:rsidRDefault="007B6724" w:rsidP="00DB0C2D">
            <w:r w:rsidRPr="007B6724">
              <w:t>Проверить устранение выявленных нарушений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4D17A5" w14:textId="4646D0BC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90D5AE" w14:textId="366C479B" w:rsidR="007B6724" w:rsidRPr="007B6724" w:rsidRDefault="007B6724" w:rsidP="00DB0C2D">
            <w:r w:rsidRPr="007B6724">
              <w:t>СН</w:t>
            </w:r>
          </w:p>
        </w:tc>
      </w:tr>
      <w:tr w:rsidR="007B6724" w:rsidRPr="00137280" w14:paraId="515FEF8F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B9AB77" w14:textId="7303D6FA" w:rsidR="007B6724" w:rsidRPr="007B6724" w:rsidRDefault="007B6724" w:rsidP="00DB0C2D">
            <w:r w:rsidRPr="007B6724">
              <w:t>6.1 + Старт внеплановой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F3EF43" w14:textId="755B3492" w:rsidR="007B6724" w:rsidRPr="007B6724" w:rsidRDefault="007B6724" w:rsidP="00DB0C2D">
            <w:r w:rsidRPr="007B6724">
              <w:t>Добавить внеплановую проверк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2EC113" w14:textId="3759939E" w:rsidR="007B6724" w:rsidRPr="007B6724" w:rsidRDefault="007B6724" w:rsidP="00DB0C2D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B1A04F" w14:textId="686D012F" w:rsidR="007B6724" w:rsidRPr="007B6724" w:rsidRDefault="007B6724" w:rsidP="00DB0C2D">
            <w:r w:rsidRPr="007B6724">
              <w:t>СН</w:t>
            </w:r>
          </w:p>
        </w:tc>
      </w:tr>
    </w:tbl>
    <w:p w14:paraId="2957969D" w14:textId="77777777" w:rsidR="00710FD9" w:rsidRDefault="00710FD9" w:rsidP="00E72AF6">
      <w:pPr>
        <w:pStyle w:val="1c"/>
        <w:numPr>
          <w:ilvl w:val="0"/>
          <w:numId w:val="0"/>
        </w:numPr>
        <w:ind w:left="993" w:hanging="284"/>
      </w:pPr>
    </w:p>
    <w:p w14:paraId="323FD927" w14:textId="322FD995" w:rsidR="00710FD9" w:rsidRDefault="00710FD9" w:rsidP="008F1FED">
      <w:pPr>
        <w:pStyle w:val="Caption"/>
        <w:keepNext/>
        <w:outlineLvl w:val="0"/>
      </w:pPr>
      <w:bookmarkStart w:id="107" w:name="_Ref521680727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43</w:t>
      </w:r>
      <w:r w:rsidR="00E90B6B">
        <w:rPr>
          <w:noProof/>
        </w:rPr>
        <w:fldChar w:fldCharType="end"/>
      </w:r>
      <w:bookmarkEnd w:id="107"/>
      <w:r>
        <w:t xml:space="preserve"> – Описание шагов процесс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972"/>
        <w:gridCol w:w="2933"/>
        <w:gridCol w:w="2054"/>
        <w:gridCol w:w="2066"/>
      </w:tblGrid>
      <w:tr w:rsidR="00710FD9" w:rsidRPr="00137280" w14:paraId="6E8E598B" w14:textId="77777777" w:rsidTr="007B6724">
        <w:trPr>
          <w:trHeight w:val="432"/>
          <w:tblHeader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B7DCD" w14:textId="77777777" w:rsidR="00710FD9" w:rsidRPr="00137280" w:rsidRDefault="00710FD9" w:rsidP="00AE6CB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Шаг процесса</w:t>
            </w:r>
          </w:p>
        </w:tc>
        <w:tc>
          <w:tcPr>
            <w:tcW w:w="2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F5DFBD" w14:textId="77777777" w:rsidR="00710FD9" w:rsidRPr="00137280" w:rsidRDefault="00710FD9" w:rsidP="00AE6CB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Наименование шага</w:t>
            </w:r>
          </w:p>
        </w:tc>
        <w:tc>
          <w:tcPr>
            <w:tcW w:w="2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52D54" w14:textId="77777777" w:rsidR="00710FD9" w:rsidRPr="00137280" w:rsidRDefault="00710FD9" w:rsidP="00AE6CB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Тип задачи</w:t>
            </w:r>
          </w:p>
        </w:tc>
        <w:tc>
          <w:tcPr>
            <w:tcW w:w="2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8B6EC" w14:textId="77777777" w:rsidR="00710FD9" w:rsidRPr="00137280" w:rsidRDefault="00710FD9" w:rsidP="00AE6CB0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Роль</w:t>
            </w:r>
          </w:p>
        </w:tc>
      </w:tr>
      <w:tr w:rsidR="007B6724" w:rsidRPr="00137280" w14:paraId="3B5B4C57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0E1338" w14:textId="68D28ECA" w:rsidR="007B6724" w:rsidRPr="007B6724" w:rsidRDefault="007B6724" w:rsidP="007B6724">
            <w:r w:rsidRPr="007B6724">
              <w:t>0_</w:t>
            </w:r>
            <w:r>
              <w:t>Старт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43092" w14:textId="4648D9FC" w:rsidR="007B6724" w:rsidRPr="007B6724" w:rsidRDefault="007B6724" w:rsidP="007B6724">
            <w:r w:rsidRPr="007B6724">
              <w:t> 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83A17" w14:textId="25D35C42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95128" w14:textId="60369A7C" w:rsidR="007B6724" w:rsidRPr="007B6724" w:rsidRDefault="007B6724" w:rsidP="007B6724">
            <w:r w:rsidRPr="007B6724">
              <w:t>ДН</w:t>
            </w:r>
          </w:p>
        </w:tc>
      </w:tr>
      <w:tr w:rsidR="007B6724" w:rsidRPr="00137280" w14:paraId="6A88201F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8C7328" w14:textId="29D17E1C" w:rsidR="007B6724" w:rsidRPr="007B6724" w:rsidRDefault="007B6724" w:rsidP="007B6724">
            <w:r w:rsidRPr="007B6724">
              <w:lastRenderedPageBreak/>
              <w:t>1.1 &lt;&gt; Приказ выезд.пров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A9F4B" w14:textId="64DFC3B3" w:rsidR="007B6724" w:rsidRPr="007B6724" w:rsidRDefault="007B6724" w:rsidP="007B6724">
            <w:r w:rsidRPr="007B6724">
              <w:t>Подготовить прика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2DF151" w14:textId="323CD80B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F67A5" w14:textId="4050A71D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50D6850E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47A255" w14:textId="7127D714" w:rsidR="007B6724" w:rsidRPr="007B6724" w:rsidRDefault="007B6724" w:rsidP="007B6724">
            <w:r w:rsidRPr="007B6724">
              <w:t>1.1.0 + Формирование приказа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B6CF9" w14:textId="2073086A" w:rsidR="007B6724" w:rsidRPr="007B6724" w:rsidRDefault="007B6724" w:rsidP="007B6724">
            <w:r w:rsidRPr="007B6724">
              <w:t>Формирование приказа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005AFC" w14:textId="2EC2D82A" w:rsidR="007B6724" w:rsidRPr="007B6724" w:rsidRDefault="007B6724" w:rsidP="007B6724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F36D0" w14:textId="1202FD30" w:rsidR="007B6724" w:rsidRPr="007B6724" w:rsidRDefault="007B6724" w:rsidP="007B6724">
            <w:r w:rsidRPr="007B6724">
              <w:t>Система</w:t>
            </w:r>
          </w:p>
        </w:tc>
      </w:tr>
      <w:tr w:rsidR="007B6724" w:rsidRPr="00137280" w14:paraId="5A5A6B2F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7F3BA2" w14:textId="17B7D303" w:rsidR="007B6724" w:rsidRPr="007B6724" w:rsidRDefault="007B6724" w:rsidP="007B6724">
            <w:r w:rsidRPr="007B6724">
              <w:t>1.2 &lt;&gt; Проверка приказа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F9311" w14:textId="0226D2E4" w:rsidR="007B6724" w:rsidRPr="007B6724" w:rsidRDefault="007B6724" w:rsidP="007B6724">
            <w:r w:rsidRPr="007B6724">
              <w:t>Проверить прика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59A528" w14:textId="1BD91ACC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21A8ED" w14:textId="75C65EF5" w:rsidR="007B6724" w:rsidRPr="007B6724" w:rsidRDefault="007B6724" w:rsidP="007B6724">
            <w:r w:rsidRPr="007B6724">
              <w:t>ДН</w:t>
            </w:r>
          </w:p>
        </w:tc>
      </w:tr>
      <w:tr w:rsidR="007B6724" w:rsidRPr="00137280" w14:paraId="33910B6F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B2E8E3" w14:textId="5635DCD5" w:rsidR="007B6724" w:rsidRPr="007B6724" w:rsidRDefault="007B6724" w:rsidP="007B6724">
            <w:r w:rsidRPr="007B6724">
              <w:t>2.1. + Назначить исполнителей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D2D77" w14:textId="6B65ACB8" w:rsidR="007B6724" w:rsidRPr="007B6724" w:rsidRDefault="007B6724" w:rsidP="007B6724">
            <w:r w:rsidRPr="007B6724">
              <w:t>Назначить исполнителя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E5D3B3" w14:textId="71A40874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7269C" w14:textId="34CA388E" w:rsidR="007B6724" w:rsidRPr="007B6724" w:rsidRDefault="007B6724" w:rsidP="007B6724">
            <w:r w:rsidRPr="007B6724">
              <w:t>ДН</w:t>
            </w:r>
          </w:p>
        </w:tc>
      </w:tr>
      <w:tr w:rsidR="007B6724" w:rsidRPr="00137280" w14:paraId="02E826E9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ED1C08" w14:textId="4CE86545" w:rsidR="007B6724" w:rsidRPr="007B6724" w:rsidRDefault="007B6724" w:rsidP="007B6724">
            <w:r w:rsidRPr="007B6724">
              <w:t>2.2 + Начать проверку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595332" w14:textId="0A81DF10" w:rsidR="007B6724" w:rsidRPr="007B6724" w:rsidRDefault="007B6724" w:rsidP="007B6724">
            <w:r w:rsidRPr="007B6724">
              <w:t>Начать проверк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97B69" w14:textId="43BDDF94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213F" w14:textId="2F3B7C30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31D86C08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ACDF27" w14:textId="1817FD6E" w:rsidR="007B6724" w:rsidRPr="007B6724" w:rsidRDefault="007B6724" w:rsidP="007B6724">
            <w:r w:rsidRPr="007B6724">
              <w:t>3.1 + Запрос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F99443" w14:textId="6B621D14" w:rsidR="007B6724" w:rsidRPr="007B6724" w:rsidRDefault="007B6724" w:rsidP="007B6724">
            <w:r w:rsidRPr="007B6724">
              <w:t>Направить запрос на разъяснени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B9B7EA" w14:textId="6714DFB2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1633A" w14:textId="32821209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37694B91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64BD29" w14:textId="42FAA25C" w:rsidR="007B6724" w:rsidRPr="007B6724" w:rsidRDefault="007B6724" w:rsidP="007B6724">
            <w:r w:rsidRPr="007B6724">
              <w:t>3.2 + Ответ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B99F58" w14:textId="24337B04" w:rsidR="007B6724" w:rsidRPr="007B6724" w:rsidRDefault="007B6724" w:rsidP="007B6724">
            <w:r w:rsidRPr="007B6724">
              <w:t>Направить ответ на запрос на разъяснени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22B775" w14:textId="13739CDA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E4B7BA" w14:textId="1D78F4C3" w:rsidR="007B6724" w:rsidRPr="007B6724" w:rsidRDefault="007B6724" w:rsidP="007B6724">
            <w:r w:rsidRPr="007B6724">
              <w:t>ОИВ/ГБУ</w:t>
            </w:r>
          </w:p>
        </w:tc>
      </w:tr>
      <w:tr w:rsidR="007B6724" w:rsidRPr="00137280" w14:paraId="16F26289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79F68B" w14:textId="44529FD3" w:rsidR="007B6724" w:rsidRPr="007B6724" w:rsidRDefault="007B6724" w:rsidP="007B6724">
            <w:r w:rsidRPr="007B6724">
              <w:t>3.3 &lt;&gt; Проверка ответа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409EF" w14:textId="30CA4A54" w:rsidR="007B6724" w:rsidRPr="007B6724" w:rsidRDefault="007B6724" w:rsidP="007B6724">
            <w:r w:rsidRPr="007B6724">
              <w:t>Проверить ответ на запрос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2E150E" w14:textId="3BBACC52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EA7E0C" w14:textId="16012F28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502FD18A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BAB60" w14:textId="467ADD35" w:rsidR="007B6724" w:rsidRPr="007B6724" w:rsidRDefault="007B6724" w:rsidP="007B6724">
            <w:r w:rsidRPr="007B6724">
              <w:t>4.1 + Акт и Предписание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3A8E84" w14:textId="728525A0" w:rsidR="007B6724" w:rsidRPr="007B6724" w:rsidRDefault="007B6724" w:rsidP="007B6724">
            <w:r w:rsidRPr="007B6724">
              <w:t>Начать проверк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7A358C" w14:textId="2DD656A8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64FC4D" w14:textId="426BD622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246A1801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1F0F49" w14:textId="3E02AF97" w:rsidR="007B6724" w:rsidRPr="007B6724" w:rsidRDefault="007B6724" w:rsidP="007B6724">
            <w:r w:rsidRPr="007B6724">
              <w:t>4.1.0 + Формирование акта проверки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9A1785" w14:textId="08171A83" w:rsidR="007B6724" w:rsidRPr="007B6724" w:rsidRDefault="007B6724" w:rsidP="007B6724">
            <w:r w:rsidRPr="007B6724">
              <w:t>Формирование акта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852567" w14:textId="0052C121" w:rsidR="007B6724" w:rsidRPr="007B6724" w:rsidRDefault="007B6724" w:rsidP="007B6724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F8C353" w14:textId="0FE172F0" w:rsidR="007B6724" w:rsidRPr="007B6724" w:rsidRDefault="007B6724" w:rsidP="007B6724">
            <w:r w:rsidRPr="007B6724">
              <w:t>Система</w:t>
            </w:r>
          </w:p>
        </w:tc>
      </w:tr>
      <w:tr w:rsidR="007B6724" w:rsidRPr="00137280" w14:paraId="27250FDC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831C4C" w14:textId="570322C0" w:rsidR="007B6724" w:rsidRPr="007B6724" w:rsidRDefault="007B6724" w:rsidP="007B6724">
            <w:r w:rsidRPr="007B6724">
              <w:t>4.1.1 + Формирование предписания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E14AE0" w14:textId="2E58F71E" w:rsidR="007B6724" w:rsidRPr="007B6724" w:rsidRDefault="007B6724" w:rsidP="007B6724">
            <w:r w:rsidRPr="007B6724">
              <w:t>Формирование предписания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026737" w14:textId="681FF988" w:rsidR="007B6724" w:rsidRPr="007B6724" w:rsidRDefault="007B6724" w:rsidP="007B6724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E7BEC" w14:textId="5D8A590A" w:rsidR="007B6724" w:rsidRPr="007B6724" w:rsidRDefault="007B6724" w:rsidP="007B6724">
            <w:r w:rsidRPr="007B6724">
              <w:t>Система</w:t>
            </w:r>
          </w:p>
        </w:tc>
      </w:tr>
      <w:tr w:rsidR="007B6724" w:rsidRPr="00137280" w14:paraId="0A35796B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132798" w14:textId="1F86BCDC" w:rsidR="007B6724" w:rsidRPr="007B6724" w:rsidRDefault="007B6724" w:rsidP="007B6724">
            <w:r w:rsidRPr="007B6724">
              <w:t>4.2 + Уведомл. об устранении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2F45F" w14:textId="0F0810CD" w:rsidR="007B6724" w:rsidRPr="007B6724" w:rsidRDefault="007B6724" w:rsidP="007B6724">
            <w:r w:rsidRPr="007B6724">
              <w:t>Направить уведомлени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C5BE8D" w14:textId="00931D3B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BD921" w14:textId="1F1452E6" w:rsidR="007B6724" w:rsidRPr="007B6724" w:rsidRDefault="007B6724" w:rsidP="007B6724">
            <w:r w:rsidRPr="007B6724">
              <w:t>ОИВ/ГБУ</w:t>
            </w:r>
          </w:p>
        </w:tc>
      </w:tr>
      <w:tr w:rsidR="007B6724" w:rsidRPr="00137280" w14:paraId="33C8B615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BEB17F" w14:textId="69BCF554" w:rsidR="007B6724" w:rsidRPr="007B6724" w:rsidRDefault="007B6724" w:rsidP="007B6724">
            <w:r w:rsidRPr="007B6724">
              <w:t>4.3. &lt;&gt; Устранено?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C4515" w14:textId="111C8510" w:rsidR="007B6724" w:rsidRPr="007B6724" w:rsidRDefault="007B6724" w:rsidP="007B6724">
            <w:r w:rsidRPr="007B6724">
              <w:t>Проверить устранение выявленных нарушений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2F87E" w14:textId="59C2684A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3C6A6" w14:textId="69158591" w:rsidR="007B6724" w:rsidRPr="007B6724" w:rsidRDefault="007B6724" w:rsidP="007B6724">
            <w:r w:rsidRPr="007B6724">
              <w:t>СН</w:t>
            </w:r>
          </w:p>
        </w:tc>
      </w:tr>
      <w:tr w:rsidR="007B6724" w:rsidRPr="00137280" w14:paraId="67A3FB8F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5ACC3" w14:textId="79B1EFB4" w:rsidR="007B6724" w:rsidRPr="007B6724" w:rsidRDefault="007B6724" w:rsidP="007B6724">
            <w:r w:rsidRPr="007B6724">
              <w:t>5.1 Решение о продлении выездной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91A8C1" w14:textId="3A45B90A" w:rsidR="007B6724" w:rsidRPr="007B6724" w:rsidRDefault="007B6724" w:rsidP="007B6724">
            <w:r w:rsidRPr="007B6724">
              <w:t>Решение о продлении проверки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03CDE1" w14:textId="17F65DA5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DFB71" w14:textId="4E52327F" w:rsidR="007B6724" w:rsidRPr="007B6724" w:rsidRDefault="007B6724" w:rsidP="007B6724">
            <w:r w:rsidRPr="007B6724">
              <w:t>ДН</w:t>
            </w:r>
          </w:p>
        </w:tc>
      </w:tr>
      <w:tr w:rsidR="007B6724" w:rsidRPr="00137280" w14:paraId="4EB36B19" w14:textId="77777777" w:rsidTr="007B6724">
        <w:trPr>
          <w:trHeight w:val="408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3D5E69" w14:textId="4268096E" w:rsidR="007B6724" w:rsidRPr="007B6724" w:rsidRDefault="007B6724" w:rsidP="007B6724">
            <w:r w:rsidRPr="007B6724">
              <w:t>6.1 + Старт внеплановой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5BA5A7" w14:textId="2C3E8BE4" w:rsidR="007B6724" w:rsidRPr="007B6724" w:rsidRDefault="007B6724" w:rsidP="007B6724">
            <w:r w:rsidRPr="007B6724">
              <w:t>Добавить внеплановую проверк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EEAC2" w14:textId="1B380157" w:rsidR="007B6724" w:rsidRPr="007B6724" w:rsidRDefault="007B6724" w:rsidP="007B6724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B0EE50" w14:textId="127C2098" w:rsidR="007B6724" w:rsidRPr="007B6724" w:rsidRDefault="007B6724" w:rsidP="007B6724">
            <w:r w:rsidRPr="007B6724">
              <w:t>СН</w:t>
            </w:r>
          </w:p>
        </w:tc>
      </w:tr>
    </w:tbl>
    <w:p w14:paraId="301ABE59" w14:textId="77777777" w:rsidR="004D3F7D" w:rsidRDefault="00356C38" w:rsidP="00C12B09">
      <w:pPr>
        <w:pStyle w:val="affffffff7"/>
      </w:pPr>
      <w:r>
        <w:t>В</w:t>
      </w:r>
      <w:r w:rsidR="004D3F7D">
        <w:t xml:space="preserve"> ходе проведения плановых проверок в Подсистеме реализованы функции выгрузки следующих документов:</w:t>
      </w:r>
    </w:p>
    <w:p w14:paraId="07F65CC8" w14:textId="45DEFFF8" w:rsidR="004D3F7D" w:rsidRDefault="004D3F7D" w:rsidP="004D3F7D">
      <w:pPr>
        <w:pStyle w:val="1c"/>
      </w:pPr>
      <w:r>
        <w:t xml:space="preserve">ежегодный план проведения плановых проверок; </w:t>
      </w:r>
    </w:p>
    <w:p w14:paraId="6B4DD1D9" w14:textId="26274785" w:rsidR="004D3F7D" w:rsidRDefault="004D3F7D" w:rsidP="004D3F7D">
      <w:pPr>
        <w:pStyle w:val="1c"/>
      </w:pPr>
      <w:r>
        <w:t xml:space="preserve">приказ о проведении плановой проверки; </w:t>
      </w:r>
    </w:p>
    <w:p w14:paraId="5A6EA679" w14:textId="3BCE722D" w:rsidR="004D3F7D" w:rsidRDefault="004D3F7D" w:rsidP="004D3F7D">
      <w:pPr>
        <w:pStyle w:val="1c"/>
      </w:pPr>
      <w:r>
        <w:t>акт проверки;</w:t>
      </w:r>
    </w:p>
    <w:p w14:paraId="333DEFA7" w14:textId="514163B3" w:rsidR="00710FD9" w:rsidRDefault="004D3F7D" w:rsidP="004D3F7D">
      <w:pPr>
        <w:pStyle w:val="1c"/>
      </w:pPr>
      <w:r>
        <w:t>предписание об устранении выявленных нарушений.</w:t>
      </w:r>
    </w:p>
    <w:p w14:paraId="5612474D" w14:textId="606CADA5" w:rsidR="002A0F79" w:rsidRDefault="002A0F79" w:rsidP="002A0F79">
      <w:pPr>
        <w:pStyle w:val="affffffff7"/>
      </w:pPr>
      <w:r>
        <w:t>В ходе проведения внеплановых проверок в Подсистеме реализованы функции выгрузки следующих документов:</w:t>
      </w:r>
    </w:p>
    <w:p w14:paraId="2136286E" w14:textId="0927E9E6" w:rsidR="002A0F79" w:rsidRDefault="002A0F79" w:rsidP="002A0F79">
      <w:pPr>
        <w:pStyle w:val="1c"/>
      </w:pPr>
      <w:r>
        <w:t xml:space="preserve">приказ о проведении </w:t>
      </w:r>
      <w:r w:rsidR="002832E0">
        <w:t>вне</w:t>
      </w:r>
      <w:r>
        <w:t xml:space="preserve">плановой проверки; </w:t>
      </w:r>
    </w:p>
    <w:p w14:paraId="35B9C7FF" w14:textId="5B2D33D2" w:rsidR="002A0F79" w:rsidRDefault="002A0F79" w:rsidP="002A0F79">
      <w:pPr>
        <w:pStyle w:val="1c"/>
      </w:pPr>
      <w:r>
        <w:t>акт</w:t>
      </w:r>
      <w:r w:rsidR="002832E0">
        <w:t xml:space="preserve"> внеплановой</w:t>
      </w:r>
      <w:r>
        <w:t xml:space="preserve"> проверки;</w:t>
      </w:r>
    </w:p>
    <w:p w14:paraId="333A58C8" w14:textId="77777777" w:rsidR="002A0F79" w:rsidRDefault="002A0F79" w:rsidP="002A0F79">
      <w:pPr>
        <w:pStyle w:val="1c"/>
      </w:pPr>
      <w:r>
        <w:t>предписание об устранении выявленных нарушений.</w:t>
      </w:r>
    </w:p>
    <w:p w14:paraId="485D65F7" w14:textId="5990DB1C" w:rsidR="002832E0" w:rsidRDefault="002832E0" w:rsidP="002832E0">
      <w:pPr>
        <w:pStyle w:val="affffffff7"/>
      </w:pPr>
      <w:r>
        <w:t>В ходе проведения выездных проверок в Подсистеме реализованы функции выгрузки следующих документов:</w:t>
      </w:r>
    </w:p>
    <w:p w14:paraId="421D9A1C" w14:textId="46D400B8" w:rsidR="002832E0" w:rsidRDefault="002832E0" w:rsidP="002832E0">
      <w:pPr>
        <w:pStyle w:val="1c"/>
      </w:pPr>
      <w:r>
        <w:t xml:space="preserve">приказ о проведении выездной проверки; </w:t>
      </w:r>
    </w:p>
    <w:p w14:paraId="04ADF4CC" w14:textId="18E22C4B" w:rsidR="002832E0" w:rsidRDefault="002832E0" w:rsidP="002832E0">
      <w:pPr>
        <w:pStyle w:val="1c"/>
      </w:pPr>
      <w:r>
        <w:lastRenderedPageBreak/>
        <w:t>акт выездной проверки;</w:t>
      </w:r>
    </w:p>
    <w:p w14:paraId="2094FAAC" w14:textId="77777777" w:rsidR="002832E0" w:rsidRDefault="002832E0" w:rsidP="002832E0">
      <w:pPr>
        <w:pStyle w:val="1c"/>
      </w:pPr>
      <w:r>
        <w:t>предписание об устранении выявленных нарушений.</w:t>
      </w:r>
    </w:p>
    <w:p w14:paraId="17AD79AA" w14:textId="306C4FF0" w:rsidR="00640F3F" w:rsidRDefault="00730E07" w:rsidP="00640F3F">
      <w:pPr>
        <w:pStyle w:val="affffffff7"/>
      </w:pPr>
      <w:r>
        <w:t>Разработанные шаблоны документов приведены в Приложении И.</w:t>
      </w:r>
    </w:p>
    <w:p w14:paraId="7A6EE302" w14:textId="638B0F45" w:rsidR="00AE6CB0" w:rsidRPr="0091454B" w:rsidRDefault="00235302" w:rsidP="00640F3F">
      <w:pPr>
        <w:pStyle w:val="affffffff7"/>
      </w:pPr>
      <w:r>
        <w:t xml:space="preserve">Подсистема формирует документы согласно разработанным и представленным шаблонам в формате </w:t>
      </w:r>
      <w:r w:rsidRPr="00235302">
        <w:t>*.odt</w:t>
      </w:r>
      <w:r>
        <w:t xml:space="preserve">. </w:t>
      </w:r>
    </w:p>
    <w:p w14:paraId="22E0862D" w14:textId="39232FAA" w:rsidR="00814B2C" w:rsidRDefault="00814B2C" w:rsidP="00814B2C">
      <w:pPr>
        <w:pStyle w:val="3a"/>
      </w:pPr>
      <w:bookmarkStart w:id="108" w:name="_Toc522788521"/>
      <w:r>
        <w:t xml:space="preserve">Реализация процедуры проведения </w:t>
      </w:r>
      <w:r w:rsidRPr="00CA3876">
        <w:t>обработки решений об оспаривании результатов определения кадастровой стоимости</w:t>
      </w:r>
      <w:bookmarkEnd w:id="108"/>
    </w:p>
    <w:p w14:paraId="359B56AE" w14:textId="27F1F0A1" w:rsidR="0091454B" w:rsidRDefault="006C156E" w:rsidP="006C156E">
      <w:pPr>
        <w:pStyle w:val="affffffff7"/>
      </w:pPr>
      <w:r>
        <w:t>Общ</w:t>
      </w:r>
      <w:r w:rsidR="00560968">
        <w:t>ие</w:t>
      </w:r>
      <w:r>
        <w:t xml:space="preserve"> схем</w:t>
      </w:r>
      <w:r w:rsidR="00560968">
        <w:t>ы</w:t>
      </w:r>
      <w:r>
        <w:t xml:space="preserve"> процессов процедуры проведения </w:t>
      </w:r>
      <w:r w:rsidRPr="00CA3876">
        <w:t>обработки решений об оспаривании результатов определения кадастровой стоимости</w:t>
      </w:r>
      <w:r>
        <w:t xml:space="preserve"> приведен</w:t>
      </w:r>
      <w:r w:rsidR="00560968">
        <w:t>ы ниже:</w:t>
      </w:r>
    </w:p>
    <w:p w14:paraId="61885EDD" w14:textId="19B0D314" w:rsidR="00560968" w:rsidRDefault="00560968" w:rsidP="00560968">
      <w:pPr>
        <w:pStyle w:val="1c"/>
      </w:pPr>
      <w:r>
        <w:t>Оспаривания.</w:t>
      </w:r>
      <w:r w:rsidRPr="00265DC9">
        <w:t xml:space="preserve"> </w:t>
      </w:r>
      <w:r>
        <w:t>С</w:t>
      </w:r>
      <w:r w:rsidRPr="00F42E51">
        <w:t>бор и обобщение информации о количестве рассмотренных комиссиями по рассмотрению споров</w:t>
      </w:r>
      <w:r w:rsidR="006F1792">
        <w:t xml:space="preserve"> (см. </w:t>
      </w:r>
      <w:r w:rsidR="00635335">
        <w:fldChar w:fldCharType="begin"/>
      </w:r>
      <w:r w:rsidR="00635335">
        <w:instrText xml:space="preserve"> REF _Ref521508051 \h </w:instrText>
      </w:r>
      <w:r w:rsidR="00635335">
        <w:fldChar w:fldCharType="separate"/>
      </w:r>
      <w:r w:rsidR="00BA1191">
        <w:t xml:space="preserve">Рисунок </w:t>
      </w:r>
      <w:r w:rsidR="00BA1191">
        <w:rPr>
          <w:noProof/>
        </w:rPr>
        <w:t>16</w:t>
      </w:r>
      <w:r w:rsidR="00635335">
        <w:fldChar w:fldCharType="end"/>
      </w:r>
      <w:r w:rsidR="006F1792">
        <w:t>)</w:t>
      </w:r>
      <w:r>
        <w:t>;</w:t>
      </w:r>
    </w:p>
    <w:p w14:paraId="47AC1FB3" w14:textId="747BA0A2" w:rsidR="00560968" w:rsidRDefault="00560968" w:rsidP="00560968">
      <w:pPr>
        <w:pStyle w:val="1c"/>
      </w:pPr>
      <w:r>
        <w:t>Оспаривания. Определение отношения оспоренных объектов недвижимости</w:t>
      </w:r>
      <w:r w:rsidR="006F1792">
        <w:t xml:space="preserve"> (см. </w:t>
      </w:r>
      <w:r w:rsidR="00635335">
        <w:fldChar w:fldCharType="begin"/>
      </w:r>
      <w:r w:rsidR="00635335">
        <w:instrText xml:space="preserve"> REF _Ref521508057 \h </w:instrText>
      </w:r>
      <w:r w:rsidR="00635335">
        <w:fldChar w:fldCharType="separate"/>
      </w:r>
      <w:r w:rsidR="00BA1191">
        <w:t xml:space="preserve">Рисунок </w:t>
      </w:r>
      <w:r w:rsidR="00BA1191">
        <w:rPr>
          <w:noProof/>
        </w:rPr>
        <w:t>17</w:t>
      </w:r>
      <w:r w:rsidR="00635335">
        <w:fldChar w:fldCharType="end"/>
      </w:r>
      <w:r w:rsidR="006F1792">
        <w:t>)</w:t>
      </w:r>
      <w:r>
        <w:t>;</w:t>
      </w:r>
    </w:p>
    <w:p w14:paraId="3148E095" w14:textId="3D6B2FC6" w:rsidR="00560968" w:rsidRPr="001F3DF6" w:rsidRDefault="00560968" w:rsidP="00560968">
      <w:pPr>
        <w:pStyle w:val="1c"/>
      </w:pPr>
      <w:r>
        <w:t>Оспаривания. Сбор и обобщение информации о судебных спорах</w:t>
      </w:r>
      <w:r w:rsidR="006F1792">
        <w:t xml:space="preserve"> (см. </w:t>
      </w:r>
      <w:r w:rsidR="00635335">
        <w:fldChar w:fldCharType="begin"/>
      </w:r>
      <w:r w:rsidR="00635335">
        <w:instrText xml:space="preserve"> REF _Ref521508063 \h </w:instrText>
      </w:r>
      <w:r w:rsidR="00635335">
        <w:fldChar w:fldCharType="separate"/>
      </w:r>
      <w:r w:rsidR="00BA1191">
        <w:t xml:space="preserve">Рисунок </w:t>
      </w:r>
      <w:r w:rsidR="00BA1191">
        <w:rPr>
          <w:noProof/>
        </w:rPr>
        <w:t>18</w:t>
      </w:r>
      <w:r w:rsidR="00635335">
        <w:fldChar w:fldCharType="end"/>
      </w:r>
      <w:r w:rsidR="006F1792">
        <w:t>)</w:t>
      </w:r>
      <w:r>
        <w:t>.</w:t>
      </w:r>
    </w:p>
    <w:p w14:paraId="3226372B" w14:textId="77777777" w:rsidR="006F1792" w:rsidRDefault="00560968" w:rsidP="006961D6">
      <w:pPr>
        <w:pStyle w:val="affffffffff0"/>
        <w:keepNext/>
      </w:pPr>
      <w:r>
        <w:rPr>
          <w:noProof/>
        </w:rPr>
        <w:drawing>
          <wp:inline distT="0" distB="0" distL="0" distR="0" wp14:anchorId="0E7E997C" wp14:editId="5A0A442B">
            <wp:extent cx="5811206" cy="1956391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Оспаривания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9169" cy="1959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60A06" w14:textId="1EB8B5C3" w:rsidR="00560968" w:rsidRDefault="006F1792" w:rsidP="006961D6">
      <w:pPr>
        <w:pStyle w:val="afffffffffd"/>
      </w:pPr>
      <w:bookmarkStart w:id="109" w:name="_Ref521508051"/>
      <w:r>
        <w:t xml:space="preserve">Рисунок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Рисунок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16</w:t>
      </w:r>
      <w:r w:rsidR="00E90B6B">
        <w:rPr>
          <w:noProof/>
        </w:rPr>
        <w:fldChar w:fldCharType="end"/>
      </w:r>
      <w:bookmarkEnd w:id="109"/>
      <w:r>
        <w:t xml:space="preserve"> </w:t>
      </w:r>
      <w:r w:rsidR="00512A00">
        <w:t xml:space="preserve">- </w:t>
      </w:r>
      <w:r w:rsidR="00512A00" w:rsidRPr="002A7C86">
        <w:t xml:space="preserve">Схема делового процесса </w:t>
      </w:r>
      <w:r w:rsidR="00512A00">
        <w:t>«Оспаривания.</w:t>
      </w:r>
      <w:r w:rsidR="00512A00" w:rsidRPr="00265DC9">
        <w:t xml:space="preserve"> </w:t>
      </w:r>
      <w:r w:rsidR="00512A00">
        <w:t>С</w:t>
      </w:r>
      <w:r w:rsidR="00512A00" w:rsidRPr="00F42E51">
        <w:t>бор и обобщение информации о количестве рассмотренных комиссиями по рассмотрению споров</w:t>
      </w:r>
      <w:r w:rsidR="00512A00">
        <w:t>»</w:t>
      </w:r>
    </w:p>
    <w:p w14:paraId="5DA941FA" w14:textId="77777777" w:rsidR="006F1792" w:rsidRDefault="00560968" w:rsidP="006961D6">
      <w:pPr>
        <w:pStyle w:val="affffffffff0"/>
        <w:keepNext/>
      </w:pPr>
      <w:r>
        <w:rPr>
          <w:noProof/>
        </w:rPr>
        <w:drawing>
          <wp:inline distT="0" distB="0" distL="0" distR="0" wp14:anchorId="160728FF" wp14:editId="46CB7964">
            <wp:extent cx="5810885" cy="2113049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отклоненные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2674" cy="2117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86071" w14:textId="1F60A0B3" w:rsidR="006C156E" w:rsidRDefault="006F1792" w:rsidP="006961D6">
      <w:pPr>
        <w:pStyle w:val="afffffffffd"/>
      </w:pPr>
      <w:bookmarkStart w:id="110" w:name="_Ref521508057"/>
      <w:r>
        <w:t xml:space="preserve">Рисунок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Рисунок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17</w:t>
      </w:r>
      <w:r w:rsidR="00E90B6B">
        <w:rPr>
          <w:noProof/>
        </w:rPr>
        <w:fldChar w:fldCharType="end"/>
      </w:r>
      <w:bookmarkEnd w:id="110"/>
      <w:r w:rsidR="00512A00">
        <w:t xml:space="preserve"> - </w:t>
      </w:r>
      <w:r w:rsidR="00512A00" w:rsidRPr="002A7C86">
        <w:t xml:space="preserve">Схема делового процесса </w:t>
      </w:r>
      <w:r w:rsidR="00512A00">
        <w:t>«Оспаривания. Определение отношения оспоренных объектов недвижимости»</w:t>
      </w:r>
    </w:p>
    <w:p w14:paraId="1EB3F945" w14:textId="77777777" w:rsidR="006F1792" w:rsidRDefault="00560968" w:rsidP="006961D6">
      <w:pPr>
        <w:pStyle w:val="affffffffff0"/>
        <w:keepNext/>
      </w:pPr>
      <w:r>
        <w:rPr>
          <w:noProof/>
        </w:rPr>
        <w:lastRenderedPageBreak/>
        <w:drawing>
          <wp:inline distT="0" distB="0" distL="0" distR="0" wp14:anchorId="5891621D" wp14:editId="337EB9F3">
            <wp:extent cx="5810885" cy="2044571"/>
            <wp:effectExtent l="0" t="0" r="0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БП Судебные споры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3100" cy="2055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CC7B9" w14:textId="23BA57B5" w:rsidR="00560968" w:rsidRDefault="006F1792" w:rsidP="006961D6">
      <w:pPr>
        <w:pStyle w:val="afffffffffd"/>
      </w:pPr>
      <w:bookmarkStart w:id="111" w:name="_Ref521508063"/>
      <w:r>
        <w:t xml:space="preserve">Рисунок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Рисунок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18</w:t>
      </w:r>
      <w:r w:rsidR="00E90B6B">
        <w:rPr>
          <w:noProof/>
        </w:rPr>
        <w:fldChar w:fldCharType="end"/>
      </w:r>
      <w:bookmarkEnd w:id="111"/>
      <w:r w:rsidR="00512A00">
        <w:t xml:space="preserve"> - </w:t>
      </w:r>
      <w:r w:rsidR="00512A00" w:rsidRPr="002A7C86">
        <w:t xml:space="preserve">Схема делового процесса </w:t>
      </w:r>
      <w:r w:rsidR="00512A00">
        <w:t>«Оспаривания. Сбор и обобщение информации о судебных спорах»</w:t>
      </w:r>
    </w:p>
    <w:p w14:paraId="6580C6D9" w14:textId="0E9D5086" w:rsidR="00937A4B" w:rsidRDefault="001F39C8" w:rsidP="00937A4B">
      <w:pPr>
        <w:pStyle w:val="affffffff7"/>
      </w:pPr>
      <w:r>
        <w:t xml:space="preserve">Описание шагов процесса работы </w:t>
      </w:r>
      <w:r w:rsidRPr="004C1D37">
        <w:t>п</w:t>
      </w:r>
      <w:r>
        <w:t>риведено</w:t>
      </w:r>
      <w:r w:rsidRPr="004C1D37">
        <w:t xml:space="preserve"> ниже</w:t>
      </w:r>
      <w:r>
        <w:t>:</w:t>
      </w:r>
    </w:p>
    <w:p w14:paraId="4426DDDA" w14:textId="4357CC0F" w:rsidR="001F39C8" w:rsidRDefault="001F39C8" w:rsidP="001F39C8">
      <w:pPr>
        <w:pStyle w:val="1c"/>
      </w:pPr>
      <w:r>
        <w:t>Оспаривания.</w:t>
      </w:r>
      <w:r w:rsidRPr="00265DC9">
        <w:t xml:space="preserve"> </w:t>
      </w:r>
      <w:r>
        <w:t>С</w:t>
      </w:r>
      <w:r w:rsidRPr="00F42E51">
        <w:t>бор и обобщение информации о количестве рассмотренных комиссиями по рассмотрению споров</w:t>
      </w:r>
      <w:r>
        <w:t xml:space="preserve"> (см. </w:t>
      </w:r>
      <w:r w:rsidR="00BD1B37">
        <w:fldChar w:fldCharType="begin"/>
      </w:r>
      <w:r w:rsidR="00BD1B37">
        <w:instrText xml:space="preserve"> REF _Ref521508939 \h </w:instrText>
      </w:r>
      <w:r w:rsidR="00BD1B37">
        <w:fldChar w:fldCharType="separate"/>
      </w:r>
      <w:r w:rsidR="00BA1191">
        <w:t xml:space="preserve">Таблица </w:t>
      </w:r>
      <w:r w:rsidR="00BA1191">
        <w:rPr>
          <w:noProof/>
        </w:rPr>
        <w:t>44</w:t>
      </w:r>
      <w:r w:rsidR="00BD1B37">
        <w:fldChar w:fldCharType="end"/>
      </w:r>
      <w:r>
        <w:fldChar w:fldCharType="begin"/>
      </w:r>
      <w:r>
        <w:instrText xml:space="preserve"> REF _Ref521508051 \h </w:instrText>
      </w:r>
      <w:r>
        <w:fldChar w:fldCharType="separate"/>
      </w:r>
      <w:r w:rsidR="00BA1191">
        <w:t xml:space="preserve">Рисунок </w:t>
      </w:r>
      <w:r w:rsidR="00BA1191">
        <w:rPr>
          <w:noProof/>
        </w:rPr>
        <w:t>16</w:t>
      </w:r>
      <w:r>
        <w:fldChar w:fldCharType="end"/>
      </w:r>
      <w:r>
        <w:t>);</w:t>
      </w:r>
    </w:p>
    <w:p w14:paraId="2219BE60" w14:textId="788A756D" w:rsidR="001F39C8" w:rsidRDefault="001F39C8" w:rsidP="001F39C8">
      <w:pPr>
        <w:pStyle w:val="1c"/>
      </w:pPr>
      <w:r>
        <w:t>Оспаривания. Определение отношения оспоренных объектов недвижимости (см.</w:t>
      </w:r>
      <w:r w:rsidR="00BD1B37">
        <w:t xml:space="preserve"> </w:t>
      </w:r>
      <w:r w:rsidR="00BD1B37">
        <w:fldChar w:fldCharType="begin"/>
      </w:r>
      <w:r w:rsidR="00BD1B37">
        <w:instrText xml:space="preserve"> REF _Ref521508947 \h </w:instrText>
      </w:r>
      <w:r w:rsidR="00BD1B37">
        <w:fldChar w:fldCharType="separate"/>
      </w:r>
      <w:r w:rsidR="00BA1191">
        <w:t xml:space="preserve">Таблица </w:t>
      </w:r>
      <w:r w:rsidR="00BA1191">
        <w:rPr>
          <w:noProof/>
        </w:rPr>
        <w:t>45</w:t>
      </w:r>
      <w:r w:rsidR="00BD1B37">
        <w:fldChar w:fldCharType="end"/>
      </w:r>
      <w:r>
        <w:t>);</w:t>
      </w:r>
    </w:p>
    <w:p w14:paraId="50A93BF8" w14:textId="276D1A65" w:rsidR="001F39C8" w:rsidRDefault="001F39C8" w:rsidP="001F39C8">
      <w:pPr>
        <w:pStyle w:val="1c"/>
      </w:pPr>
      <w:r>
        <w:t xml:space="preserve">Оспаривания. Сбор и обобщение информации о судебных спорах (см. </w:t>
      </w:r>
      <w:r w:rsidR="00BD1B37">
        <w:fldChar w:fldCharType="begin"/>
      </w:r>
      <w:r w:rsidR="00BD1B37">
        <w:instrText xml:space="preserve"> REF _Ref521508955 \h </w:instrText>
      </w:r>
      <w:r w:rsidR="00BD1B37">
        <w:fldChar w:fldCharType="separate"/>
      </w:r>
      <w:r w:rsidR="00BA1191">
        <w:t xml:space="preserve">Таблица </w:t>
      </w:r>
      <w:r w:rsidR="00BA1191">
        <w:rPr>
          <w:noProof/>
        </w:rPr>
        <w:t>46</w:t>
      </w:r>
      <w:r w:rsidR="00BD1B37">
        <w:fldChar w:fldCharType="end"/>
      </w:r>
      <w:r>
        <w:t>).</w:t>
      </w:r>
    </w:p>
    <w:p w14:paraId="397C3A11" w14:textId="4DC1B9E2" w:rsidR="00BD1B37" w:rsidRDefault="00BD1B37" w:rsidP="006961D6">
      <w:pPr>
        <w:pStyle w:val="Caption"/>
        <w:keepNext/>
      </w:pPr>
      <w:bookmarkStart w:id="112" w:name="_Ref521508939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44</w:t>
      </w:r>
      <w:r w:rsidR="00E90B6B">
        <w:rPr>
          <w:noProof/>
        </w:rPr>
        <w:fldChar w:fldCharType="end"/>
      </w:r>
      <w:bookmarkEnd w:id="112"/>
      <w:r>
        <w:t xml:space="preserve"> - </w:t>
      </w:r>
      <w:r w:rsidRPr="00A26ECD">
        <w:t>Описание шагов процесс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79"/>
        <w:gridCol w:w="3826"/>
        <w:gridCol w:w="2054"/>
        <w:gridCol w:w="2066"/>
      </w:tblGrid>
      <w:tr w:rsidR="00BD1B37" w:rsidRPr="00137280" w14:paraId="1AF1F640" w14:textId="77777777" w:rsidTr="00A769EA">
        <w:trPr>
          <w:trHeight w:val="432"/>
          <w:tblHeader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6DAB1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Шаг процесса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08062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Наименование шага</w:t>
            </w:r>
          </w:p>
        </w:tc>
        <w:tc>
          <w:tcPr>
            <w:tcW w:w="2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9FF67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Тип задачи</w:t>
            </w:r>
          </w:p>
        </w:tc>
        <w:tc>
          <w:tcPr>
            <w:tcW w:w="2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7D70E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Роль</w:t>
            </w:r>
          </w:p>
        </w:tc>
      </w:tr>
      <w:tr w:rsidR="007E04EA" w:rsidRPr="00137280" w14:paraId="57884F0E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80B7A3" w14:textId="073370EB" w:rsidR="007E04EA" w:rsidRPr="007E04EA" w:rsidRDefault="007E04EA" w:rsidP="007E04EA">
            <w:r w:rsidRPr="007E04EA">
              <w:t>Стартовая форма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1BF82" w14:textId="5B7F978C" w:rsidR="007E04EA" w:rsidRPr="007E04EA" w:rsidRDefault="007E04EA" w:rsidP="007E04EA">
            <w:r w:rsidRPr="007E04EA">
              <w:t>Добавить запись о копии решения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ECA927" w14:textId="1715DDB1" w:rsidR="007E04EA" w:rsidRPr="007E04EA" w:rsidRDefault="00EE6E5E" w:rsidP="007E04EA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222F95" w14:textId="00B5AD82" w:rsidR="007E04EA" w:rsidRPr="007E04EA" w:rsidRDefault="007E04EA" w:rsidP="007E04EA">
            <w:r w:rsidRPr="007E04EA">
              <w:t>ОИВ, ДГП, ОТО, Админ</w:t>
            </w:r>
            <w:r>
              <w:t>истратор ПСКО</w:t>
            </w:r>
          </w:p>
        </w:tc>
      </w:tr>
      <w:tr w:rsidR="007E04EA" w:rsidRPr="00137280" w14:paraId="41DF5D02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4DA374" w14:textId="0C6200EC" w:rsidR="007E04EA" w:rsidRPr="007E04EA" w:rsidRDefault="007E04EA" w:rsidP="007E04EA">
            <w:r w:rsidRPr="007E04EA">
              <w:t>1 -&gt; ФД ГКО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846B09" w14:textId="26CA04A0" w:rsidR="007E04EA" w:rsidRPr="007E04EA" w:rsidRDefault="007E04EA" w:rsidP="007E04EA">
            <w:r w:rsidRPr="007E04EA">
              <w:t>Передать копию решения в Фонд данных ГКО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B2691" w14:textId="362711A9" w:rsidR="007E04EA" w:rsidRPr="007E04EA" w:rsidRDefault="00EE6E5E" w:rsidP="007E04EA">
            <w:r>
              <w:t>Системная</w:t>
            </w:r>
            <w:r w:rsidR="007E04EA" w:rsidRPr="007E04EA">
              <w:t xml:space="preserve"> 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D34A8A" w14:textId="004570A5" w:rsidR="007E04EA" w:rsidRPr="007E04EA" w:rsidRDefault="007E04EA" w:rsidP="007E04EA">
            <w:r w:rsidRPr="007E04EA">
              <w:t>Система</w:t>
            </w:r>
          </w:p>
        </w:tc>
      </w:tr>
      <w:tr w:rsidR="00EE6E5E" w:rsidRPr="00137280" w14:paraId="3E26B5DC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FFD81" w14:textId="02FF1F98" w:rsidR="00EE6E5E" w:rsidRPr="007E04EA" w:rsidRDefault="00EE6E5E" w:rsidP="00EE6E5E">
            <w:r w:rsidRPr="007E04EA">
              <w:t>3 -&gt;  ППОЗ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D074A" w14:textId="106BBFCC" w:rsidR="00EE6E5E" w:rsidRPr="007E04EA" w:rsidRDefault="00EE6E5E" w:rsidP="00EE6E5E">
            <w:r w:rsidRPr="007E04EA">
              <w:t>Передать копию решения в ППО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FDA262" w14:textId="221AFD14" w:rsidR="00EE6E5E" w:rsidRPr="007E04EA" w:rsidRDefault="00EE6E5E" w:rsidP="00EE6E5E">
            <w:r>
              <w:t>Системная</w:t>
            </w:r>
            <w:r w:rsidRPr="007E04EA">
              <w:t xml:space="preserve"> 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4B7725" w14:textId="5921F0C3" w:rsidR="00EE6E5E" w:rsidRPr="007E04EA" w:rsidRDefault="00EE6E5E" w:rsidP="00EE6E5E">
            <w:r w:rsidRPr="007E04EA">
              <w:t>Система</w:t>
            </w:r>
          </w:p>
        </w:tc>
      </w:tr>
      <w:tr w:rsidR="00EE6E5E" w:rsidRPr="00137280" w14:paraId="5F14E69B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B9694" w14:textId="061E4737" w:rsidR="00EE6E5E" w:rsidRPr="007E04EA" w:rsidRDefault="00EE6E5E" w:rsidP="00EE6E5E">
            <w:r w:rsidRPr="007E04EA">
              <w:t>4 + Получение статус-уведомления от ППОЗ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6CADEB" w14:textId="529EC705" w:rsidR="00EE6E5E" w:rsidRPr="007E04EA" w:rsidRDefault="00EE6E5E" w:rsidP="00EE6E5E">
            <w:pPr>
              <w:pStyle w:val="Footer"/>
              <w:tabs>
                <w:tab w:val="clear" w:pos="4677"/>
                <w:tab w:val="clear" w:pos="9355"/>
              </w:tabs>
            </w:pPr>
            <w:r w:rsidRPr="007E04EA">
              <w:t>Получить статус о результатах внесения в ЕГРН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58D77A" w14:textId="366B0EA6" w:rsidR="00EE6E5E" w:rsidRPr="007E04EA" w:rsidRDefault="00EE6E5E" w:rsidP="00EE6E5E">
            <w:r>
              <w:t>Системная</w:t>
            </w:r>
            <w:r w:rsidRPr="007E04EA">
              <w:t xml:space="preserve"> 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F4B9F" w14:textId="06AC3853" w:rsidR="00EE6E5E" w:rsidRPr="007E04EA" w:rsidRDefault="00EE6E5E" w:rsidP="00EE6E5E">
            <w:r w:rsidRPr="007E04EA">
              <w:t>Система</w:t>
            </w:r>
          </w:p>
        </w:tc>
      </w:tr>
      <w:tr w:rsidR="00EE6E5E" w:rsidRPr="00137280" w14:paraId="3938B074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E450FE" w14:textId="17F97E7A" w:rsidR="00EE6E5E" w:rsidRPr="007E04EA" w:rsidRDefault="00EE6E5E" w:rsidP="00EE6E5E">
            <w:r w:rsidRPr="007E04EA">
              <w:t>4.2 + Обновление данных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3D492" w14:textId="5975DC3F" w:rsidR="00EE6E5E" w:rsidRPr="007E04EA" w:rsidRDefault="00EE6E5E" w:rsidP="00EE6E5E">
            <w:r w:rsidRPr="007E04EA">
              <w:t>Внести корректировки в состав сведений о копии решения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FEDD01" w14:textId="74280776" w:rsidR="00EE6E5E" w:rsidRPr="007E04EA" w:rsidRDefault="00EE6E5E" w:rsidP="00EE6E5E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711B7F" w14:textId="1332EDB5" w:rsidR="00EE6E5E" w:rsidRPr="007E04EA" w:rsidRDefault="00EE6E5E" w:rsidP="00EE6E5E">
            <w:r w:rsidRPr="007E04EA">
              <w:t>ОИВ, ДГП, ОТО, Админ</w:t>
            </w:r>
            <w:r>
              <w:t>истратор ПСКО</w:t>
            </w:r>
          </w:p>
        </w:tc>
      </w:tr>
    </w:tbl>
    <w:p w14:paraId="4F90405E" w14:textId="0817829C" w:rsidR="00BD1B37" w:rsidRDefault="00BD1B37" w:rsidP="006961D6">
      <w:pPr>
        <w:pStyle w:val="Caption"/>
        <w:keepNext/>
      </w:pPr>
      <w:bookmarkStart w:id="113" w:name="_Ref521508947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45</w:t>
      </w:r>
      <w:r w:rsidR="00E90B6B">
        <w:rPr>
          <w:noProof/>
        </w:rPr>
        <w:fldChar w:fldCharType="end"/>
      </w:r>
      <w:bookmarkEnd w:id="113"/>
      <w:r>
        <w:t xml:space="preserve"> - </w:t>
      </w:r>
      <w:r w:rsidRPr="00A26ECD">
        <w:t>Описание шагов процесс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79"/>
        <w:gridCol w:w="3826"/>
        <w:gridCol w:w="2054"/>
        <w:gridCol w:w="2066"/>
      </w:tblGrid>
      <w:tr w:rsidR="00BD1B37" w:rsidRPr="00137280" w14:paraId="7162C0B8" w14:textId="77777777" w:rsidTr="00A769EA">
        <w:trPr>
          <w:trHeight w:val="432"/>
          <w:tblHeader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3012F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Шаг процесса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14E5A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Наименование шага</w:t>
            </w:r>
          </w:p>
        </w:tc>
        <w:tc>
          <w:tcPr>
            <w:tcW w:w="2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7AA49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Тип задачи</w:t>
            </w:r>
          </w:p>
        </w:tc>
        <w:tc>
          <w:tcPr>
            <w:tcW w:w="2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C9953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Роль</w:t>
            </w:r>
          </w:p>
        </w:tc>
      </w:tr>
      <w:tr w:rsidR="00EE6E5E" w:rsidRPr="00137280" w14:paraId="33C86240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83C31" w14:textId="58743054" w:rsidR="00EE6E5E" w:rsidRPr="007E04EA" w:rsidRDefault="00EE6E5E" w:rsidP="00EE6E5E">
            <w:r w:rsidRPr="007E04EA">
              <w:t>Стартовая форма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7A0CA1" w14:textId="7C6EE4FF" w:rsidR="00EE6E5E" w:rsidRPr="007E04EA" w:rsidRDefault="00EE6E5E" w:rsidP="00EE6E5E">
            <w:r w:rsidRPr="007E04EA">
              <w:t>Ежесуточный расчет отношения оспоренных объектов недвижимости к общему числ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33476" w14:textId="5DE6FB92" w:rsidR="00EE6E5E" w:rsidRPr="007E04EA" w:rsidRDefault="00EE6E5E" w:rsidP="00EE6E5E">
            <w:r>
              <w:t>Системная</w:t>
            </w:r>
            <w:r w:rsidRPr="007E04EA">
              <w:t xml:space="preserve"> 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060A5" w14:textId="463054D5" w:rsidR="00EE6E5E" w:rsidRPr="007E04EA" w:rsidRDefault="00EE6E5E" w:rsidP="00EE6E5E">
            <w:r w:rsidRPr="007E04EA">
              <w:t>Система</w:t>
            </w:r>
          </w:p>
        </w:tc>
      </w:tr>
      <w:tr w:rsidR="00EE6E5E" w:rsidRPr="00137280" w14:paraId="4F729CCB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6DEF98" w14:textId="47334B17" w:rsidR="00EE6E5E" w:rsidRPr="007E04EA" w:rsidRDefault="00EE6E5E" w:rsidP="00EE6E5E">
            <w:r w:rsidRPr="007E04EA">
              <w:t>1 + Запрос количества ОН в ЕГРН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8D527D" w14:textId="15D497C9" w:rsidR="00EE6E5E" w:rsidRPr="007E04EA" w:rsidRDefault="00EE6E5E" w:rsidP="00EE6E5E">
            <w:r w:rsidRPr="007E04EA">
              <w:t>Запросить количество ОН в ЕГРН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26F0F" w14:textId="0728E4D4" w:rsidR="00EE6E5E" w:rsidRPr="007E04EA" w:rsidRDefault="00EE6E5E" w:rsidP="00EE6E5E">
            <w:r>
              <w:t>Системная</w:t>
            </w:r>
            <w:r w:rsidRPr="007E04EA">
              <w:t xml:space="preserve"> 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B70C9" w14:textId="16FD3EC4" w:rsidR="00EE6E5E" w:rsidRPr="007E04EA" w:rsidRDefault="00EE6E5E" w:rsidP="00EE6E5E">
            <w:r w:rsidRPr="007E04EA">
              <w:t>Система</w:t>
            </w:r>
          </w:p>
        </w:tc>
      </w:tr>
      <w:tr w:rsidR="00EE6E5E" w:rsidRPr="00137280" w14:paraId="37BBC4BE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F60669" w14:textId="0C5DA5A5" w:rsidR="00EE6E5E" w:rsidRPr="007E04EA" w:rsidRDefault="00EE6E5E" w:rsidP="00EE6E5E">
            <w:r w:rsidRPr="007E04EA">
              <w:t xml:space="preserve">2 + Запрос количества </w:t>
            </w:r>
            <w:r w:rsidRPr="007E04EA">
              <w:lastRenderedPageBreak/>
              <w:t>оспоренных ОН в ЕГРН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60F536" w14:textId="7FA86681" w:rsidR="00EE6E5E" w:rsidRPr="007E04EA" w:rsidRDefault="00EE6E5E" w:rsidP="00EE6E5E">
            <w:r w:rsidRPr="007E04EA">
              <w:lastRenderedPageBreak/>
              <w:t>Запросить количество оспоренных ОН в ЕГРН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BF740" w14:textId="6451F6BB" w:rsidR="00EE6E5E" w:rsidRPr="007E04EA" w:rsidRDefault="00EE6E5E" w:rsidP="00EE6E5E">
            <w:r>
              <w:t>Системная</w:t>
            </w:r>
            <w:r w:rsidRPr="007E04EA">
              <w:t xml:space="preserve"> 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393BE7" w14:textId="6D455A39" w:rsidR="00EE6E5E" w:rsidRPr="007E04EA" w:rsidRDefault="00EE6E5E" w:rsidP="00EE6E5E">
            <w:r w:rsidRPr="007E04EA">
              <w:t>Система</w:t>
            </w:r>
          </w:p>
        </w:tc>
      </w:tr>
      <w:tr w:rsidR="00EE6E5E" w:rsidRPr="00137280" w14:paraId="28486715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776CDD" w14:textId="18A34168" w:rsidR="00EE6E5E" w:rsidRPr="007E04EA" w:rsidRDefault="00EE6E5E" w:rsidP="00EE6E5E">
            <w:r w:rsidRPr="007E04EA">
              <w:t>3 &lt;&gt; Расчет отношения оспоренных к общему кол-ву ОН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982AD6" w14:textId="4A1100A2" w:rsidR="00EE6E5E" w:rsidRPr="007E04EA" w:rsidRDefault="00EE6E5E" w:rsidP="00EE6E5E">
            <w:r w:rsidRPr="007E04EA">
              <w:t>Определить отношение оспоренных объектов недвижимости к общему количеств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01156" w14:textId="2DBA215D" w:rsidR="00EE6E5E" w:rsidRPr="007E04EA" w:rsidRDefault="00EE6E5E" w:rsidP="00EE6E5E">
            <w:r>
              <w:t>Системная</w:t>
            </w:r>
            <w:r w:rsidRPr="007E04EA">
              <w:t xml:space="preserve"> 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95CF8E" w14:textId="2D27AA36" w:rsidR="00EE6E5E" w:rsidRPr="007E04EA" w:rsidRDefault="00EE6E5E" w:rsidP="00EE6E5E">
            <w:r w:rsidRPr="007E04EA">
              <w:t>Система</w:t>
            </w:r>
          </w:p>
        </w:tc>
      </w:tr>
      <w:tr w:rsidR="00EE6E5E" w:rsidRPr="00137280" w14:paraId="1D6C1167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76B10" w14:textId="65B99243" w:rsidR="00EE6E5E" w:rsidRPr="007E04EA" w:rsidRDefault="00EE6E5E" w:rsidP="00EE6E5E">
            <w:r w:rsidRPr="007E04EA">
              <w:t>4 -&gt; Уведомление ДГП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C34E3B" w14:textId="1B2CFA78" w:rsidR="00EE6E5E" w:rsidRPr="007E04EA" w:rsidRDefault="00EE6E5E" w:rsidP="00EE6E5E">
            <w:r w:rsidRPr="007E04EA">
              <w:t>Получить уведомление о достижении показателя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D0C5F" w14:textId="78BCC4D7" w:rsidR="00EE6E5E" w:rsidRPr="007E04EA" w:rsidRDefault="00EE6E5E" w:rsidP="00EE6E5E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05150" w14:textId="17615B10" w:rsidR="00EE6E5E" w:rsidRPr="007E04EA" w:rsidRDefault="00EE6E5E" w:rsidP="00EE6E5E">
            <w:r w:rsidRPr="007E04EA">
              <w:t>ДГП</w:t>
            </w:r>
          </w:p>
        </w:tc>
      </w:tr>
    </w:tbl>
    <w:p w14:paraId="67702827" w14:textId="03FC340D" w:rsidR="00BD1B37" w:rsidRDefault="00BD1B37" w:rsidP="006961D6">
      <w:pPr>
        <w:pStyle w:val="Caption"/>
        <w:keepNext/>
      </w:pPr>
      <w:bookmarkStart w:id="114" w:name="_Ref521508955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46</w:t>
      </w:r>
      <w:r w:rsidR="00E90B6B">
        <w:rPr>
          <w:noProof/>
        </w:rPr>
        <w:fldChar w:fldCharType="end"/>
      </w:r>
      <w:bookmarkEnd w:id="114"/>
      <w:r>
        <w:t xml:space="preserve"> - </w:t>
      </w:r>
      <w:r w:rsidRPr="00A26ECD">
        <w:t>Описание шагов процесс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79"/>
        <w:gridCol w:w="3826"/>
        <w:gridCol w:w="2054"/>
        <w:gridCol w:w="2066"/>
      </w:tblGrid>
      <w:tr w:rsidR="00BD1B37" w:rsidRPr="00137280" w14:paraId="50F271B3" w14:textId="77777777" w:rsidTr="00A769EA">
        <w:trPr>
          <w:trHeight w:val="432"/>
          <w:tblHeader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D9DF0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Шаг процесса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0DE73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Наименование шага</w:t>
            </w:r>
          </w:p>
        </w:tc>
        <w:tc>
          <w:tcPr>
            <w:tcW w:w="2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2A895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Тип задачи</w:t>
            </w:r>
          </w:p>
        </w:tc>
        <w:tc>
          <w:tcPr>
            <w:tcW w:w="2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A4EEB" w14:textId="77777777" w:rsidR="00BD1B37" w:rsidRPr="00137280" w:rsidRDefault="00BD1B37" w:rsidP="00A769EA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Роль</w:t>
            </w:r>
          </w:p>
        </w:tc>
      </w:tr>
      <w:tr w:rsidR="007E04EA" w:rsidRPr="00137280" w14:paraId="4842A91A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0C230" w14:textId="19473328" w:rsidR="007E04EA" w:rsidRPr="007E04EA" w:rsidRDefault="007E04EA" w:rsidP="007E04EA">
            <w:r w:rsidRPr="007E04EA">
              <w:t>Стартовая форма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265CF7" w14:textId="5B82496A" w:rsidR="007E04EA" w:rsidRPr="007E04EA" w:rsidRDefault="007E04EA" w:rsidP="0058152C">
            <w:pPr>
              <w:pStyle w:val="Footer"/>
              <w:tabs>
                <w:tab w:val="clear" w:pos="4677"/>
                <w:tab w:val="clear" w:pos="9355"/>
              </w:tabs>
            </w:pPr>
            <w:r w:rsidRPr="007E04EA">
              <w:t>Добавить запись о судебном спор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C94C0B" w14:textId="14D70F00" w:rsidR="007E04EA" w:rsidRPr="007E04EA" w:rsidRDefault="007E04EA" w:rsidP="007E04EA">
            <w:r w:rsidRPr="007E04EA">
              <w:t xml:space="preserve"> </w:t>
            </w:r>
            <w:r w:rsidR="00EE6E5E"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77213A" w14:textId="3BE45F80" w:rsidR="007E04EA" w:rsidRPr="007E04EA" w:rsidRDefault="007E04EA" w:rsidP="007E04EA">
            <w:r w:rsidRPr="007E04EA">
              <w:t>Администратор ПСКО, ДГП, ОГП, ОТО</w:t>
            </w:r>
          </w:p>
        </w:tc>
      </w:tr>
      <w:tr w:rsidR="007E04EA" w:rsidRPr="00137280" w14:paraId="7E5B39DF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5E2E2D" w14:textId="4330850C" w:rsidR="007E04EA" w:rsidRPr="007E04EA" w:rsidRDefault="007E04EA" w:rsidP="007E04EA">
            <w:pPr>
              <w:pStyle w:val="Footer"/>
              <w:tabs>
                <w:tab w:val="clear" w:pos="4677"/>
                <w:tab w:val="clear" w:pos="9355"/>
              </w:tabs>
            </w:pPr>
            <w:r w:rsidRPr="007E04EA">
              <w:t>1 + Корректировка данных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1E451E" w14:textId="376CE524" w:rsidR="007E04EA" w:rsidRPr="007E04EA" w:rsidRDefault="007E04EA" w:rsidP="007E04EA">
            <w:r w:rsidRPr="007E04EA">
              <w:t>Редактировать запись о судебном спор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E88C2" w14:textId="258C645F" w:rsidR="007E04EA" w:rsidRPr="007E04EA" w:rsidRDefault="00EE6E5E" w:rsidP="007E04EA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153DE" w14:textId="6AA69B44" w:rsidR="007E04EA" w:rsidRPr="007E04EA" w:rsidRDefault="007E04EA" w:rsidP="007E04EA">
            <w:r w:rsidRPr="007E04EA">
              <w:t>Администратор ПСКО, ДГП, ОГП, ОТО</w:t>
            </w:r>
          </w:p>
        </w:tc>
      </w:tr>
    </w:tbl>
    <w:p w14:paraId="55E45DC1" w14:textId="0084BAF5" w:rsidR="00BD1B37" w:rsidRDefault="00CF6311" w:rsidP="00CF6311">
      <w:pPr>
        <w:pStyle w:val="affffffff7"/>
      </w:pPr>
      <w:r>
        <w:t>В рамках процесса «Оспаривания.</w:t>
      </w:r>
      <w:r w:rsidRPr="00265DC9">
        <w:t xml:space="preserve"> </w:t>
      </w:r>
      <w:r>
        <w:t>С</w:t>
      </w:r>
      <w:r w:rsidRPr="00F42E51">
        <w:t>бор и обобщение информации о количестве рассмотренных комиссиями по рассмотрению споров</w:t>
      </w:r>
      <w:r>
        <w:t>» пользователю доступно:</w:t>
      </w:r>
    </w:p>
    <w:p w14:paraId="72672E9F" w14:textId="6CAF0C92" w:rsidR="00CF6311" w:rsidRDefault="00775EF7" w:rsidP="00CF6311">
      <w:pPr>
        <w:pStyle w:val="1c"/>
      </w:pPr>
      <w:r>
        <w:t>внесение результатов решения комиссии об определении кадастровой стоимости в размере рыночной стоимости;</w:t>
      </w:r>
    </w:p>
    <w:p w14:paraId="5A36357E" w14:textId="6276E6B3" w:rsidR="00775EF7" w:rsidRDefault="00775EF7" w:rsidP="00CF6311">
      <w:pPr>
        <w:pStyle w:val="1c"/>
      </w:pPr>
      <w:r>
        <w:t>внесение результатов решения комиссии об отклонении заявления об оспаривании;</w:t>
      </w:r>
    </w:p>
    <w:p w14:paraId="3EA1DBB8" w14:textId="2F376985" w:rsidR="00775EF7" w:rsidRDefault="00A27F8F" w:rsidP="00CF6311">
      <w:pPr>
        <w:pStyle w:val="1c"/>
      </w:pPr>
      <w:r>
        <w:t>просмотр сводной статистики по внесенным решениям.</w:t>
      </w:r>
    </w:p>
    <w:p w14:paraId="025B1614" w14:textId="357E3841" w:rsidR="00CF6311" w:rsidRDefault="00CF6311" w:rsidP="00CF6311">
      <w:pPr>
        <w:pStyle w:val="affffffff7"/>
      </w:pPr>
      <w:r>
        <w:t>В рамках процесса «Оспаривания. Определение отношения оспоренных объектов недвижимости» пользователю доступно:</w:t>
      </w:r>
    </w:p>
    <w:p w14:paraId="4662E7E7" w14:textId="6E2AE903" w:rsidR="00922511" w:rsidRDefault="00794E89" w:rsidP="00922511">
      <w:pPr>
        <w:pStyle w:val="1c"/>
      </w:pPr>
      <w:r>
        <w:t>получение уведомлений о достижении показателя в 30</w:t>
      </w:r>
      <w:r w:rsidRPr="00794E89">
        <w:t>%</w:t>
      </w:r>
      <w:r>
        <w:t>;</w:t>
      </w:r>
    </w:p>
    <w:p w14:paraId="7CF91EEF" w14:textId="1904CE22" w:rsidR="00794E89" w:rsidRDefault="00794E89" w:rsidP="00922511">
      <w:pPr>
        <w:pStyle w:val="1c"/>
      </w:pPr>
      <w:r>
        <w:t>просмотр ежедневной статистики</w:t>
      </w:r>
      <w:r w:rsidR="00A776FC">
        <w:t xml:space="preserve"> по зафиксированным </w:t>
      </w:r>
      <w:r w:rsidR="00C863AA">
        <w:t>в ЕГРН объектам недвижимости с оспоренной кадастровой стоимостью</w:t>
      </w:r>
      <w:r>
        <w:t>.</w:t>
      </w:r>
    </w:p>
    <w:p w14:paraId="7B6AA533" w14:textId="26D5C805" w:rsidR="00CF6311" w:rsidRDefault="00CF6311" w:rsidP="00CF6311">
      <w:pPr>
        <w:pStyle w:val="affffffff7"/>
      </w:pPr>
      <w:r>
        <w:t>В рамках процесса «Оспаривания. Сбор и обобщение информации о судебных спорах» пользователю доступно:</w:t>
      </w:r>
    </w:p>
    <w:p w14:paraId="5B677051" w14:textId="7ED6E324" w:rsidR="00922511" w:rsidRDefault="005E53D2" w:rsidP="00922511">
      <w:pPr>
        <w:pStyle w:val="1c"/>
      </w:pPr>
      <w:r>
        <w:t>внесение записи о судебном споре;</w:t>
      </w:r>
    </w:p>
    <w:p w14:paraId="717DB6B3" w14:textId="43029FB3" w:rsidR="005E53D2" w:rsidRDefault="005E53D2" w:rsidP="00922511">
      <w:pPr>
        <w:pStyle w:val="1c"/>
      </w:pPr>
      <w:r>
        <w:t>редактирование ранее внесенных записей о судебном споре;</w:t>
      </w:r>
    </w:p>
    <w:p w14:paraId="14D4CE7F" w14:textId="2561D997" w:rsidR="005E53D2" w:rsidRDefault="005E53D2" w:rsidP="00922511">
      <w:pPr>
        <w:pStyle w:val="1c"/>
      </w:pPr>
      <w:r>
        <w:t>перевод записей о судебном споре в архивный статус;</w:t>
      </w:r>
    </w:p>
    <w:p w14:paraId="38B0B707" w14:textId="1E5B70CE" w:rsidR="005E53D2" w:rsidRDefault="005E53D2" w:rsidP="005E53D2">
      <w:pPr>
        <w:pStyle w:val="1c"/>
      </w:pPr>
      <w:r>
        <w:t>удаление записей о судебном споре.</w:t>
      </w:r>
    </w:p>
    <w:p w14:paraId="71270200" w14:textId="587BDF5B" w:rsidR="00CF6311" w:rsidRDefault="00D8401D" w:rsidP="00CF6311">
      <w:pPr>
        <w:pStyle w:val="affffffff7"/>
      </w:pPr>
      <w:r>
        <w:t xml:space="preserve">Сводная статистика по внесенным решениям </w:t>
      </w:r>
      <w:r w:rsidR="00D34FFB">
        <w:t>определяется</w:t>
      </w:r>
      <w:r>
        <w:t xml:space="preserve"> по следующему правилу:</w:t>
      </w:r>
    </w:p>
    <w:p w14:paraId="70A8260F" w14:textId="66AA49D4" w:rsidR="00D8401D" w:rsidRDefault="00D34FFB" w:rsidP="00D8401D">
      <w:pPr>
        <w:pStyle w:val="1c"/>
      </w:pPr>
      <w:r>
        <w:rPr>
          <w:shd w:val="clear" w:color="auto" w:fill="FFFFFF"/>
        </w:rPr>
        <w:t>п</w:t>
      </w:r>
      <w:r w:rsidR="00D8401D">
        <w:rPr>
          <w:shd w:val="clear" w:color="auto" w:fill="FFFFFF"/>
        </w:rPr>
        <w:t>одсистема выполняет сохранение в статистику по виду решения: +1 к типу решения и дату создания записи;</w:t>
      </w:r>
    </w:p>
    <w:p w14:paraId="5165E36B" w14:textId="6851ED7B" w:rsidR="00D8401D" w:rsidRDefault="00D34FFB" w:rsidP="00D8401D">
      <w:pPr>
        <w:pStyle w:val="1c"/>
      </w:pPr>
      <w:r>
        <w:rPr>
          <w:shd w:val="clear" w:color="auto" w:fill="FFFFFF"/>
        </w:rPr>
        <w:lastRenderedPageBreak/>
        <w:t>н</w:t>
      </w:r>
      <w:r w:rsidR="00D8401D">
        <w:rPr>
          <w:shd w:val="clear" w:color="auto" w:fill="FFFFFF"/>
        </w:rPr>
        <w:t>а основе этой даты Подсистема ранжирует статистику по периодам: "За текущий день", "За текущий месяц", "За текущий год";</w:t>
      </w:r>
    </w:p>
    <w:p w14:paraId="25693605" w14:textId="56316D09" w:rsidR="00D8401D" w:rsidRDefault="00D34FFB" w:rsidP="00D8401D">
      <w:pPr>
        <w:pStyle w:val="1c"/>
      </w:pPr>
      <w:r>
        <w:rPr>
          <w:shd w:val="clear" w:color="auto" w:fill="FFFFFF"/>
        </w:rPr>
        <w:t>в</w:t>
      </w:r>
      <w:r w:rsidR="00D8401D">
        <w:rPr>
          <w:shd w:val="clear" w:color="auto" w:fill="FFFFFF"/>
        </w:rPr>
        <w:t xml:space="preserve"> 00:00 по МСК каждого дня Подсистема обновляет значение "За текущий день" и начинает вести статистику за текущий день;</w:t>
      </w:r>
    </w:p>
    <w:p w14:paraId="796DB92F" w14:textId="07556862" w:rsidR="00D8401D" w:rsidRDefault="00D34FFB" w:rsidP="00D8401D">
      <w:pPr>
        <w:pStyle w:val="1c"/>
      </w:pPr>
      <w:r>
        <w:rPr>
          <w:shd w:val="clear" w:color="auto" w:fill="FFFFFF"/>
        </w:rPr>
        <w:t>в</w:t>
      </w:r>
      <w:r w:rsidR="00D8401D">
        <w:rPr>
          <w:shd w:val="clear" w:color="auto" w:fill="FFFFFF"/>
        </w:rPr>
        <w:t xml:space="preserve"> первый день каждого месяца в 00:00 по МСК Подсистема обновляет значение "За текущий месяц" и начинает вести статистику за текущий месяц;</w:t>
      </w:r>
    </w:p>
    <w:p w14:paraId="2B9EFB8C" w14:textId="6CFE6AC3" w:rsidR="00D8401D" w:rsidRDefault="00D34FFB" w:rsidP="00D8401D">
      <w:pPr>
        <w:pStyle w:val="1c"/>
      </w:pPr>
      <w:r>
        <w:rPr>
          <w:shd w:val="clear" w:color="auto" w:fill="FFFFFF"/>
        </w:rPr>
        <w:t>в</w:t>
      </w:r>
      <w:r w:rsidR="00D8401D">
        <w:rPr>
          <w:shd w:val="clear" w:color="auto" w:fill="FFFFFF"/>
        </w:rPr>
        <w:t xml:space="preserve"> первый день каждого года в 00:00 по МСК Подсистема обновляет значение "За текущий год" и начинает вести статистику за текущий год. Значение за предшествующий обновлению год сохраняет в Историю по годам.</w:t>
      </w:r>
    </w:p>
    <w:p w14:paraId="6647A2FF" w14:textId="2911B24E" w:rsidR="00D8401D" w:rsidRPr="001F3DF6" w:rsidRDefault="00D34FFB" w:rsidP="00D34FFB">
      <w:pPr>
        <w:pStyle w:val="affffffff7"/>
      </w:pPr>
      <w:r>
        <w:t xml:space="preserve">Ежедневная статистика по зафиксированным в ЕГРН объектам недвижимости с оспоренной кадастровой стоимостью определяется </w:t>
      </w:r>
      <w:r w:rsidR="004A64E8">
        <w:t>в</w:t>
      </w:r>
      <w:r>
        <w:t xml:space="preserve"> следующем п</w:t>
      </w:r>
      <w:r w:rsidR="004A64E8">
        <w:t>орядке</w:t>
      </w:r>
      <w:r>
        <w:t>:</w:t>
      </w:r>
    </w:p>
    <w:p w14:paraId="34C2ACB3" w14:textId="2F4EAEC0" w:rsidR="001F39C8" w:rsidRDefault="00C30ACA" w:rsidP="00153489">
      <w:pPr>
        <w:pStyle w:val="1b"/>
      </w:pPr>
      <w:r>
        <w:t>запрос к ЕГРН на определение количества объектов недвижимости по субъектам РФ;</w:t>
      </w:r>
    </w:p>
    <w:p w14:paraId="398E9DF6" w14:textId="1FE4A0C1" w:rsidR="00C30ACA" w:rsidRDefault="00C30ACA" w:rsidP="00153489">
      <w:pPr>
        <w:pStyle w:val="1b"/>
      </w:pPr>
      <w:r>
        <w:t>запрос к ЕГРН на определение количества объектов недвижимости с оспоренными кадастровыми стоимостями;</w:t>
      </w:r>
    </w:p>
    <w:p w14:paraId="4EF4C98A" w14:textId="50527A7D" w:rsidR="00C30ACA" w:rsidRDefault="004A64E8" w:rsidP="00153489">
      <w:pPr>
        <w:pStyle w:val="1b"/>
      </w:pPr>
      <w:r>
        <w:t>расчет отношения объектов недвижимости с оспоренными кадастровыми стоимостями к общему количеству объектов недвижимости.</w:t>
      </w:r>
    </w:p>
    <w:p w14:paraId="5486BECC" w14:textId="0C49CD6C" w:rsidR="004A64E8" w:rsidRDefault="001B63FA" w:rsidP="004A64E8">
      <w:pPr>
        <w:pStyle w:val="affffffff7"/>
      </w:pPr>
      <w:r>
        <w:t xml:space="preserve">Запрос к ЕГРН на определение количества объектов недвижимости по субъектам РФ </w:t>
      </w:r>
      <w:r w:rsidR="00FE0EFB">
        <w:t>выполняется по следующему алгоритму:</w:t>
      </w:r>
    </w:p>
    <w:p w14:paraId="232E39D9" w14:textId="3A8416ED" w:rsidR="00FE0EFB" w:rsidRDefault="00FE0EFB" w:rsidP="00FE0EFB">
      <w:pPr>
        <w:pStyle w:val="1c"/>
      </w:pPr>
      <w:r>
        <w:rPr>
          <w:shd w:val="clear" w:color="auto" w:fill="FFFFFF"/>
        </w:rPr>
        <w:t>определить процедуру очередной ГКО в статусе "Сведения внесены в ЕГРН и ФД ГКО" с наиболее поздней датой завершения = с наибольшим значением поля "Дата изменения процедуры";</w:t>
      </w:r>
    </w:p>
    <w:p w14:paraId="57D11CC6" w14:textId="0605E015" w:rsidR="00FE0EFB" w:rsidRDefault="00FE0EFB" w:rsidP="00FE0EFB">
      <w:pPr>
        <w:pStyle w:val="1c"/>
      </w:pPr>
      <w:r>
        <w:t>из найденной процедуры взять следующие параметры:</w:t>
      </w:r>
    </w:p>
    <w:p w14:paraId="787044A2" w14:textId="7D4FF818" w:rsidR="00FE0EFB" w:rsidRDefault="00FE0EFB" w:rsidP="00FE0EFB">
      <w:pPr>
        <w:pStyle w:val="2f6"/>
      </w:pPr>
      <w:r>
        <w:t>субъект РФ;</w:t>
      </w:r>
    </w:p>
    <w:p w14:paraId="2A724864" w14:textId="562B41AD" w:rsidR="00FE0EFB" w:rsidRDefault="00FE0EFB" w:rsidP="00FE0EFB">
      <w:pPr>
        <w:pStyle w:val="2f6"/>
      </w:pPr>
      <w:r>
        <w:t>виды объектов недвижимости;</w:t>
      </w:r>
    </w:p>
    <w:p w14:paraId="3D9D49F6" w14:textId="4FD92581" w:rsidR="00FE0EFB" w:rsidRDefault="00FE0EFB" w:rsidP="00FE0EFB">
      <w:pPr>
        <w:pStyle w:val="2f6"/>
      </w:pPr>
      <w:r>
        <w:t>категория земель;</w:t>
      </w:r>
    </w:p>
    <w:p w14:paraId="5483657C" w14:textId="5BD732E7" w:rsidR="00FE0EFB" w:rsidRDefault="00FE0EFB" w:rsidP="00FE0EFB">
      <w:pPr>
        <w:pStyle w:val="1c"/>
      </w:pPr>
      <w:r>
        <w:t>сформировать запрос к ЕГРН по следующим параметрам:</w:t>
      </w:r>
    </w:p>
    <w:p w14:paraId="5880AF70" w14:textId="374B0090" w:rsidR="00FE0EFB" w:rsidRDefault="00FE0EFB" w:rsidP="00FE0EFB">
      <w:pPr>
        <w:pStyle w:val="2f6"/>
      </w:pPr>
      <w:r>
        <w:t xml:space="preserve">статус объекта недвижимости. </w:t>
      </w:r>
      <w:r w:rsidRPr="00FE0EFB">
        <w:t>Фиксированное значение 'actual'</w:t>
      </w:r>
      <w:r>
        <w:t>;</w:t>
      </w:r>
    </w:p>
    <w:p w14:paraId="27CAC406" w14:textId="77777777" w:rsidR="00FE0EFB" w:rsidRDefault="00FE0EFB" w:rsidP="00FE0EFB">
      <w:pPr>
        <w:pStyle w:val="2f6"/>
      </w:pPr>
      <w:r>
        <w:t>субъект РФ;</w:t>
      </w:r>
    </w:p>
    <w:p w14:paraId="28CED97F" w14:textId="77777777" w:rsidR="00FE0EFB" w:rsidRDefault="00FE0EFB" w:rsidP="00FE0EFB">
      <w:pPr>
        <w:pStyle w:val="2f6"/>
      </w:pPr>
      <w:r>
        <w:t>виды объектов недвижимости;</w:t>
      </w:r>
    </w:p>
    <w:p w14:paraId="6B44ACFE" w14:textId="045E92B9" w:rsidR="00FE0EFB" w:rsidRDefault="00FE0EFB" w:rsidP="00FE0EFB">
      <w:pPr>
        <w:pStyle w:val="2f6"/>
      </w:pPr>
      <w:r>
        <w:t>категория земель.</w:t>
      </w:r>
    </w:p>
    <w:p w14:paraId="5A2469E1" w14:textId="1503479C" w:rsidR="00120AD3" w:rsidRDefault="00120AD3" w:rsidP="00120AD3">
      <w:pPr>
        <w:pStyle w:val="affffffff7"/>
      </w:pPr>
      <w:r>
        <w:rPr>
          <w:shd w:val="clear" w:color="auto" w:fill="FFFFFF"/>
        </w:rPr>
        <w:t>Поиск завершенной процедуры очередной ГКО и запрос к ЕГРН осуществляются один раз в сутки в 23:59 по МСК. Результатом является количество реестровых записей, удовлетворяющих запросу. Полученное подсчитанное количество записывается в поле </w:t>
      </w:r>
      <w:r w:rsidRPr="00120AD3">
        <w:rPr>
          <w:rStyle w:val="Strong"/>
          <w:b w:val="0"/>
          <w:color w:val="333333"/>
          <w:shd w:val="clear" w:color="auto" w:fill="FFFFFF"/>
        </w:rPr>
        <w:t>Количество ОН в Субъекте РФ.</w:t>
      </w:r>
    </w:p>
    <w:p w14:paraId="2EC10D70" w14:textId="4E037D5F" w:rsidR="009A117C" w:rsidRDefault="009A117C" w:rsidP="009A117C">
      <w:pPr>
        <w:pStyle w:val="affffffff7"/>
      </w:pPr>
      <w:r>
        <w:lastRenderedPageBreak/>
        <w:t>Запрос к ЕГРН на определение количества объектов недвижимости с оспоренными кадастровыми стоимостями выполняется по следующ</w:t>
      </w:r>
      <w:r w:rsidR="008E30AC">
        <w:t>им параметрам</w:t>
      </w:r>
      <w:r>
        <w:t>:</w:t>
      </w:r>
    </w:p>
    <w:p w14:paraId="4639EAE8" w14:textId="24C4909A" w:rsidR="00046563" w:rsidRDefault="00046563" w:rsidP="00046563">
      <w:pPr>
        <w:pStyle w:val="1c"/>
      </w:pPr>
      <w:r>
        <w:t>Статус объекта недвижимости;</w:t>
      </w:r>
    </w:p>
    <w:p w14:paraId="36F5A750" w14:textId="23EC2AC1" w:rsidR="00046563" w:rsidRDefault="00046563" w:rsidP="00046563">
      <w:pPr>
        <w:pStyle w:val="1c"/>
      </w:pPr>
      <w:r>
        <w:t>Субъект РФ;</w:t>
      </w:r>
    </w:p>
    <w:p w14:paraId="09208A86" w14:textId="3630FA8B" w:rsidR="00046563" w:rsidRDefault="00046563" w:rsidP="00046563">
      <w:pPr>
        <w:pStyle w:val="1c"/>
      </w:pPr>
      <w:r>
        <w:t>Виды объектов недвижимости;</w:t>
      </w:r>
    </w:p>
    <w:p w14:paraId="406EDDB8" w14:textId="10086477" w:rsidR="00046563" w:rsidRDefault="00046563" w:rsidP="00046563">
      <w:pPr>
        <w:pStyle w:val="1c"/>
      </w:pPr>
      <w:r>
        <w:t>Категория земель;</w:t>
      </w:r>
    </w:p>
    <w:p w14:paraId="783CA7AB" w14:textId="4F54B36D" w:rsidR="00046563" w:rsidRDefault="00046563" w:rsidP="00046563">
      <w:pPr>
        <w:pStyle w:val="1c"/>
      </w:pPr>
      <w:r>
        <w:t>Причина внесения кадастровой стоимости;</w:t>
      </w:r>
    </w:p>
    <w:p w14:paraId="49F9446E" w14:textId="6166DABA" w:rsidR="00046563" w:rsidRDefault="00046563" w:rsidP="00046563">
      <w:pPr>
        <w:pStyle w:val="1c"/>
      </w:pPr>
      <w:r>
        <w:t>Дата внесения кадастровой стоимости.</w:t>
      </w:r>
    </w:p>
    <w:p w14:paraId="07C51500" w14:textId="47EF5805" w:rsidR="00FD0539" w:rsidRDefault="00FD0539" w:rsidP="00FD0539">
      <w:pPr>
        <w:pStyle w:val="affffffff7"/>
      </w:pPr>
      <w:r>
        <w:rPr>
          <w:shd w:val="clear" w:color="auto" w:fill="FFFFFF"/>
        </w:rPr>
        <w:t>Результатом является количество реестровых записей, удовлетворяющих запросу. Полученное подсчитанное количество записывается в поле </w:t>
      </w:r>
      <w:r w:rsidRPr="00FD0539">
        <w:rPr>
          <w:rStyle w:val="Strong"/>
          <w:b w:val="0"/>
          <w:color w:val="333333"/>
          <w:shd w:val="clear" w:color="auto" w:fill="FFFFFF"/>
        </w:rPr>
        <w:t>Количество оспоренных ОН в Субъекте РФ.</w:t>
      </w:r>
      <w:r w:rsidR="007B2253">
        <w:rPr>
          <w:rStyle w:val="Strong"/>
          <w:b w:val="0"/>
          <w:color w:val="333333"/>
          <w:shd w:val="clear" w:color="auto" w:fill="FFFFFF"/>
        </w:rPr>
        <w:t xml:space="preserve"> В качестве </w:t>
      </w:r>
      <w:r w:rsidR="009036ED">
        <w:rPr>
          <w:rStyle w:val="Strong"/>
          <w:b w:val="0"/>
          <w:color w:val="333333"/>
          <w:shd w:val="clear" w:color="auto" w:fill="FFFFFF"/>
        </w:rPr>
        <w:t>причины внесения кадастровой стоимости выбираются записи с кодами (…</w:t>
      </w:r>
      <w:r w:rsidR="009036ED" w:rsidRPr="009036ED">
        <w:rPr>
          <w:rStyle w:val="Strong"/>
          <w:b w:val="0"/>
          <w:color w:val="333333"/>
          <w:shd w:val="clear" w:color="auto" w:fill="FFFFFF"/>
        </w:rPr>
        <w:t>/determination_couse/code</w:t>
      </w:r>
      <w:r w:rsidR="009036ED">
        <w:rPr>
          <w:rStyle w:val="Strong"/>
          <w:b w:val="0"/>
          <w:color w:val="333333"/>
          <w:shd w:val="clear" w:color="auto" w:fill="FFFFFF"/>
        </w:rPr>
        <w:t xml:space="preserve">) «08» и «09». </w:t>
      </w:r>
      <w:r w:rsidR="00153489">
        <w:rPr>
          <w:rStyle w:val="Strong"/>
          <w:b w:val="0"/>
          <w:color w:val="333333"/>
          <w:shd w:val="clear" w:color="auto" w:fill="FFFFFF"/>
        </w:rPr>
        <w:t>Условия для поиска записей по параметру «Дата внесения кадастровой стоимости» следующие: поиск записей ОН, у которых</w:t>
      </w:r>
      <w:r w:rsidR="00153489" w:rsidRPr="00153489">
        <w:rPr>
          <w:rStyle w:val="Strong"/>
          <w:b w:val="0"/>
          <w:color w:val="333333"/>
          <w:shd w:val="clear" w:color="auto" w:fill="FFFFFF"/>
        </w:rPr>
        <w:t xml:space="preserve"> значение в теге ...costs/cost/registration_date больше или равно значению поля "Дата Акта"</w:t>
      </w:r>
      <w:r w:rsidR="00153489">
        <w:rPr>
          <w:rStyle w:val="Strong"/>
          <w:b w:val="0"/>
          <w:color w:val="333333"/>
          <w:shd w:val="clear" w:color="auto" w:fill="FFFFFF"/>
        </w:rPr>
        <w:t xml:space="preserve"> </w:t>
      </w:r>
      <w:r w:rsidR="00153489" w:rsidRPr="00153489">
        <w:rPr>
          <w:rStyle w:val="Strong"/>
          <w:b w:val="0"/>
          <w:color w:val="333333"/>
          <w:shd w:val="clear" w:color="auto" w:fill="FFFFFF"/>
        </w:rPr>
        <w:t xml:space="preserve">процедуры </w:t>
      </w:r>
      <w:r w:rsidR="00153489">
        <w:rPr>
          <w:rStyle w:val="Strong"/>
          <w:b w:val="0"/>
          <w:color w:val="333333"/>
          <w:shd w:val="clear" w:color="auto" w:fill="FFFFFF"/>
        </w:rPr>
        <w:t xml:space="preserve">очередной </w:t>
      </w:r>
      <w:r w:rsidR="00153489" w:rsidRPr="00153489">
        <w:rPr>
          <w:rStyle w:val="Strong"/>
          <w:b w:val="0"/>
          <w:color w:val="333333"/>
          <w:shd w:val="clear" w:color="auto" w:fill="FFFFFF"/>
        </w:rPr>
        <w:t>ГКО в статусе "Сведения внесены в ЕГРН и ФД ГКО", найденной</w:t>
      </w:r>
      <w:r w:rsidR="00153489">
        <w:rPr>
          <w:rStyle w:val="Strong"/>
          <w:b w:val="0"/>
          <w:color w:val="333333"/>
          <w:shd w:val="clear" w:color="auto" w:fill="FFFFFF"/>
        </w:rPr>
        <w:t xml:space="preserve"> на шаге 1 (см. выше). </w:t>
      </w:r>
    </w:p>
    <w:p w14:paraId="25DC08E6" w14:textId="121FCBA1" w:rsidR="00252B48" w:rsidRDefault="000541FE" w:rsidP="00046563">
      <w:pPr>
        <w:pStyle w:val="affffffff7"/>
      </w:pPr>
      <w:r>
        <w:t>Расчет отношения объектов недвижимости с оспоренными кадастровыми стоимостями к общему количеству объектов недвижимости</w:t>
      </w:r>
      <w:r w:rsidR="00BE1C85">
        <w:t xml:space="preserve"> выполняется по следующему правилу:</w:t>
      </w:r>
    </w:p>
    <w:p w14:paraId="42297062" w14:textId="566E739D" w:rsidR="0087592F" w:rsidRDefault="0087592F" w:rsidP="00534DDB">
      <w:pPr>
        <w:pStyle w:val="1b"/>
        <w:numPr>
          <w:ilvl w:val="0"/>
          <w:numId w:val="114"/>
        </w:numPr>
      </w:pPr>
      <w:r>
        <w:t>Поделить значение поля Количество оспоренных ОН в Субъекте РФ на Количество ОН в Субъекте РФ; </w:t>
      </w:r>
    </w:p>
    <w:p w14:paraId="4AC92BF4" w14:textId="77777777" w:rsidR="0087592F" w:rsidRDefault="0087592F" w:rsidP="0087592F">
      <w:pPr>
        <w:pStyle w:val="1b"/>
      </w:pPr>
      <w:r>
        <w:t>Округлить полученное значение до 2х знаков после запятой по способу математического округления:</w:t>
      </w:r>
    </w:p>
    <w:p w14:paraId="22A80D01" w14:textId="49F5D6F0" w:rsidR="0087592F" w:rsidRDefault="0087592F" w:rsidP="0087592F">
      <w:pPr>
        <w:pStyle w:val="26"/>
      </w:pPr>
      <w:r>
        <w:t>если N+1 знак &lt; 5, то N-ый знак остается без изменений, а все знаки после N-го отбрасываются (обнуляются);</w:t>
      </w:r>
    </w:p>
    <w:p w14:paraId="24079F47" w14:textId="7743A281" w:rsidR="0087592F" w:rsidRDefault="0087592F" w:rsidP="0087592F">
      <w:pPr>
        <w:pStyle w:val="26"/>
      </w:pPr>
      <w:r>
        <w:t>если N+1 знак &gt; 5, то N-ый знак увеличивают на единицу, а все знаки после N-го отбрасываются (обнуляются);</w:t>
      </w:r>
    </w:p>
    <w:p w14:paraId="53763E4F" w14:textId="78BE2F96" w:rsidR="0087592F" w:rsidRDefault="0087592F" w:rsidP="0087592F">
      <w:pPr>
        <w:pStyle w:val="26"/>
      </w:pPr>
      <w:r>
        <w:t>если N+1 знак = 5 увеличивает N-й знак на единицу,  а все знаки после N-го отбрасываются (обнуляются);</w:t>
      </w:r>
    </w:p>
    <w:p w14:paraId="7A413C87" w14:textId="74E98776" w:rsidR="0087592F" w:rsidRDefault="0087592F" w:rsidP="0087592F">
      <w:pPr>
        <w:pStyle w:val="1b"/>
      </w:pPr>
      <w:r>
        <w:t>Проверить, полученное значение на условие «&gt;= 30,00», то</w:t>
      </w:r>
    </w:p>
    <w:p w14:paraId="33BC1376" w14:textId="73524265" w:rsidR="0087592F" w:rsidRDefault="0087592F" w:rsidP="0087592F">
      <w:pPr>
        <w:pStyle w:val="26"/>
      </w:pPr>
      <w:r>
        <w:t>Полю "Результат расчёта показателя" присвоить значение = "Показатель достигнут";</w:t>
      </w:r>
    </w:p>
    <w:p w14:paraId="514358A1" w14:textId="35CA0571" w:rsidR="0087592F" w:rsidRDefault="0087592F" w:rsidP="0087592F">
      <w:pPr>
        <w:pStyle w:val="26"/>
      </w:pPr>
      <w:r>
        <w:t>Иначе присвоить = "Показатель не достигнут".</w:t>
      </w:r>
    </w:p>
    <w:p w14:paraId="1BE28B31" w14:textId="5859C43D" w:rsidR="00814B2C" w:rsidRDefault="00814B2C" w:rsidP="00814B2C">
      <w:pPr>
        <w:pStyle w:val="3a"/>
      </w:pPr>
      <w:bookmarkStart w:id="115" w:name="_Toc522788522"/>
      <w:r>
        <w:lastRenderedPageBreak/>
        <w:t xml:space="preserve">Реализация процедуры проведения </w:t>
      </w:r>
      <w:r w:rsidRPr="00CA3876">
        <w:t>обработки сведений о кадастровой стоимости, полученных по итогам исправления технической и(или) методологической ошибок от ГБУ</w:t>
      </w:r>
      <w:bookmarkEnd w:id="115"/>
    </w:p>
    <w:p w14:paraId="3DFBA1E4" w14:textId="77777777" w:rsidR="00221D70" w:rsidRDefault="00221D70" w:rsidP="00221D70">
      <w:pPr>
        <w:pStyle w:val="affffffff7"/>
      </w:pPr>
      <w:r>
        <w:t xml:space="preserve">Общая схема процедуры проведения </w:t>
      </w:r>
      <w:r w:rsidRPr="00CA3876">
        <w:t>обработки сведений о кадастровой стоимости, полученных по итогам исправления технической и(или) методологической ошибок от ГБУ</w:t>
      </w:r>
      <w:r>
        <w:t xml:space="preserve"> приведена в Приложении Д.</w:t>
      </w:r>
    </w:p>
    <w:p w14:paraId="093849D3" w14:textId="28784D50" w:rsidR="00221D70" w:rsidRDefault="00221D70" w:rsidP="00221D70">
      <w:pPr>
        <w:pStyle w:val="affffffff7"/>
      </w:pPr>
      <w:r>
        <w:t xml:space="preserve">Описание шагов процесса работы </w:t>
      </w:r>
      <w:r w:rsidRPr="004C1D37">
        <w:t>представлено ниже (см.</w:t>
      </w:r>
      <w:r w:rsidR="007947C0">
        <w:t xml:space="preserve"> </w:t>
      </w:r>
      <w:r w:rsidR="007947C0">
        <w:fldChar w:fldCharType="begin"/>
      </w:r>
      <w:r w:rsidR="007947C0">
        <w:instrText xml:space="preserve"> REF _Ref520906986 \h </w:instrText>
      </w:r>
      <w:r w:rsidR="007947C0">
        <w:fldChar w:fldCharType="separate"/>
      </w:r>
      <w:r w:rsidR="00BA1191">
        <w:t xml:space="preserve">Таблица </w:t>
      </w:r>
      <w:r w:rsidR="00BA1191">
        <w:rPr>
          <w:noProof/>
        </w:rPr>
        <w:t>47</w:t>
      </w:r>
      <w:r w:rsidR="007947C0">
        <w:fldChar w:fldCharType="end"/>
      </w:r>
      <w:r>
        <w:t>).</w:t>
      </w:r>
    </w:p>
    <w:p w14:paraId="2A6A6C1B" w14:textId="5619B498" w:rsidR="007947C0" w:rsidRDefault="007947C0" w:rsidP="006961D6">
      <w:pPr>
        <w:pStyle w:val="Caption"/>
      </w:pPr>
      <w:bookmarkStart w:id="116" w:name="_Ref520906986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47</w:t>
      </w:r>
      <w:r w:rsidR="00E90B6B">
        <w:rPr>
          <w:noProof/>
        </w:rPr>
        <w:fldChar w:fldCharType="end"/>
      </w:r>
      <w:bookmarkEnd w:id="116"/>
      <w:r>
        <w:t xml:space="preserve"> </w:t>
      </w:r>
      <w:r w:rsidR="00A26ECD">
        <w:t>–</w:t>
      </w:r>
      <w:r>
        <w:t xml:space="preserve"> </w:t>
      </w:r>
      <w:r w:rsidR="00A26ECD" w:rsidRPr="00A26ECD">
        <w:t>Описание шагов процесс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79"/>
        <w:gridCol w:w="3826"/>
        <w:gridCol w:w="2054"/>
        <w:gridCol w:w="2066"/>
      </w:tblGrid>
      <w:tr w:rsidR="007947C0" w:rsidRPr="00137280" w14:paraId="5060FF46" w14:textId="77777777" w:rsidTr="007947C0">
        <w:trPr>
          <w:trHeight w:val="432"/>
          <w:tblHeader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7154C" w14:textId="77777777" w:rsidR="007947C0" w:rsidRPr="00137280" w:rsidRDefault="007947C0" w:rsidP="003D62A5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Шаг процесса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8D9CE" w14:textId="77777777" w:rsidR="007947C0" w:rsidRPr="00137280" w:rsidRDefault="007947C0" w:rsidP="003D62A5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Наименование шага</w:t>
            </w:r>
          </w:p>
        </w:tc>
        <w:tc>
          <w:tcPr>
            <w:tcW w:w="2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87B77" w14:textId="77777777" w:rsidR="007947C0" w:rsidRPr="00137280" w:rsidRDefault="007947C0" w:rsidP="003D62A5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Тип задачи</w:t>
            </w:r>
          </w:p>
        </w:tc>
        <w:tc>
          <w:tcPr>
            <w:tcW w:w="2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576F2" w14:textId="77777777" w:rsidR="007947C0" w:rsidRPr="00137280" w:rsidRDefault="007947C0" w:rsidP="003D62A5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Роль</w:t>
            </w:r>
          </w:p>
        </w:tc>
      </w:tr>
      <w:tr w:rsidR="00524FC0" w:rsidRPr="00137280" w14:paraId="68FB0B48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2E06B5" w14:textId="0B0263D0" w:rsidR="00524FC0" w:rsidRPr="00137280" w:rsidRDefault="00524FC0" w:rsidP="00524FC0">
            <w:pPr>
              <w:pStyle w:val="Revision"/>
            </w:pPr>
            <w:r w:rsidRPr="00674214">
              <w:t>Стартовая форма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C42545" w14:textId="75BBDF8D" w:rsidR="00524FC0" w:rsidRPr="00137280" w:rsidRDefault="00524FC0" w:rsidP="00524FC0">
            <w:r w:rsidRPr="00674214">
              <w:t>Добавить решение о перерасчете ранее определенной кадастровой стоимости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D6A7E6" w14:textId="6039633B" w:rsidR="00524FC0" w:rsidRPr="00137280" w:rsidRDefault="00524FC0" w:rsidP="00524FC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F4089B" w14:textId="41D2A15E" w:rsidR="00524FC0" w:rsidRPr="00137280" w:rsidRDefault="00524FC0" w:rsidP="00524FC0">
            <w:r w:rsidRPr="00C562A1">
              <w:t>ГБУ</w:t>
            </w:r>
          </w:p>
        </w:tc>
      </w:tr>
      <w:tr w:rsidR="00524FC0" w:rsidRPr="00137280" w14:paraId="117B66F4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CB56F" w14:textId="437C1EE1" w:rsidR="00524FC0" w:rsidRPr="00137280" w:rsidRDefault="00524FC0" w:rsidP="00524FC0">
            <w:r w:rsidRPr="00674214">
              <w:t>1 &lt;&gt; Формальные проверки архива с XML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F9027E" w14:textId="0BB984EB" w:rsidR="00524FC0" w:rsidRPr="00137280" w:rsidRDefault="00524FC0" w:rsidP="00524FC0">
            <w:r w:rsidRPr="00674214">
              <w:t>Выполнить формальные проверки архива с XML файлами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E18B32" w14:textId="15B3C5F0" w:rsidR="00524FC0" w:rsidRPr="00137280" w:rsidRDefault="00524FC0" w:rsidP="00524FC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A5CB77" w14:textId="4885686B" w:rsidR="00524FC0" w:rsidRPr="00137280" w:rsidRDefault="00524FC0" w:rsidP="00524FC0">
            <w:r w:rsidRPr="00C562A1">
              <w:t>Система</w:t>
            </w:r>
          </w:p>
        </w:tc>
      </w:tr>
      <w:tr w:rsidR="00524FC0" w:rsidRPr="00137280" w14:paraId="35BF3F8F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29667F" w14:textId="672CE36A" w:rsidR="00524FC0" w:rsidRPr="00137280" w:rsidRDefault="00524FC0" w:rsidP="00524FC0">
            <w:r w:rsidRPr="00674214">
              <w:t xml:space="preserve">1.1 &lt;&gt;  Первичные проверки XML 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4DF765" w14:textId="401D549E" w:rsidR="00524FC0" w:rsidRPr="00137280" w:rsidRDefault="00524FC0" w:rsidP="00524FC0">
            <w:r w:rsidRPr="00674214">
              <w:t>Выполнить первичные проверки архива с XML файлами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18AEB0" w14:textId="3C0D38C4" w:rsidR="00524FC0" w:rsidRPr="00137280" w:rsidRDefault="00524FC0" w:rsidP="00524FC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F27D57" w14:textId="41039F79" w:rsidR="00524FC0" w:rsidRPr="00137280" w:rsidRDefault="00524FC0" w:rsidP="00524FC0">
            <w:r w:rsidRPr="00C562A1">
              <w:t>Система</w:t>
            </w:r>
          </w:p>
        </w:tc>
      </w:tr>
      <w:tr w:rsidR="00524FC0" w:rsidRPr="00137280" w14:paraId="5E607EB6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F61955" w14:textId="4043F595" w:rsidR="00524FC0" w:rsidRPr="00137280" w:rsidRDefault="00524FC0" w:rsidP="00524FC0">
            <w:r w:rsidRPr="00674214">
              <w:t>2 + Редактирование сведений о решении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36972F" w14:textId="0A313A36" w:rsidR="00524FC0" w:rsidRPr="00137280" w:rsidRDefault="00524FC0" w:rsidP="00524FC0">
            <w:r w:rsidRPr="00674214">
              <w:t>Внести корректировки в решение о перерасчете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52E6F3" w14:textId="72790025" w:rsidR="00524FC0" w:rsidRPr="00137280" w:rsidRDefault="00524FC0" w:rsidP="00524FC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72E24C" w14:textId="4309AD30" w:rsidR="00524FC0" w:rsidRPr="00137280" w:rsidRDefault="00524FC0" w:rsidP="00524FC0">
            <w:r w:rsidRPr="00C562A1">
              <w:t>ГБУ</w:t>
            </w:r>
          </w:p>
        </w:tc>
      </w:tr>
      <w:tr w:rsidR="00524FC0" w:rsidRPr="00137280" w14:paraId="57E128D0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E9E4C2" w14:textId="1D92DE5E" w:rsidR="00524FC0" w:rsidRPr="00137280" w:rsidRDefault="00524FC0" w:rsidP="00524FC0">
            <w:r w:rsidRPr="00674214">
              <w:t>3 + Утверждение результатов перерасчета КС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F9BBBF" w14:textId="26699132" w:rsidR="00524FC0" w:rsidRPr="00137280" w:rsidRDefault="00524FC0" w:rsidP="00524FC0">
            <w:r w:rsidRPr="00674214">
              <w:t>Утвердить результаты перерасчета кадастровой стоимости в связи с исправлением ошибок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A45CFD" w14:textId="63661A13" w:rsidR="00524FC0" w:rsidRPr="00137280" w:rsidRDefault="00524FC0" w:rsidP="00524FC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901E23" w14:textId="6545E82C" w:rsidR="00524FC0" w:rsidRPr="00137280" w:rsidRDefault="00524FC0" w:rsidP="00524FC0">
            <w:r w:rsidRPr="00C562A1">
              <w:t>ОИВ</w:t>
            </w:r>
          </w:p>
        </w:tc>
      </w:tr>
      <w:tr w:rsidR="00524FC0" w:rsidRPr="00137280" w14:paraId="6A94F8FF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E79664" w14:textId="3AF3E4DC" w:rsidR="00524FC0" w:rsidRPr="00137280" w:rsidRDefault="00524FC0" w:rsidP="00524FC0">
            <w:r w:rsidRPr="00674214">
              <w:t>4 &lt;&gt; Формальная проверка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16A93" w14:textId="399FA084" w:rsidR="00524FC0" w:rsidRPr="00137280" w:rsidRDefault="00524FC0" w:rsidP="00524FC0">
            <w:r w:rsidRPr="00674214">
              <w:t>Выполнить формальные проверки архива с XML файлами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E240C5" w14:textId="6AE54F16" w:rsidR="00524FC0" w:rsidRPr="00137280" w:rsidRDefault="00524FC0" w:rsidP="00524FC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DBCEAF" w14:textId="45E8C2BD" w:rsidR="00524FC0" w:rsidRPr="00137280" w:rsidRDefault="00524FC0" w:rsidP="00524FC0">
            <w:r w:rsidRPr="00C562A1">
              <w:t>Система</w:t>
            </w:r>
          </w:p>
        </w:tc>
      </w:tr>
      <w:tr w:rsidR="00524FC0" w:rsidRPr="00137280" w14:paraId="2AF1EBD4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213E5A" w14:textId="3BDDC491" w:rsidR="00524FC0" w:rsidRPr="00137280" w:rsidRDefault="00524FC0" w:rsidP="00524FC0">
            <w:r w:rsidRPr="00674214">
              <w:t>5  &lt;&gt; Первичная проверка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61FC3B" w14:textId="45CAB5A2" w:rsidR="00524FC0" w:rsidRPr="00137280" w:rsidRDefault="00524FC0" w:rsidP="00524FC0">
            <w:r w:rsidRPr="00674214">
              <w:t>Выполнить первичные проверки архива с XML файлами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162EE3" w14:textId="012DE663" w:rsidR="00524FC0" w:rsidRPr="00137280" w:rsidRDefault="00524FC0" w:rsidP="00524FC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1190EF" w14:textId="0D83B5F0" w:rsidR="00524FC0" w:rsidRPr="00137280" w:rsidRDefault="00524FC0" w:rsidP="00524FC0">
            <w:r w:rsidRPr="00C562A1">
              <w:t>Система</w:t>
            </w:r>
          </w:p>
        </w:tc>
      </w:tr>
      <w:tr w:rsidR="00524FC0" w:rsidRPr="00137280" w14:paraId="5DEA1CE9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F0F70A" w14:textId="0CA6E238" w:rsidR="00524FC0" w:rsidRPr="00137280" w:rsidRDefault="00524FC0" w:rsidP="00524FC0">
            <w:r w:rsidRPr="00674214">
              <w:t>6 + Формирование файла для ППОЗ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41F800" w14:textId="79413410" w:rsidR="00524FC0" w:rsidRPr="00137280" w:rsidRDefault="00524FC0" w:rsidP="00524FC0">
            <w:r w:rsidRPr="00674214">
              <w:t>Сформировать файл для ППО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D3E8C6" w14:textId="73DEE0A3" w:rsidR="00524FC0" w:rsidRPr="00137280" w:rsidRDefault="00524FC0" w:rsidP="00524FC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595C66E" w14:textId="10E77389" w:rsidR="00524FC0" w:rsidRPr="00137280" w:rsidRDefault="00524FC0" w:rsidP="00524FC0">
            <w:r w:rsidRPr="00C562A1">
              <w:t>Система</w:t>
            </w:r>
          </w:p>
        </w:tc>
      </w:tr>
      <w:tr w:rsidR="00524FC0" w:rsidRPr="00137280" w14:paraId="385A647F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C1B777" w14:textId="55775315" w:rsidR="00524FC0" w:rsidRPr="00137280" w:rsidRDefault="00524FC0" w:rsidP="00524FC0">
            <w:r w:rsidRPr="00674214">
              <w:t>7 -&gt; Проверка и передача сведений ФД ГКО, ППОЗ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A83E3A" w14:textId="5DBB1D7A" w:rsidR="00524FC0" w:rsidRPr="00137280" w:rsidRDefault="00524FC0" w:rsidP="00524FC0">
            <w:r w:rsidRPr="00674214">
              <w:t>Направить решение о перерасчете кадастровой стоимости в ППО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68036C" w14:textId="1903E369" w:rsidR="00524FC0" w:rsidRPr="00137280" w:rsidRDefault="00524FC0" w:rsidP="00524FC0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582399" w14:textId="1A47FCDA" w:rsidR="00524FC0" w:rsidRPr="00137280" w:rsidRDefault="00524FC0" w:rsidP="00524FC0">
            <w:r w:rsidRPr="00C562A1">
              <w:t>ДГП</w:t>
            </w:r>
          </w:p>
        </w:tc>
      </w:tr>
      <w:tr w:rsidR="00524FC0" w:rsidRPr="00137280" w14:paraId="6B724B66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CE33A6" w14:textId="6E66AAC8" w:rsidR="00524FC0" w:rsidRPr="00137280" w:rsidRDefault="00524FC0" w:rsidP="00524FC0">
            <w:r w:rsidRPr="00674214">
              <w:t>8 -&gt; Передача в ППОЗ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A06D80" w14:textId="73B2B636" w:rsidR="00524FC0" w:rsidRPr="00137280" w:rsidRDefault="00524FC0" w:rsidP="00524FC0">
            <w:r w:rsidRPr="00674214">
              <w:t>Направить решение о перерасчете кадастровой стоимости в ППО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95ADA0" w14:textId="27A0DD51" w:rsidR="00524FC0" w:rsidRPr="00137280" w:rsidRDefault="00524FC0" w:rsidP="00524FC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32C312" w14:textId="56BC05DE" w:rsidR="00524FC0" w:rsidRPr="00137280" w:rsidRDefault="00524FC0" w:rsidP="00524FC0">
            <w:r w:rsidRPr="00C562A1">
              <w:t>Система</w:t>
            </w:r>
          </w:p>
        </w:tc>
      </w:tr>
      <w:tr w:rsidR="00524FC0" w:rsidRPr="00137280" w14:paraId="0AF03027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C37B4C" w14:textId="6F4E7DA1" w:rsidR="00524FC0" w:rsidRPr="00137280" w:rsidRDefault="00524FC0" w:rsidP="00524FC0">
            <w:r w:rsidRPr="00674214">
              <w:t xml:space="preserve">Ответ от </w:t>
            </w:r>
            <w:r>
              <w:t>«</w:t>
            </w:r>
            <w:r w:rsidRPr="00674214">
              <w:t>8 -&gt; Передача в ППОЗ</w:t>
            </w:r>
            <w:r>
              <w:t>»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5DD42C" w14:textId="2236EA56" w:rsidR="00524FC0" w:rsidRPr="00137280" w:rsidRDefault="00524FC0" w:rsidP="00524FC0">
            <w:r w:rsidRPr="00674214">
              <w:t>Получить статус от ППО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A1735A" w14:textId="6A60A532" w:rsidR="00524FC0" w:rsidRPr="00137280" w:rsidRDefault="00524FC0" w:rsidP="00524FC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D31598" w14:textId="063A0B37" w:rsidR="00524FC0" w:rsidRPr="00137280" w:rsidRDefault="00524FC0" w:rsidP="00524FC0">
            <w:r w:rsidRPr="00C562A1">
              <w:t>Система</w:t>
            </w:r>
          </w:p>
        </w:tc>
      </w:tr>
      <w:tr w:rsidR="00524FC0" w:rsidRPr="00137280" w14:paraId="0C088A20" w14:textId="77777777" w:rsidTr="00FE665C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740A08" w14:textId="2FC89F17" w:rsidR="00524FC0" w:rsidRPr="00137280" w:rsidRDefault="00524FC0" w:rsidP="00524FC0">
            <w:r w:rsidRPr="00674214">
              <w:t>9 -&gt; Передача в ФД ГКО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B1A1C8" w14:textId="3E8BF186" w:rsidR="00524FC0" w:rsidRPr="00137280" w:rsidRDefault="00524FC0" w:rsidP="00524FC0">
            <w:r w:rsidRPr="00674214">
              <w:t>Направить решение о перерасчете кадастровой стоимости в ФД ГКО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985D6E" w14:textId="72D44A48" w:rsidR="00524FC0" w:rsidRPr="00137280" w:rsidRDefault="00524FC0" w:rsidP="00524FC0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4534D4" w14:textId="7BCCF03A" w:rsidR="00524FC0" w:rsidRPr="00137280" w:rsidRDefault="00524FC0" w:rsidP="00524FC0">
            <w:r w:rsidRPr="00C562A1">
              <w:t>Система</w:t>
            </w:r>
          </w:p>
        </w:tc>
      </w:tr>
    </w:tbl>
    <w:p w14:paraId="6F575EA6" w14:textId="1E104D3F" w:rsidR="003964FF" w:rsidRDefault="003964FF" w:rsidP="003964FF">
      <w:pPr>
        <w:pStyle w:val="affffffff7"/>
      </w:pPr>
      <w:r>
        <w:t>В рамках процедуры пользователю доступно:</w:t>
      </w:r>
    </w:p>
    <w:p w14:paraId="72701F88" w14:textId="2D3DFAE8" w:rsidR="003964FF" w:rsidRDefault="005850B9" w:rsidP="003964FF">
      <w:pPr>
        <w:pStyle w:val="1c"/>
      </w:pPr>
      <w:r>
        <w:t>создание записей о результатах исправления кадастровых стоимостей;</w:t>
      </w:r>
    </w:p>
    <w:p w14:paraId="12EF8C5F" w14:textId="55CBB7F2" w:rsidR="005850B9" w:rsidRDefault="005850B9" w:rsidP="003964FF">
      <w:pPr>
        <w:pStyle w:val="1c"/>
      </w:pPr>
      <w:r>
        <w:lastRenderedPageBreak/>
        <w:t>внесение результатов в виде электронных архивов аналогично процедуре очередной ГКО;</w:t>
      </w:r>
    </w:p>
    <w:p w14:paraId="539721DE" w14:textId="2349645E" w:rsidR="003964FF" w:rsidRDefault="005850B9" w:rsidP="005850B9">
      <w:pPr>
        <w:pStyle w:val="1c"/>
      </w:pPr>
      <w:r>
        <w:t>внесение сведений об обращениях;</w:t>
      </w:r>
    </w:p>
    <w:p w14:paraId="519C1D06" w14:textId="303445CF" w:rsidR="005850B9" w:rsidRDefault="005850B9" w:rsidP="005850B9">
      <w:pPr>
        <w:pStyle w:val="1c"/>
      </w:pPr>
      <w:r>
        <w:t>проведение первичных и формальных системных проверок (см. п.</w:t>
      </w:r>
      <w:r>
        <w:fldChar w:fldCharType="begin"/>
      </w:r>
      <w:r>
        <w:instrText xml:space="preserve"> REF _Ref521416297 \n \h </w:instrText>
      </w:r>
      <w:r>
        <w:fldChar w:fldCharType="separate"/>
      </w:r>
      <w:r w:rsidR="00BA1191">
        <w:t>3.6.1.1</w:t>
      </w:r>
      <w:r>
        <w:fldChar w:fldCharType="end"/>
      </w:r>
      <w:r>
        <w:t>).</w:t>
      </w:r>
    </w:p>
    <w:p w14:paraId="1E82DE60" w14:textId="678D1F7A" w:rsidR="00814B2C" w:rsidRDefault="00814B2C" w:rsidP="00814B2C">
      <w:pPr>
        <w:pStyle w:val="3a"/>
      </w:pPr>
      <w:bookmarkStart w:id="117" w:name="_Toc522788523"/>
      <w:r>
        <w:t xml:space="preserve">Реализация процедуры проведения </w:t>
      </w:r>
      <w:r w:rsidRPr="004D0D92">
        <w:t>массовой выгрузки объектов недвижимости для пересчета в соответствии с частью 9 статьи 24 Закона № 237-ФЗ</w:t>
      </w:r>
      <w:bookmarkEnd w:id="117"/>
    </w:p>
    <w:p w14:paraId="389A921C" w14:textId="1B26D3DB" w:rsidR="002D176C" w:rsidRDefault="00EA5473" w:rsidP="00235489">
      <w:pPr>
        <w:pStyle w:val="affffffff7"/>
      </w:pPr>
      <w:r>
        <w:t xml:space="preserve">Общая схема процедуры проведения </w:t>
      </w:r>
      <w:r w:rsidRPr="004D0D92">
        <w:t>массовой выгрузки объектов недвижимости для пересчета в соответствии с частью 9 статьи 24 Закона № 237-ФЗ</w:t>
      </w:r>
      <w:r>
        <w:t xml:space="preserve"> приведена </w:t>
      </w:r>
      <w:r w:rsidR="00235489">
        <w:t>в Приложении З.</w:t>
      </w:r>
    </w:p>
    <w:p w14:paraId="14B95532" w14:textId="70B64A9C" w:rsidR="00EA5473" w:rsidRDefault="00EA5473" w:rsidP="00EA5473">
      <w:pPr>
        <w:pStyle w:val="affffffff7"/>
      </w:pPr>
      <w:r>
        <w:t xml:space="preserve">Описание шагов процесса работы </w:t>
      </w:r>
      <w:r w:rsidRPr="004C1D37">
        <w:t>представлено ниже</w:t>
      </w:r>
      <w:r>
        <w:t xml:space="preserve"> (см. </w:t>
      </w:r>
      <w:r w:rsidR="0098002E">
        <w:fldChar w:fldCharType="begin"/>
      </w:r>
      <w:r w:rsidR="0098002E">
        <w:instrText xml:space="preserve"> REF _Ref521587423 \h </w:instrText>
      </w:r>
      <w:r w:rsidR="0098002E">
        <w:fldChar w:fldCharType="separate"/>
      </w:r>
      <w:r w:rsidR="00BA1191">
        <w:t xml:space="preserve">Таблица </w:t>
      </w:r>
      <w:r w:rsidR="00BA1191">
        <w:rPr>
          <w:noProof/>
        </w:rPr>
        <w:t>48</w:t>
      </w:r>
      <w:r w:rsidR="0098002E">
        <w:fldChar w:fldCharType="end"/>
      </w:r>
      <w:r>
        <w:t>).</w:t>
      </w:r>
    </w:p>
    <w:p w14:paraId="5FBDEABB" w14:textId="2CD27FD1" w:rsidR="0098002E" w:rsidRDefault="0098002E" w:rsidP="006961D6">
      <w:pPr>
        <w:pStyle w:val="Caption"/>
        <w:keepNext/>
      </w:pPr>
      <w:bookmarkStart w:id="118" w:name="_Ref521587423"/>
      <w:r>
        <w:t xml:space="preserve">Таблица </w:t>
      </w:r>
      <w:r w:rsidR="00E90B6B">
        <w:rPr>
          <w:noProof/>
        </w:rPr>
        <w:fldChar w:fldCharType="begin"/>
      </w:r>
      <w:r w:rsidR="00E90B6B">
        <w:rPr>
          <w:noProof/>
        </w:rPr>
        <w:instrText xml:space="preserve"> SEQ Таблица \* ARABIC </w:instrText>
      </w:r>
      <w:r w:rsidR="00E90B6B">
        <w:rPr>
          <w:noProof/>
        </w:rPr>
        <w:fldChar w:fldCharType="separate"/>
      </w:r>
      <w:r w:rsidR="00BA1191">
        <w:rPr>
          <w:noProof/>
        </w:rPr>
        <w:t>48</w:t>
      </w:r>
      <w:r w:rsidR="00E90B6B">
        <w:rPr>
          <w:noProof/>
        </w:rPr>
        <w:fldChar w:fldCharType="end"/>
      </w:r>
      <w:bookmarkEnd w:id="118"/>
      <w:r>
        <w:t xml:space="preserve"> – Описание шагов процесс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79"/>
        <w:gridCol w:w="3826"/>
        <w:gridCol w:w="2054"/>
        <w:gridCol w:w="2066"/>
      </w:tblGrid>
      <w:tr w:rsidR="0098002E" w:rsidRPr="00137280" w14:paraId="5F9F0726" w14:textId="77777777" w:rsidTr="003E47A2">
        <w:trPr>
          <w:trHeight w:val="432"/>
          <w:tblHeader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7638E" w14:textId="77777777" w:rsidR="0098002E" w:rsidRPr="00137280" w:rsidRDefault="0098002E" w:rsidP="003E47A2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Шаг процесса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033979" w14:textId="77777777" w:rsidR="0098002E" w:rsidRPr="00137280" w:rsidRDefault="0098002E" w:rsidP="003E47A2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Наименование шага</w:t>
            </w:r>
          </w:p>
        </w:tc>
        <w:tc>
          <w:tcPr>
            <w:tcW w:w="2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0863D" w14:textId="77777777" w:rsidR="0098002E" w:rsidRPr="00137280" w:rsidRDefault="0098002E" w:rsidP="003E47A2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Тип задачи</w:t>
            </w:r>
          </w:p>
        </w:tc>
        <w:tc>
          <w:tcPr>
            <w:tcW w:w="2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A9D3D" w14:textId="77777777" w:rsidR="0098002E" w:rsidRPr="00137280" w:rsidRDefault="0098002E" w:rsidP="003E47A2">
            <w:pPr>
              <w:jc w:val="center"/>
              <w:rPr>
                <w:b/>
              </w:rPr>
            </w:pPr>
            <w:r w:rsidRPr="00137280">
              <w:rPr>
                <w:b/>
                <w:color w:val="333333"/>
                <w:shd w:val="clear" w:color="auto" w:fill="FFFFFF"/>
              </w:rPr>
              <w:t>Роль</w:t>
            </w:r>
          </w:p>
        </w:tc>
      </w:tr>
      <w:tr w:rsidR="000248A1" w:rsidRPr="00137280" w14:paraId="6DCC5FB5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E21C69" w14:textId="6B9BDE9F" w:rsidR="000248A1" w:rsidRPr="000248A1" w:rsidRDefault="000248A1" w:rsidP="000248A1">
            <w:r w:rsidRPr="000248A1">
              <w:t>3 + Запрос к ЕГРН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68DFA7" w14:textId="55B877F1" w:rsidR="000248A1" w:rsidRPr="000248A1" w:rsidRDefault="000248A1" w:rsidP="000248A1">
            <w:r w:rsidRPr="000248A1">
              <w:t>Сформировать повторный запрос к ЕГРН об ОН, кадастровая стоимость которых была установлена в соответствии со статьей 24.19 № 135-Ф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8FF15" w14:textId="7BFAC91F" w:rsidR="000248A1" w:rsidRPr="000248A1" w:rsidRDefault="000248A1" w:rsidP="000248A1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E944F" w14:textId="06937FC3" w:rsidR="000248A1" w:rsidRPr="000248A1" w:rsidRDefault="000248A1" w:rsidP="000248A1">
            <w:r w:rsidRPr="000248A1">
              <w:t>ОФП</w:t>
            </w:r>
          </w:p>
        </w:tc>
      </w:tr>
      <w:tr w:rsidR="000248A1" w:rsidRPr="00137280" w14:paraId="49F888C6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8087C2" w14:textId="63991FF3" w:rsidR="000248A1" w:rsidRPr="000248A1" w:rsidRDefault="000248A1" w:rsidP="000248A1">
            <w:r w:rsidRPr="000248A1">
              <w:t>4 &lt;&gt; Подписание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E4F19F" w14:textId="046B8B64" w:rsidR="000248A1" w:rsidRPr="000248A1" w:rsidRDefault="000248A1" w:rsidP="000248A1">
            <w:r w:rsidRPr="000248A1">
              <w:t>Подписать перечень объектов недвижимости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639EE" w14:textId="02F3B8C2" w:rsidR="000248A1" w:rsidRPr="000248A1" w:rsidRDefault="000248A1" w:rsidP="000248A1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918C9" w14:textId="24125D33" w:rsidR="000248A1" w:rsidRPr="000248A1" w:rsidRDefault="000248A1" w:rsidP="000248A1">
            <w:r w:rsidRPr="000248A1">
              <w:t>УПП</w:t>
            </w:r>
          </w:p>
        </w:tc>
      </w:tr>
      <w:tr w:rsidR="000248A1" w:rsidRPr="00137280" w14:paraId="3E4B6DBB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3DEC8" w14:textId="6F8E2ABE" w:rsidR="000248A1" w:rsidRPr="000248A1" w:rsidRDefault="000248A1" w:rsidP="000248A1">
            <w:r w:rsidRPr="000248A1">
              <w:t>5 &lt;&gt; Проверка ЭП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68A1A" w14:textId="3C0AA439" w:rsidR="000248A1" w:rsidRPr="000248A1" w:rsidRDefault="000248A1" w:rsidP="000248A1">
            <w:r w:rsidRPr="000248A1">
              <w:t>Проверить ЭП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CF36B" w14:textId="6AC29AAB" w:rsidR="000248A1" w:rsidRPr="000248A1" w:rsidRDefault="000248A1" w:rsidP="000248A1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31FE5" w14:textId="7A5062FA" w:rsidR="000248A1" w:rsidRPr="000248A1" w:rsidRDefault="000248A1" w:rsidP="000248A1">
            <w:r w:rsidRPr="000248A1">
              <w:t>Система</w:t>
            </w:r>
          </w:p>
        </w:tc>
      </w:tr>
      <w:tr w:rsidR="000248A1" w:rsidRPr="00137280" w14:paraId="04A69FDA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E64595" w14:textId="78F205A1" w:rsidR="000248A1" w:rsidRPr="000248A1" w:rsidRDefault="000248A1" w:rsidP="000248A1">
            <w:r w:rsidRPr="000248A1">
              <w:t>6 -&gt; Направление в ГБУ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8426A" w14:textId="77CEF895" w:rsidR="000248A1" w:rsidRPr="000248A1" w:rsidRDefault="000248A1" w:rsidP="000248A1">
            <w:r w:rsidRPr="000248A1">
              <w:t>Передать перечень объектов недвижимости ГБ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8BBD0" w14:textId="3664B915" w:rsidR="000248A1" w:rsidRPr="000248A1" w:rsidRDefault="000248A1" w:rsidP="000248A1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7A1C90" w14:textId="191FEBBC" w:rsidR="000248A1" w:rsidRPr="000248A1" w:rsidRDefault="000248A1" w:rsidP="000248A1">
            <w:r w:rsidRPr="000248A1">
              <w:t>ОФП</w:t>
            </w:r>
          </w:p>
        </w:tc>
      </w:tr>
      <w:tr w:rsidR="000248A1" w:rsidRPr="00137280" w14:paraId="2A07FB6C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E0597" w14:textId="78A35878" w:rsidR="000248A1" w:rsidRPr="000248A1" w:rsidRDefault="000248A1" w:rsidP="000248A1">
            <w:r w:rsidRPr="000248A1">
              <w:t>7 &lt;&gt; Выгрузка перечня ОН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92449" w14:textId="2D85F73F" w:rsidR="000248A1" w:rsidRPr="000248A1" w:rsidRDefault="000248A1" w:rsidP="000248A1">
            <w:r w:rsidRPr="000248A1">
              <w:t>Выгрузить перечень объектов недвижимости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1C15D" w14:textId="653C9640" w:rsidR="000248A1" w:rsidRPr="000248A1" w:rsidRDefault="000248A1" w:rsidP="000248A1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43D325" w14:textId="2ADC7AE3" w:rsidR="000248A1" w:rsidRPr="000248A1" w:rsidRDefault="000248A1" w:rsidP="000248A1">
            <w:r w:rsidRPr="000248A1">
              <w:t>ГБУ РФ</w:t>
            </w:r>
          </w:p>
        </w:tc>
      </w:tr>
      <w:tr w:rsidR="000248A1" w:rsidRPr="00137280" w14:paraId="1627E719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5AB11" w14:textId="676331CD" w:rsidR="000248A1" w:rsidRPr="000248A1" w:rsidRDefault="000248A1" w:rsidP="000248A1">
            <w:r w:rsidRPr="000248A1">
              <w:t>8 -&gt; Загрузка результатов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E091AD" w14:textId="637A6F6B" w:rsidR="000248A1" w:rsidRPr="000248A1" w:rsidRDefault="000248A1" w:rsidP="000248A1">
            <w:r w:rsidRPr="000248A1">
              <w:t>Направить результаты массового пересчета в соответствии 237-Ф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418644" w14:textId="6C6367F3" w:rsidR="000248A1" w:rsidRPr="000248A1" w:rsidRDefault="000248A1" w:rsidP="000248A1">
            <w:r>
              <w:t>Пользовательск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8D889" w14:textId="131A612F" w:rsidR="000248A1" w:rsidRPr="000248A1" w:rsidRDefault="000248A1" w:rsidP="000248A1">
            <w:r w:rsidRPr="000248A1">
              <w:t>ГБУ РФ</w:t>
            </w:r>
          </w:p>
        </w:tc>
      </w:tr>
      <w:tr w:rsidR="000248A1" w:rsidRPr="00137280" w14:paraId="5A8BAD66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D935F" w14:textId="760EF3C1" w:rsidR="000248A1" w:rsidRPr="000248A1" w:rsidRDefault="000248A1" w:rsidP="000248A1">
            <w:r w:rsidRPr="000248A1">
              <w:t>9 &lt;&gt;  Формальные проверки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B8EBD" w14:textId="36AA2F58" w:rsidR="000248A1" w:rsidRPr="000248A1" w:rsidRDefault="000248A1" w:rsidP="000248A1">
            <w:r w:rsidRPr="000248A1">
              <w:t>Выполнить формальные системные проверки XML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4F995D" w14:textId="174D381D" w:rsidR="000248A1" w:rsidRPr="000248A1" w:rsidRDefault="000248A1" w:rsidP="000248A1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BB612C" w14:textId="733A7801" w:rsidR="000248A1" w:rsidRPr="000248A1" w:rsidRDefault="000248A1" w:rsidP="000248A1">
            <w:r w:rsidRPr="000248A1">
              <w:t>Система</w:t>
            </w:r>
          </w:p>
        </w:tc>
      </w:tr>
      <w:tr w:rsidR="000248A1" w:rsidRPr="00137280" w14:paraId="3734D070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10759A" w14:textId="251ABD38" w:rsidR="000248A1" w:rsidRPr="000248A1" w:rsidRDefault="000248A1" w:rsidP="000248A1">
            <w:r w:rsidRPr="000248A1">
              <w:t>10 &lt;&gt; Первичные проверки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7C5FCE" w14:textId="0DD9D4C1" w:rsidR="000248A1" w:rsidRPr="000248A1" w:rsidRDefault="000248A1" w:rsidP="000248A1">
            <w:r w:rsidRPr="000248A1">
              <w:t xml:space="preserve">Выполнить первичные системные проверки XML 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74008F" w14:textId="0F1C2BF6" w:rsidR="000248A1" w:rsidRPr="000248A1" w:rsidRDefault="000248A1" w:rsidP="000248A1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63390" w14:textId="050002AD" w:rsidR="000248A1" w:rsidRPr="000248A1" w:rsidRDefault="000248A1" w:rsidP="000248A1">
            <w:r w:rsidRPr="000248A1">
              <w:t>Система</w:t>
            </w:r>
          </w:p>
        </w:tc>
      </w:tr>
      <w:tr w:rsidR="000248A1" w:rsidRPr="00137280" w14:paraId="14612D1B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4D3208" w14:textId="6C7365B6" w:rsidR="000248A1" w:rsidRPr="000248A1" w:rsidRDefault="000248A1" w:rsidP="000248A1">
            <w:r w:rsidRPr="000248A1">
              <w:t>11 -&gt; Отправка в ППОЗ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541D5" w14:textId="2211E02B" w:rsidR="000248A1" w:rsidRPr="000248A1" w:rsidRDefault="000248A1" w:rsidP="000248A1">
            <w:r w:rsidRPr="000248A1">
              <w:t>Передать в ППОЗ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3B7BFE" w14:textId="17738BBC" w:rsidR="000248A1" w:rsidRPr="000248A1" w:rsidRDefault="000248A1" w:rsidP="000248A1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10A39A" w14:textId="5EBD35C8" w:rsidR="000248A1" w:rsidRPr="000248A1" w:rsidRDefault="000248A1" w:rsidP="000248A1">
            <w:r w:rsidRPr="000248A1">
              <w:t>Система</w:t>
            </w:r>
          </w:p>
        </w:tc>
      </w:tr>
      <w:tr w:rsidR="000248A1" w:rsidRPr="00137280" w14:paraId="7A199D6B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AB2C13" w14:textId="1BC52555" w:rsidR="000248A1" w:rsidRPr="000248A1" w:rsidRDefault="000248A1" w:rsidP="000248A1">
            <w:r w:rsidRPr="000248A1">
              <w:t>Ответ от "11 -&gt; Отправка в ППОЗ"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C6B1BD" w14:textId="7535E207" w:rsidR="000248A1" w:rsidRPr="000248A1" w:rsidRDefault="000248A1" w:rsidP="000248A1">
            <w:r w:rsidRPr="000248A1">
              <w:t>Получить статус о результатах внесения в ЕГРН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9D7B86" w14:textId="79969F84" w:rsidR="000248A1" w:rsidRPr="000248A1" w:rsidRDefault="000248A1" w:rsidP="000248A1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9891AE" w14:textId="6EE16569" w:rsidR="000248A1" w:rsidRPr="000248A1" w:rsidRDefault="000248A1" w:rsidP="000248A1">
            <w:r w:rsidRPr="000248A1">
              <w:t>Система</w:t>
            </w:r>
          </w:p>
        </w:tc>
      </w:tr>
      <w:tr w:rsidR="000248A1" w:rsidRPr="00137280" w14:paraId="0C1EF0A0" w14:textId="77777777" w:rsidTr="003E47A2">
        <w:trPr>
          <w:trHeight w:val="408"/>
        </w:trPr>
        <w:tc>
          <w:tcPr>
            <w:tcW w:w="2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BD7B18" w14:textId="57FC6C12" w:rsidR="000248A1" w:rsidRPr="000248A1" w:rsidRDefault="000248A1" w:rsidP="000248A1">
            <w:r w:rsidRPr="000248A1">
              <w:t>12 &lt;&gt; Уведомление ГБУ об отказе во внесении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83197" w14:textId="09CAE35B" w:rsidR="000248A1" w:rsidRPr="000248A1" w:rsidRDefault="000248A1" w:rsidP="000248A1">
            <w:r w:rsidRPr="000248A1">
              <w:t>Направить уведомления о результатах внесения ГБУ</w:t>
            </w:r>
          </w:p>
        </w:tc>
        <w:tc>
          <w:tcPr>
            <w:tcW w:w="2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036104" w14:textId="1F6B2E0B" w:rsidR="000248A1" w:rsidRPr="000248A1" w:rsidRDefault="000248A1" w:rsidP="000248A1">
            <w:r>
              <w:t>Системная</w:t>
            </w:r>
          </w:p>
        </w:tc>
        <w:tc>
          <w:tcPr>
            <w:tcW w:w="2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DDDB3" w14:textId="345F66AC" w:rsidR="000248A1" w:rsidRPr="000248A1" w:rsidRDefault="000248A1" w:rsidP="000248A1">
            <w:r w:rsidRPr="000248A1">
              <w:t>Система</w:t>
            </w:r>
          </w:p>
        </w:tc>
      </w:tr>
    </w:tbl>
    <w:p w14:paraId="0A4C91A2" w14:textId="501A9567" w:rsidR="0098002E" w:rsidRDefault="00D23AB6" w:rsidP="00EA5473">
      <w:pPr>
        <w:pStyle w:val="affffffff7"/>
      </w:pPr>
      <w:r>
        <w:t>Данная процедура доступна к старту после завершения процедуры очередной ГКО</w:t>
      </w:r>
      <w:r w:rsidR="0056061A">
        <w:t xml:space="preserve">. </w:t>
      </w:r>
    </w:p>
    <w:p w14:paraId="26E25E32" w14:textId="158CB82C" w:rsidR="0056061A" w:rsidRDefault="0056061A" w:rsidP="00EA5473">
      <w:pPr>
        <w:pStyle w:val="affffffff7"/>
      </w:pPr>
      <w:r>
        <w:t>Для формирования перечня объектов недвижимости пользователь направляет запрос к ЕГРН по следующим параметрам:</w:t>
      </w:r>
    </w:p>
    <w:p w14:paraId="66062A2C" w14:textId="78A1EBC9" w:rsidR="0056061A" w:rsidRDefault="00404CF7" w:rsidP="0056061A">
      <w:pPr>
        <w:pStyle w:val="1c"/>
      </w:pPr>
      <w:r>
        <w:t xml:space="preserve">субъект РФ. Значение </w:t>
      </w:r>
      <w:r w:rsidR="008C42B9">
        <w:t>устанавливается из процедуры очередной ГКО;</w:t>
      </w:r>
    </w:p>
    <w:p w14:paraId="67DF3284" w14:textId="152A7518" w:rsidR="008C42B9" w:rsidRDefault="008C42B9" w:rsidP="0056061A">
      <w:pPr>
        <w:pStyle w:val="1c"/>
      </w:pPr>
      <w:r>
        <w:lastRenderedPageBreak/>
        <w:t>виды объектов недвижимости. Значение устанавливается из процедуры очередной ГКО;</w:t>
      </w:r>
    </w:p>
    <w:p w14:paraId="18DAE0D4" w14:textId="517BF27C" w:rsidR="008C42B9" w:rsidRDefault="008C42B9" w:rsidP="0056061A">
      <w:pPr>
        <w:pStyle w:val="1c"/>
      </w:pPr>
      <w:r>
        <w:t>категория ЗУ. Значение устанавливается из процедуры очередной ГКО;</w:t>
      </w:r>
    </w:p>
    <w:p w14:paraId="1B1262B4" w14:textId="0C98EF14" w:rsidR="008C42B9" w:rsidRDefault="00443908" w:rsidP="00443908">
      <w:pPr>
        <w:pStyle w:val="1c"/>
      </w:pPr>
      <w:r>
        <w:t xml:space="preserve">дата постановки на учет </w:t>
      </w:r>
      <w:r w:rsidRPr="00443908">
        <w:t xml:space="preserve">&gt;= 1.01 года </w:t>
      </w:r>
      <w:r>
        <w:t xml:space="preserve">проведения </w:t>
      </w:r>
      <w:r w:rsidRPr="00443908">
        <w:t>о</w:t>
      </w:r>
      <w:r>
        <w:t xml:space="preserve">чередной </w:t>
      </w:r>
      <w:r w:rsidRPr="00443908">
        <w:t>ГКО</w:t>
      </w:r>
      <w:r>
        <w:t>;</w:t>
      </w:r>
    </w:p>
    <w:p w14:paraId="0CEA1E4C" w14:textId="50AB4283" w:rsidR="00443908" w:rsidRPr="00EA5473" w:rsidRDefault="00443908" w:rsidP="00443908">
      <w:pPr>
        <w:pStyle w:val="1c"/>
      </w:pPr>
      <w:r>
        <w:t xml:space="preserve">дата изменения реестровой записи об ОН </w:t>
      </w:r>
      <w:r w:rsidRPr="00443908">
        <w:t xml:space="preserve">&gt;= 1.01 года </w:t>
      </w:r>
      <w:r>
        <w:t xml:space="preserve">проведения </w:t>
      </w:r>
      <w:r w:rsidRPr="00443908">
        <w:t>о</w:t>
      </w:r>
      <w:r>
        <w:t xml:space="preserve">чередной </w:t>
      </w:r>
      <w:r w:rsidRPr="00443908">
        <w:t>ГКО</w:t>
      </w:r>
      <w:r>
        <w:t>.</w:t>
      </w:r>
    </w:p>
    <w:p w14:paraId="7D60D440" w14:textId="1E35BF18" w:rsidR="009019BC" w:rsidRDefault="009019BC" w:rsidP="009019BC">
      <w:pPr>
        <w:pStyle w:val="3a"/>
      </w:pPr>
      <w:bookmarkStart w:id="119" w:name="_Toc522788524"/>
      <w:r>
        <w:t xml:space="preserve">Реализация функции </w:t>
      </w:r>
      <w:r w:rsidR="00C67CDE">
        <w:t>отмены/восстановления созданных процедур</w:t>
      </w:r>
      <w:bookmarkEnd w:id="119"/>
    </w:p>
    <w:p w14:paraId="130323C2" w14:textId="339EA70B" w:rsidR="00923752" w:rsidRDefault="001F4967" w:rsidP="00923752">
      <w:pPr>
        <w:pStyle w:val="affffffff7"/>
      </w:pPr>
      <w:r>
        <w:t xml:space="preserve">В Подсистеме реализована </w:t>
      </w:r>
      <w:r w:rsidR="00AB64B6">
        <w:t>возможность отменить ранее созданную процедуру. По результатам отмены выбранной процедуре присваивается соответствующий статус по статусной модели и дальнейшее прохождение по шагам невозможно.</w:t>
      </w:r>
    </w:p>
    <w:p w14:paraId="54AE0911" w14:textId="02ACD5F2" w:rsidR="00AB64B6" w:rsidRDefault="00AB64B6" w:rsidP="00AB64B6">
      <w:pPr>
        <w:pStyle w:val="affffffff7"/>
      </w:pPr>
      <w:r>
        <w:t>При реализации</w:t>
      </w:r>
      <w:r w:rsidR="00314AAD">
        <w:t xml:space="preserve"> отмены</w:t>
      </w:r>
      <w:r>
        <w:t xml:space="preserve"> определены следующие условия:</w:t>
      </w:r>
    </w:p>
    <w:p w14:paraId="2DD51F59" w14:textId="209D9D08" w:rsidR="00AB64B6" w:rsidRDefault="00AB64B6" w:rsidP="00534DDB">
      <w:pPr>
        <w:pStyle w:val="yung0"/>
        <w:numPr>
          <w:ilvl w:val="0"/>
          <w:numId w:val="112"/>
        </w:numPr>
      </w:pPr>
      <w:r>
        <w:t xml:space="preserve">Подсистема запрашивает подтверждение выбранного пользователем действия </w:t>
      </w:r>
      <w:r w:rsidR="00D500C0">
        <w:t>«</w:t>
      </w:r>
      <w:r w:rsidRPr="00AB64B6">
        <w:t>Вы действительно хотите отменить исполнение процедуры?</w:t>
      </w:r>
      <w:r w:rsidR="00D500C0">
        <w:t>».</w:t>
      </w:r>
    </w:p>
    <w:p w14:paraId="44F1BB5D" w14:textId="1B5CCF9F" w:rsidR="00AB64B6" w:rsidRDefault="00AB64B6" w:rsidP="00D500C0">
      <w:pPr>
        <w:pStyle w:val="yung0"/>
      </w:pPr>
      <w:r>
        <w:t>Подсистема предоставляет поле для указания пользователем причины действия</w:t>
      </w:r>
      <w:r w:rsidR="00D500C0">
        <w:t>.</w:t>
      </w:r>
    </w:p>
    <w:p w14:paraId="0E8308FA" w14:textId="55C8BFD0" w:rsidR="00AB64B6" w:rsidRDefault="00AB64B6" w:rsidP="00D500C0">
      <w:pPr>
        <w:pStyle w:val="yung0"/>
      </w:pPr>
      <w:r>
        <w:t xml:space="preserve">Подсистема проводит проверку </w:t>
      </w:r>
      <w:r w:rsidR="00375D3A">
        <w:t>наличия активности по процедуре в работе у кого-то из пользователей</w:t>
      </w:r>
      <w:r w:rsidR="00D500C0">
        <w:t>.</w:t>
      </w:r>
    </w:p>
    <w:p w14:paraId="3CB04D38" w14:textId="155BF35E" w:rsidR="00F40169" w:rsidRDefault="00F40169" w:rsidP="00D500C0">
      <w:pPr>
        <w:pStyle w:val="yung0"/>
      </w:pPr>
      <w:r>
        <w:t>Подсистема при наличии активности запрашивает повторное подтверждение</w:t>
      </w:r>
      <w:r w:rsidR="00B4238D">
        <w:t xml:space="preserve"> об отмене</w:t>
      </w:r>
      <w:r w:rsidR="00D500C0">
        <w:t>.</w:t>
      </w:r>
    </w:p>
    <w:p w14:paraId="41F94DD1" w14:textId="61F85FAD" w:rsidR="00375D3A" w:rsidRDefault="00375D3A" w:rsidP="00D500C0">
      <w:pPr>
        <w:pStyle w:val="yung0"/>
      </w:pPr>
      <w:r>
        <w:t xml:space="preserve">Подсистема </w:t>
      </w:r>
      <w:r w:rsidRPr="00375D3A">
        <w:t xml:space="preserve">блокирует всем пользователям возможность выполнять дальнейшие шаги по БП (остается возможность только просмотра процедуры </w:t>
      </w:r>
      <w:r>
        <w:t>и</w:t>
      </w:r>
      <w:r w:rsidRPr="00375D3A">
        <w:t xml:space="preserve"> возможность скачивать файлы)</w:t>
      </w:r>
      <w:r w:rsidR="00D500C0">
        <w:t>.</w:t>
      </w:r>
    </w:p>
    <w:p w14:paraId="6297F2D4" w14:textId="39EC3671" w:rsidR="00375D3A" w:rsidRDefault="00375D3A" w:rsidP="00D500C0">
      <w:pPr>
        <w:pStyle w:val="yung0"/>
      </w:pPr>
      <w:r>
        <w:t>Подсистема выводит у отмененной процедуры кнопку возможности восстановления.</w:t>
      </w:r>
    </w:p>
    <w:p w14:paraId="67C56E4F" w14:textId="60EDCA32" w:rsidR="00B4238D" w:rsidRDefault="00314AAD" w:rsidP="00B4238D">
      <w:pPr>
        <w:pStyle w:val="affffffff7"/>
      </w:pPr>
      <w:r>
        <w:t>При реализации восстановления определены следующие условия:</w:t>
      </w:r>
    </w:p>
    <w:p w14:paraId="3B986880" w14:textId="65FD28A4" w:rsidR="00314AAD" w:rsidRDefault="00CB7313" w:rsidP="00534DDB">
      <w:pPr>
        <w:pStyle w:val="yung0"/>
        <w:numPr>
          <w:ilvl w:val="0"/>
          <w:numId w:val="113"/>
        </w:numPr>
      </w:pPr>
      <w:r>
        <w:t xml:space="preserve">Подсистема при восстановлении выводит информационное сообщение </w:t>
      </w:r>
      <w:r w:rsidRPr="00CB7313">
        <w:t>"Данная процедура была создана ____, отменена _____. Процедура будет восстановлена до последнего завершенного шага с назначением ответственных исполнителей. Вы действительно хо</w:t>
      </w:r>
      <w:r>
        <w:t>тите ее восстановить?" (На месте</w:t>
      </w:r>
      <w:r w:rsidRPr="00CB7313">
        <w:t xml:space="preserve"> первого пробела выводится дата создания процедуры (дд.мм.гггг), а на месте второго пробела выводится дата, когда была отменена процедура (дд.мм.гггг)</w:t>
      </w:r>
      <w:r w:rsidR="00D500C0">
        <w:t>.</w:t>
      </w:r>
    </w:p>
    <w:p w14:paraId="019D2010" w14:textId="5A6901EF" w:rsidR="00CB7313" w:rsidRDefault="00CB7313" w:rsidP="00D500C0">
      <w:pPr>
        <w:pStyle w:val="yung0"/>
      </w:pPr>
      <w:r>
        <w:t>Подсистема проводит проверку на дубли до восстановления</w:t>
      </w:r>
      <w:r w:rsidR="00D500C0">
        <w:t>.</w:t>
      </w:r>
    </w:p>
    <w:p w14:paraId="4708BAEF" w14:textId="7A60A6D6" w:rsidR="00F617F7" w:rsidRPr="00F617F7" w:rsidRDefault="00F617F7" w:rsidP="00D500C0">
      <w:pPr>
        <w:pStyle w:val="yung0"/>
      </w:pPr>
      <w:r>
        <w:t>Подсистема восстанавливает процедуру на том шаге, на котором она была до реализации отмены</w:t>
      </w:r>
      <w:r w:rsidR="00D500C0">
        <w:t>.</w:t>
      </w:r>
    </w:p>
    <w:p w14:paraId="2E0D2664" w14:textId="72677C9C" w:rsidR="00CB7313" w:rsidRDefault="00E757BA" w:rsidP="00D500C0">
      <w:pPr>
        <w:pStyle w:val="yung0"/>
      </w:pPr>
      <w:r>
        <w:t xml:space="preserve">Подсистема </w:t>
      </w:r>
      <w:r w:rsidRPr="00E757BA">
        <w:t>разблокирует искомым пользователям возможность редактирования и работы с процедурой</w:t>
      </w:r>
      <w:r w:rsidR="00D500C0">
        <w:t>.</w:t>
      </w:r>
    </w:p>
    <w:p w14:paraId="52A1605D" w14:textId="59A94E2C" w:rsidR="00E757BA" w:rsidRPr="00AB64B6" w:rsidRDefault="00E757BA" w:rsidP="00D500C0">
      <w:pPr>
        <w:pStyle w:val="yung0"/>
      </w:pPr>
      <w:r>
        <w:t xml:space="preserve">Подсистема выводит у </w:t>
      </w:r>
      <w:r w:rsidRPr="00E757BA">
        <w:t>восстановленной процедуры иконку отмены</w:t>
      </w:r>
      <w:r>
        <w:t>.</w:t>
      </w:r>
    </w:p>
    <w:p w14:paraId="32EBE179" w14:textId="0EF0B0EC" w:rsidR="00C67CDE" w:rsidRDefault="00C67CDE" w:rsidP="00C67CDE">
      <w:pPr>
        <w:pStyle w:val="3a"/>
      </w:pPr>
      <w:bookmarkStart w:id="120" w:name="_Toc522788525"/>
      <w:r>
        <w:lastRenderedPageBreak/>
        <w:t>Реализация функции переназначения ранее назначенных исполнителей на задачи</w:t>
      </w:r>
      <w:bookmarkEnd w:id="120"/>
    </w:p>
    <w:p w14:paraId="49FB0059" w14:textId="22CC019E" w:rsidR="003F361B" w:rsidRDefault="003E47A2" w:rsidP="003F361B">
      <w:pPr>
        <w:pStyle w:val="affffffff7"/>
      </w:pPr>
      <w:r>
        <w:t>В Подсистеме реализована возможность</w:t>
      </w:r>
      <w:r w:rsidR="007509C3">
        <w:t>:</w:t>
      </w:r>
    </w:p>
    <w:p w14:paraId="0947CE8F" w14:textId="5A274679" w:rsidR="007509C3" w:rsidRDefault="007509C3" w:rsidP="007509C3">
      <w:pPr>
        <w:pStyle w:val="1c"/>
      </w:pPr>
      <w:r>
        <w:t>переназначения пользователей с ролями эксперт группы проверки и оператор группы проверки: снятие назначенного ранее на задачу исполнителя и назначение нового исполнителя;</w:t>
      </w:r>
    </w:p>
    <w:p w14:paraId="51BCFC48" w14:textId="6BC63FC1" w:rsidR="007509C3" w:rsidRDefault="007509C3" w:rsidP="007509C3">
      <w:pPr>
        <w:pStyle w:val="1c"/>
      </w:pPr>
      <w:r>
        <w:t>переназначения конкретных пользователей на группу пользователей: снятие с задачи взявшего ранее в работу исполнителя и предоставление доступа группе пользователей с этой же ролью взять задачу в работу</w:t>
      </w:r>
      <w:r w:rsidR="002C3197">
        <w:t xml:space="preserve"> повторно</w:t>
      </w:r>
      <w:r>
        <w:t>;</w:t>
      </w:r>
    </w:p>
    <w:p w14:paraId="41BEBCA0" w14:textId="2065621E" w:rsidR="007509C3" w:rsidRDefault="009E38DC" w:rsidP="007509C3">
      <w:pPr>
        <w:pStyle w:val="1c"/>
      </w:pPr>
      <w:r>
        <w:t>просмотра в истории действий пользователей</w:t>
      </w:r>
      <w:r w:rsidR="00211D2B">
        <w:t xml:space="preserve"> информации о переназначении исполнителя задачи.</w:t>
      </w:r>
    </w:p>
    <w:p w14:paraId="5DA05ABF" w14:textId="07F10AC3" w:rsidR="002C3197" w:rsidRDefault="00016948" w:rsidP="00211D2B">
      <w:pPr>
        <w:pStyle w:val="affffffff7"/>
      </w:pPr>
      <w:r>
        <w:t>Действия доступны по кнопкам с иконками:</w:t>
      </w:r>
    </w:p>
    <w:p w14:paraId="31109C3B" w14:textId="5A90F8FE" w:rsidR="00016948" w:rsidRDefault="00016948" w:rsidP="00016948">
      <w:pPr>
        <w:pStyle w:val="1c"/>
      </w:pPr>
      <w:r>
        <w:t>«Переназначить пользователя»;</w:t>
      </w:r>
    </w:p>
    <w:p w14:paraId="453698CE" w14:textId="19654910" w:rsidR="00016948" w:rsidRDefault="00016948" w:rsidP="00016948">
      <w:pPr>
        <w:pStyle w:val="1c"/>
      </w:pPr>
      <w:r>
        <w:t>«Сбросить конкретного пользователя на группу».</w:t>
      </w:r>
    </w:p>
    <w:p w14:paraId="22CCA868" w14:textId="4CD0411A" w:rsidR="00211D2B" w:rsidRDefault="00016948" w:rsidP="00211D2B">
      <w:pPr>
        <w:pStyle w:val="affffffff7"/>
      </w:pPr>
      <w:r>
        <w:t xml:space="preserve">Для вывода </w:t>
      </w:r>
      <w:r w:rsidR="0092796F">
        <w:t>кнопок определены правила, по которым определяется ситуация в процессе:</w:t>
      </w:r>
    </w:p>
    <w:p w14:paraId="6C5E596F" w14:textId="5B8CC30A" w:rsidR="0092796F" w:rsidRDefault="0092796F" w:rsidP="0092796F">
      <w:pPr>
        <w:pStyle w:val="1c"/>
      </w:pPr>
      <w:r>
        <w:t xml:space="preserve">Правило №1. Подсистема </w:t>
      </w:r>
      <w:r w:rsidRPr="0092796F">
        <w:t>определяет, что задача была назначена на определенного пользователя (ОГП и/или ЭГП)</w:t>
      </w:r>
      <w:r>
        <w:t xml:space="preserve">. </w:t>
      </w:r>
      <w:r w:rsidRPr="0092796F">
        <w:t xml:space="preserve">У каждой задачи в </w:t>
      </w:r>
      <w:r>
        <w:t>модуле управления деловыми процессами проставлена Candidate groups. В</w:t>
      </w:r>
      <w:r w:rsidRPr="0092796F">
        <w:t xml:space="preserve"> случае</w:t>
      </w:r>
      <w:r>
        <w:t xml:space="preserve"> если</w:t>
      </w:r>
      <w:r w:rsidRPr="0092796F">
        <w:t xml:space="preserve"> указана verification_operator</w:t>
      </w:r>
      <w:r w:rsidR="00802AD4">
        <w:t xml:space="preserve"> (оператор группы проверки)</w:t>
      </w:r>
      <w:r w:rsidRPr="0092796F">
        <w:t xml:space="preserve"> и/или verification_expert</w:t>
      </w:r>
      <w:r w:rsidR="00802AD4">
        <w:t xml:space="preserve"> (эксперт группы проверки)</w:t>
      </w:r>
      <w:r w:rsidRPr="0092796F">
        <w:t xml:space="preserve">, то отрабатывает это правило. </w:t>
      </w:r>
      <w:r>
        <w:t xml:space="preserve">В </w:t>
      </w:r>
      <w:r w:rsidRPr="0092796F">
        <w:t>этом случае выводит</w:t>
      </w:r>
      <w:r>
        <w:t>ся</w:t>
      </w:r>
      <w:r w:rsidRPr="0092796F">
        <w:t xml:space="preserve"> интерфейс, где требуется выбрать нового </w:t>
      </w:r>
      <w:r>
        <w:t>исполнител</w:t>
      </w:r>
      <w:r w:rsidRPr="0092796F">
        <w:t>я, при этом выбор пользователя ограничен найденной группой</w:t>
      </w:r>
      <w:r>
        <w:t>.</w:t>
      </w:r>
    </w:p>
    <w:p w14:paraId="63A336C6" w14:textId="11DD13DD" w:rsidR="00814B2C" w:rsidRPr="00814B2C" w:rsidRDefault="00802AD4" w:rsidP="001E300C">
      <w:pPr>
        <w:pStyle w:val="1c"/>
      </w:pPr>
      <w:r>
        <w:t xml:space="preserve">Правило №2. </w:t>
      </w:r>
      <w:r w:rsidR="00B873F0">
        <w:t xml:space="preserve">Подсистема </w:t>
      </w:r>
      <w:r w:rsidR="00B873F0" w:rsidRPr="0092796F">
        <w:t>определяет, что задача была назначена</w:t>
      </w:r>
      <w:r w:rsidR="00B873F0">
        <w:t xml:space="preserve"> на группу пользователей. </w:t>
      </w:r>
      <w:r w:rsidR="006B4247">
        <w:t>У каждой задачи</w:t>
      </w:r>
      <w:r w:rsidR="006B4247" w:rsidRPr="006B4247">
        <w:t xml:space="preserve"> </w:t>
      </w:r>
      <w:r w:rsidR="006B4247" w:rsidRPr="0092796F">
        <w:t xml:space="preserve">в </w:t>
      </w:r>
      <w:r w:rsidR="006B4247">
        <w:t>модуле управления деловыми процессами</w:t>
      </w:r>
      <w:r w:rsidR="006B4247" w:rsidRPr="006B4247">
        <w:t xml:space="preserve"> проставлена Candidate groups</w:t>
      </w:r>
      <w:r w:rsidR="006B4247">
        <w:t xml:space="preserve">. В случае если </w:t>
      </w:r>
      <w:r w:rsidR="006B4247" w:rsidRPr="006B4247">
        <w:t>указана empl_gov_const_entity, empl_gbu, signer_scroll, creator_scroll_operator, ver</w:t>
      </w:r>
      <w:r w:rsidR="006B4247">
        <w:t>ification_manager, то</w:t>
      </w:r>
      <w:r w:rsidR="006B4247" w:rsidRPr="006B4247">
        <w:t xml:space="preserve"> в этом случае сбрас</w:t>
      </w:r>
      <w:r w:rsidR="006B4247">
        <w:t xml:space="preserve">ывается </w:t>
      </w:r>
      <w:r w:rsidR="006B4247" w:rsidRPr="006B4247">
        <w:t>assignee, таким образом задача окажется на группе пользовате</w:t>
      </w:r>
      <w:r w:rsidR="006B4247">
        <w:t>ле</w:t>
      </w:r>
      <w:r w:rsidR="006B4247" w:rsidRPr="006B4247">
        <w:t>й искомой роли.</w:t>
      </w:r>
    </w:p>
    <w:p w14:paraId="5748D74D" w14:textId="77777777" w:rsidR="00E80C25" w:rsidRDefault="00E80C25" w:rsidP="00052F0F">
      <w:pPr>
        <w:pStyle w:val="2f0"/>
        <w:numPr>
          <w:ilvl w:val="1"/>
          <w:numId w:val="3"/>
        </w:numPr>
        <w:ind w:firstLine="709"/>
      </w:pPr>
      <w:bookmarkStart w:id="121" w:name="_Toc500761635"/>
      <w:bookmarkStart w:id="122" w:name="_Toc522788526"/>
      <w:r>
        <w:t>Решения по комплексу технических средств, его размещению на объекте</w:t>
      </w:r>
      <w:bookmarkEnd w:id="121"/>
      <w:bookmarkEnd w:id="122"/>
    </w:p>
    <w:p w14:paraId="1DAF26C3" w14:textId="384AA01D" w:rsidR="00074AE1" w:rsidRDefault="00074AE1" w:rsidP="00074AE1">
      <w:pPr>
        <w:pStyle w:val="affffffff7"/>
      </w:pPr>
      <w:r>
        <w:t>Техническая архитектура состоит из клиентской и серверной составляющих</w:t>
      </w:r>
      <w:r w:rsidR="00C310ED">
        <w:t xml:space="preserve"> внутреннего и внешнего контуров ПСКО</w:t>
      </w:r>
      <w:r>
        <w:t>.</w:t>
      </w:r>
    </w:p>
    <w:p w14:paraId="219E711F" w14:textId="65758E22" w:rsidR="00C310ED" w:rsidRDefault="00C310ED" w:rsidP="00C310ED">
      <w:pPr>
        <w:pStyle w:val="affffffff7"/>
      </w:pPr>
      <w:r>
        <w:t xml:space="preserve">TLS шлюз, сертифицированный ФСБ по классу защищенности КС1, выполняет роль контроля входящих соединений и построения маршрутов от внешнего контура ПСКО до смежных ресурсов и внутреннего контура ПСКО. Идентификация и аутентификация сотрудников </w:t>
      </w:r>
      <w:r>
        <w:lastRenderedPageBreak/>
        <w:t>ГБУ/Органов власти на шлюзе осуществляется посредством электронных сертификатов, выдаваемых и проверяемых ФГБУ «ФКП Росреестра».</w:t>
      </w:r>
    </w:p>
    <w:p w14:paraId="56667087" w14:textId="4954017F" w:rsidR="00C310ED" w:rsidRDefault="00C310ED" w:rsidP="00C310ED">
      <w:pPr>
        <w:pStyle w:val="affffffff7"/>
      </w:pPr>
      <w:r>
        <w:t>Application server, разработанный на основе Nginx и Java-application служит для оркестрации процесса идентификации и аутентификации сотрудников ГБУ/Органов власти после прохождения TLS шлюза в таких сервисах, как ЕСИА и СИА, а также управляет транзитом трафика от браузерного приложения до внутреннего контура ПСКО, загрузкой архивов и файлов в буферное хранилище файлового хранилища.</w:t>
      </w:r>
    </w:p>
    <w:p w14:paraId="21ED4EA1" w14:textId="32F7C2B6" w:rsidR="00C310ED" w:rsidRDefault="00C310ED" w:rsidP="00C310ED">
      <w:pPr>
        <w:pStyle w:val="affffffff7"/>
      </w:pPr>
      <w:r>
        <w:t>Файловое хранилище выполняет роль буферного и основного хранилища архивов и файлов, а также осуществляет проверку, как сквозного трафика, так и архивов, файлов, размещенных в буферной зоне на наличие вирусов. После проведения проверки данные файлы перемещаются хранилищем из буферной зоны в основное хранилище.</w:t>
      </w:r>
    </w:p>
    <w:p w14:paraId="636EB67E" w14:textId="39D226A0" w:rsidR="00074AE1" w:rsidRDefault="00074AE1" w:rsidP="00074AE1">
      <w:pPr>
        <w:pStyle w:val="affffffff7"/>
      </w:pPr>
      <w:r>
        <w:t xml:space="preserve">Серверная составляющая представляет собой совокупность функциональных серверов (сервер баз данных, сервер приложений, веб-сервер), объединенных решением, обеспечивающим обмен данными между функциональными серверами и взаимодействие Подсистемы с внешними информационными системами (см. </w:t>
      </w:r>
      <w:r>
        <w:fldChar w:fldCharType="begin"/>
      </w:r>
      <w:r>
        <w:instrText xml:space="preserve"> REF _Ref500496852 \h </w:instrText>
      </w:r>
      <w:r>
        <w:fldChar w:fldCharType="separate"/>
      </w:r>
      <w:r w:rsidR="00BA1191" w:rsidRPr="002A7C86">
        <w:t xml:space="preserve">Рисунок </w:t>
      </w:r>
      <w:r w:rsidR="00BA1191">
        <w:rPr>
          <w:noProof/>
        </w:rPr>
        <w:t>19</w:t>
      </w:r>
      <w:r>
        <w:fldChar w:fldCharType="end"/>
      </w:r>
      <w:r>
        <w:t xml:space="preserve">). </w:t>
      </w:r>
    </w:p>
    <w:p w14:paraId="295BEDB2" w14:textId="77777777" w:rsidR="00074AE1" w:rsidRDefault="00074AE1" w:rsidP="00074AE1">
      <w:pPr>
        <w:pStyle w:val="affffffff7"/>
      </w:pPr>
      <w:r>
        <w:t>Клиентская составляющая, предоставляющая графический пользовательский интерфейс, обеспечивает возможность доступа к ресурсам и функциям Подсистемы с автоматизированными рабочими местами (АРМ) пользователей и администраторов без установки дополнительного программного обеспечения, вне зависимости от используемой операционной системы, при условии наличия возможности запуска одного из следующих Интернет-обозревателей (веб-браузеров):</w:t>
      </w:r>
    </w:p>
    <w:p w14:paraId="46BA8B0C" w14:textId="0CFED8A7" w:rsidR="00074AE1" w:rsidRDefault="00074AE1" w:rsidP="00C43A1B">
      <w:pPr>
        <w:pStyle w:val="1c"/>
      </w:pPr>
      <w:r>
        <w:t>Google Chrome версии 58 и выше;</w:t>
      </w:r>
    </w:p>
    <w:p w14:paraId="7D752CD6" w14:textId="6893761C" w:rsidR="00074AE1" w:rsidRDefault="00074AE1" w:rsidP="00C43A1B">
      <w:pPr>
        <w:pStyle w:val="1c"/>
      </w:pPr>
      <w:r>
        <w:t>Mozilla Firefox версии 53 и выше.</w:t>
      </w:r>
    </w:p>
    <w:p w14:paraId="6C55E57C" w14:textId="5AE0EC4A" w:rsidR="003C50F1" w:rsidRDefault="00096FE1" w:rsidP="006961D6">
      <w:pPr>
        <w:pStyle w:val="affffffffff0"/>
        <w:keepNext/>
      </w:pPr>
      <w:r w:rsidRPr="002A7C86">
        <w:rPr>
          <w:noProof/>
        </w:rPr>
        <w:lastRenderedPageBreak/>
        <w:drawing>
          <wp:inline distT="0" distB="0" distL="0" distR="0" wp14:anchorId="32013BD9" wp14:editId="3A885951">
            <wp:extent cx="4248925" cy="3320012"/>
            <wp:effectExtent l="0" t="0" r="0" b="0"/>
            <wp:docPr id="195133633" name="Рисунок 195133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133633" name="Серверная компонента ПСКО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0877" cy="3329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562BC" w14:textId="1248D9D5" w:rsidR="003C50F1" w:rsidRPr="002A7C86" w:rsidRDefault="003C50F1" w:rsidP="008F1FED">
      <w:pPr>
        <w:pStyle w:val="afffffffffd"/>
        <w:outlineLvl w:val="0"/>
      </w:pPr>
      <w:bookmarkStart w:id="123" w:name="_Ref500496852"/>
      <w:r w:rsidRPr="002A7C86">
        <w:t xml:space="preserve">Рисунок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Рисунок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19</w:t>
      </w:r>
      <w:r w:rsidR="004D790D">
        <w:rPr>
          <w:noProof/>
        </w:rPr>
        <w:fldChar w:fldCharType="end"/>
      </w:r>
      <w:bookmarkEnd w:id="123"/>
      <w:r w:rsidRPr="002A7C86">
        <w:t xml:space="preserve"> - Схема серверной компоненты ПСКО</w:t>
      </w:r>
    </w:p>
    <w:p w14:paraId="0068C75D" w14:textId="46FDE27A" w:rsidR="00264814" w:rsidRPr="00074AE1" w:rsidRDefault="00264814" w:rsidP="00264814">
      <w:pPr>
        <w:pStyle w:val="affffffff7"/>
        <w:keepNext/>
      </w:pPr>
      <w:r w:rsidRPr="004C59AF">
        <w:t>Программн</w:t>
      </w:r>
      <w:r>
        <w:t>о-технические</w:t>
      </w:r>
      <w:r w:rsidRPr="004C59AF">
        <w:t xml:space="preserve"> средства, </w:t>
      </w:r>
      <w:r>
        <w:t xml:space="preserve">обеспечивающие эксплуатацию модулей </w:t>
      </w:r>
      <w:r w:rsidR="00137280">
        <w:t>Приложений «ПСКО»</w:t>
      </w:r>
      <w:r>
        <w:t xml:space="preserve">, представлены в таблице (см. </w:t>
      </w:r>
      <w:r w:rsidR="00150735">
        <w:fldChar w:fldCharType="begin"/>
      </w:r>
      <w:r w:rsidR="00150735">
        <w:instrText xml:space="preserve"> REF _Ref500497060 \h </w:instrText>
      </w:r>
      <w:r w:rsidR="00150735">
        <w:fldChar w:fldCharType="separate"/>
      </w:r>
      <w:r w:rsidR="00BA1191" w:rsidRPr="0055392E">
        <w:t xml:space="preserve">Таблица </w:t>
      </w:r>
      <w:r w:rsidR="00BA1191">
        <w:rPr>
          <w:noProof/>
        </w:rPr>
        <w:t>49</w:t>
      </w:r>
      <w:r w:rsidR="00150735">
        <w:fldChar w:fldCharType="end"/>
      </w:r>
      <w:r>
        <w:t>).</w:t>
      </w:r>
    </w:p>
    <w:p w14:paraId="5EAE7FE2" w14:textId="37C96E3A" w:rsidR="00150735" w:rsidRPr="0055392E" w:rsidRDefault="00150735" w:rsidP="006961D6">
      <w:pPr>
        <w:pStyle w:val="Caption"/>
        <w:ind w:firstLine="0"/>
      </w:pPr>
      <w:bookmarkStart w:id="124" w:name="_Ref500497060"/>
      <w:r w:rsidRPr="0055392E">
        <w:t xml:space="preserve">Таблица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Таблица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49</w:t>
      </w:r>
      <w:r w:rsidR="004D790D">
        <w:rPr>
          <w:noProof/>
        </w:rPr>
        <w:fldChar w:fldCharType="end"/>
      </w:r>
      <w:bookmarkEnd w:id="124"/>
      <w:r w:rsidRPr="0055392E">
        <w:t xml:space="preserve"> – Перечень программно-технических средств, обеспечивающих эксплуатацию модулей </w:t>
      </w:r>
      <w:r w:rsidR="00137280">
        <w:t>Приложений «ПСКО»</w:t>
      </w: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458"/>
        <w:gridCol w:w="2754"/>
        <w:gridCol w:w="1822"/>
        <w:gridCol w:w="1334"/>
        <w:gridCol w:w="1809"/>
        <w:gridCol w:w="1848"/>
      </w:tblGrid>
      <w:tr w:rsidR="003D7741" w14:paraId="56C0E514" w14:textId="77777777" w:rsidTr="00BA1191">
        <w:trPr>
          <w:tblHeader/>
        </w:trPr>
        <w:tc>
          <w:tcPr>
            <w:tcW w:w="228" w:type="pct"/>
            <w:vAlign w:val="center"/>
          </w:tcPr>
          <w:p w14:paraId="43E156D2" w14:textId="185D7539" w:rsidR="00264814" w:rsidRPr="00FC623B" w:rsidRDefault="00264814" w:rsidP="00BA1191">
            <w:pPr>
              <w:pStyle w:val="Caption"/>
              <w:ind w:firstLine="0"/>
              <w:jc w:val="center"/>
              <w:rPr>
                <w:b/>
              </w:rPr>
            </w:pPr>
            <w:r w:rsidRPr="00FC623B">
              <w:rPr>
                <w:b/>
                <w:color w:val="000000"/>
              </w:rPr>
              <w:t>№</w:t>
            </w:r>
          </w:p>
        </w:tc>
        <w:tc>
          <w:tcPr>
            <w:tcW w:w="1429" w:type="pct"/>
            <w:vAlign w:val="center"/>
          </w:tcPr>
          <w:p w14:paraId="36CC9885" w14:textId="1971C397" w:rsidR="00264814" w:rsidRPr="00FC623B" w:rsidRDefault="00264814" w:rsidP="00BA1191">
            <w:pPr>
              <w:pStyle w:val="Caption"/>
              <w:ind w:firstLine="0"/>
              <w:jc w:val="center"/>
              <w:rPr>
                <w:b/>
              </w:rPr>
            </w:pPr>
            <w:r w:rsidRPr="00FC623B">
              <w:rPr>
                <w:b/>
                <w:color w:val="000000"/>
              </w:rPr>
              <w:t>Название модуля</w:t>
            </w:r>
          </w:p>
        </w:tc>
        <w:tc>
          <w:tcPr>
            <w:tcW w:w="744" w:type="pct"/>
            <w:vAlign w:val="center"/>
          </w:tcPr>
          <w:p w14:paraId="6204052D" w14:textId="3C694089" w:rsidR="00264814" w:rsidRPr="00FC623B" w:rsidRDefault="00264814" w:rsidP="00BA1191">
            <w:pPr>
              <w:pStyle w:val="Caption"/>
              <w:ind w:firstLine="0"/>
              <w:jc w:val="center"/>
              <w:rPr>
                <w:b/>
              </w:rPr>
            </w:pPr>
            <w:r w:rsidRPr="00FC623B">
              <w:rPr>
                <w:b/>
                <w:color w:val="000000"/>
              </w:rPr>
              <w:t>Наименование сервера</w:t>
            </w:r>
          </w:p>
        </w:tc>
        <w:tc>
          <w:tcPr>
            <w:tcW w:w="720" w:type="pct"/>
            <w:vAlign w:val="center"/>
          </w:tcPr>
          <w:p w14:paraId="4F47678A" w14:textId="2CDDA8F4" w:rsidR="00264814" w:rsidRPr="00FC623B" w:rsidRDefault="00264814" w:rsidP="00BA1191">
            <w:pPr>
              <w:pStyle w:val="Caption"/>
              <w:ind w:firstLine="0"/>
              <w:jc w:val="center"/>
              <w:rPr>
                <w:b/>
              </w:rPr>
            </w:pPr>
            <w:r w:rsidRPr="00FC623B">
              <w:rPr>
                <w:b/>
                <w:color w:val="000000"/>
              </w:rPr>
              <w:t>ОС</w:t>
            </w:r>
          </w:p>
        </w:tc>
        <w:tc>
          <w:tcPr>
            <w:tcW w:w="957" w:type="pct"/>
            <w:vAlign w:val="center"/>
          </w:tcPr>
          <w:p w14:paraId="015BEAF5" w14:textId="4EA762AB" w:rsidR="00264814" w:rsidRPr="00FC623B" w:rsidRDefault="00264814" w:rsidP="00BA1191">
            <w:pPr>
              <w:pStyle w:val="Caption"/>
              <w:ind w:firstLine="0"/>
              <w:jc w:val="center"/>
              <w:rPr>
                <w:b/>
              </w:rPr>
            </w:pPr>
            <w:r w:rsidRPr="00FC623B">
              <w:rPr>
                <w:b/>
                <w:color w:val="000000"/>
              </w:rPr>
              <w:t>ПО</w:t>
            </w:r>
          </w:p>
        </w:tc>
        <w:tc>
          <w:tcPr>
            <w:tcW w:w="922" w:type="pct"/>
            <w:vAlign w:val="center"/>
          </w:tcPr>
          <w:p w14:paraId="3E5179F8" w14:textId="068125A6" w:rsidR="00264814" w:rsidRPr="00FC623B" w:rsidRDefault="00264814" w:rsidP="00BA1191">
            <w:pPr>
              <w:pStyle w:val="Caption"/>
              <w:ind w:firstLine="0"/>
              <w:jc w:val="center"/>
              <w:rPr>
                <w:b/>
              </w:rPr>
            </w:pPr>
            <w:r w:rsidRPr="00FC623B">
              <w:rPr>
                <w:b/>
                <w:color w:val="000000"/>
              </w:rPr>
              <w:t>Тип (виртуальный/ реальный)</w:t>
            </w:r>
          </w:p>
        </w:tc>
      </w:tr>
      <w:tr w:rsidR="003D7741" w14:paraId="1F433106" w14:textId="77777777" w:rsidTr="00BA1191">
        <w:trPr>
          <w:trHeight w:val="342"/>
        </w:trPr>
        <w:tc>
          <w:tcPr>
            <w:tcW w:w="228" w:type="pct"/>
          </w:tcPr>
          <w:p w14:paraId="4121083B" w14:textId="762931FA" w:rsidR="00264814" w:rsidRDefault="00264814" w:rsidP="00BA1191">
            <w:pPr>
              <w:pStyle w:val="Caption"/>
              <w:ind w:firstLine="0"/>
            </w:pPr>
            <w:r>
              <w:t>1</w:t>
            </w:r>
          </w:p>
        </w:tc>
        <w:tc>
          <w:tcPr>
            <w:tcW w:w="1429" w:type="pct"/>
          </w:tcPr>
          <w:p w14:paraId="2B45A2B7" w14:textId="3B84C105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Модуль выполнения процедур с кадастровой стоимостью</w:t>
            </w:r>
          </w:p>
        </w:tc>
        <w:tc>
          <w:tcPr>
            <w:tcW w:w="744" w:type="pct"/>
          </w:tcPr>
          <w:p w14:paraId="298013CF" w14:textId="6EEDABB7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Сервер приложений</w:t>
            </w:r>
          </w:p>
        </w:tc>
        <w:tc>
          <w:tcPr>
            <w:tcW w:w="720" w:type="pct"/>
          </w:tcPr>
          <w:p w14:paraId="3184B10F" w14:textId="4B5C64DF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CentOS</w:t>
            </w:r>
            <w:r w:rsidR="00AE180E">
              <w:rPr>
                <w:color w:val="000000"/>
              </w:rPr>
              <w:t xml:space="preserve"> 7.4</w:t>
            </w:r>
            <w:r w:rsidRPr="00286AB2">
              <w:rPr>
                <w:color w:val="000000"/>
              </w:rPr>
              <w:t xml:space="preserve"> Linux</w:t>
            </w:r>
          </w:p>
        </w:tc>
        <w:tc>
          <w:tcPr>
            <w:tcW w:w="957" w:type="pct"/>
          </w:tcPr>
          <w:p w14:paraId="4A896384" w14:textId="19829ABF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React, GraphQL, Camunda</w:t>
            </w:r>
          </w:p>
        </w:tc>
        <w:tc>
          <w:tcPr>
            <w:tcW w:w="922" w:type="pct"/>
          </w:tcPr>
          <w:p w14:paraId="13BB9B58" w14:textId="42774F47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виртуальный</w:t>
            </w:r>
          </w:p>
        </w:tc>
      </w:tr>
      <w:tr w:rsidR="003D7741" w14:paraId="1D1C57F5" w14:textId="77777777" w:rsidTr="00BA1191">
        <w:tc>
          <w:tcPr>
            <w:tcW w:w="228" w:type="pct"/>
          </w:tcPr>
          <w:p w14:paraId="6FBC738A" w14:textId="256F4633" w:rsidR="00264814" w:rsidRDefault="00264814" w:rsidP="00BA1191">
            <w:pPr>
              <w:pStyle w:val="Caption"/>
              <w:ind w:firstLine="0"/>
            </w:pPr>
            <w:r>
              <w:t>2</w:t>
            </w:r>
          </w:p>
        </w:tc>
        <w:tc>
          <w:tcPr>
            <w:tcW w:w="1429" w:type="pct"/>
          </w:tcPr>
          <w:p w14:paraId="2BA97676" w14:textId="608B692B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Модуль управления деловыми процессами</w:t>
            </w:r>
          </w:p>
        </w:tc>
        <w:tc>
          <w:tcPr>
            <w:tcW w:w="744" w:type="pct"/>
          </w:tcPr>
          <w:p w14:paraId="1F325420" w14:textId="5F4E8F41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Сервер приложений</w:t>
            </w:r>
          </w:p>
        </w:tc>
        <w:tc>
          <w:tcPr>
            <w:tcW w:w="720" w:type="pct"/>
          </w:tcPr>
          <w:p w14:paraId="68D21F7F" w14:textId="3296A298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CentOS</w:t>
            </w:r>
            <w:r w:rsidR="00AE180E">
              <w:rPr>
                <w:color w:val="000000"/>
              </w:rPr>
              <w:t xml:space="preserve"> 7.4</w:t>
            </w:r>
            <w:r w:rsidRPr="00286AB2">
              <w:rPr>
                <w:color w:val="000000"/>
              </w:rPr>
              <w:t xml:space="preserve"> Linux</w:t>
            </w:r>
          </w:p>
        </w:tc>
        <w:tc>
          <w:tcPr>
            <w:tcW w:w="957" w:type="pct"/>
          </w:tcPr>
          <w:p w14:paraId="600F3D1A" w14:textId="5487F895" w:rsidR="00264814" w:rsidRPr="00264814" w:rsidRDefault="00264814" w:rsidP="00BA1191">
            <w:pPr>
              <w:pStyle w:val="Caption"/>
              <w:ind w:firstLine="0"/>
              <w:rPr>
                <w:lang w:val="en-US"/>
              </w:rPr>
            </w:pPr>
            <w:r w:rsidRPr="00286AB2">
              <w:rPr>
                <w:color w:val="000000"/>
                <w:lang w:val="en-US"/>
              </w:rPr>
              <w:t>Camunda platform for workflow and business process management</w:t>
            </w:r>
          </w:p>
        </w:tc>
        <w:tc>
          <w:tcPr>
            <w:tcW w:w="922" w:type="pct"/>
          </w:tcPr>
          <w:p w14:paraId="43A7F2D9" w14:textId="7F58613D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виртуальный</w:t>
            </w:r>
          </w:p>
        </w:tc>
      </w:tr>
      <w:tr w:rsidR="003D7741" w14:paraId="2A2D03D4" w14:textId="77777777" w:rsidTr="00BA1191">
        <w:tc>
          <w:tcPr>
            <w:tcW w:w="228" w:type="pct"/>
          </w:tcPr>
          <w:p w14:paraId="636725C6" w14:textId="38E4C81A" w:rsidR="00264814" w:rsidRDefault="00264814" w:rsidP="00BA1191">
            <w:pPr>
              <w:pStyle w:val="Caption"/>
              <w:ind w:firstLine="0"/>
            </w:pPr>
            <w:r>
              <w:t>3</w:t>
            </w:r>
          </w:p>
        </w:tc>
        <w:tc>
          <w:tcPr>
            <w:tcW w:w="1429" w:type="pct"/>
          </w:tcPr>
          <w:p w14:paraId="0720F99F" w14:textId="7C975DB0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Модуль хранения данных</w:t>
            </w:r>
          </w:p>
        </w:tc>
        <w:tc>
          <w:tcPr>
            <w:tcW w:w="744" w:type="pct"/>
          </w:tcPr>
          <w:p w14:paraId="1714F054" w14:textId="55F224F1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Сервер хранения данных</w:t>
            </w:r>
          </w:p>
        </w:tc>
        <w:tc>
          <w:tcPr>
            <w:tcW w:w="720" w:type="pct"/>
          </w:tcPr>
          <w:p w14:paraId="19547666" w14:textId="57E8640E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CentOS</w:t>
            </w:r>
            <w:r w:rsidR="00AE180E">
              <w:rPr>
                <w:color w:val="000000"/>
              </w:rPr>
              <w:t xml:space="preserve"> 7.4</w:t>
            </w:r>
            <w:r w:rsidRPr="00286AB2">
              <w:rPr>
                <w:color w:val="000000"/>
              </w:rPr>
              <w:t xml:space="preserve"> Linux</w:t>
            </w:r>
          </w:p>
        </w:tc>
        <w:tc>
          <w:tcPr>
            <w:tcW w:w="957" w:type="pct"/>
          </w:tcPr>
          <w:p w14:paraId="584EDD27" w14:textId="5FCE2422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Postgres, Elasticsearch</w:t>
            </w:r>
          </w:p>
        </w:tc>
        <w:tc>
          <w:tcPr>
            <w:tcW w:w="922" w:type="pct"/>
          </w:tcPr>
          <w:p w14:paraId="6487008D" w14:textId="024D07D8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виртуальный</w:t>
            </w:r>
          </w:p>
        </w:tc>
      </w:tr>
      <w:tr w:rsidR="003D7741" w14:paraId="1744BDB9" w14:textId="77777777" w:rsidTr="00BA1191">
        <w:tc>
          <w:tcPr>
            <w:tcW w:w="228" w:type="pct"/>
          </w:tcPr>
          <w:p w14:paraId="1BF8B75B" w14:textId="3BDD626A" w:rsidR="00264814" w:rsidRDefault="00264814" w:rsidP="00BA1191">
            <w:pPr>
              <w:pStyle w:val="Caption"/>
              <w:ind w:firstLine="0"/>
            </w:pPr>
            <w:r>
              <w:t>4</w:t>
            </w:r>
          </w:p>
        </w:tc>
        <w:tc>
          <w:tcPr>
            <w:tcW w:w="1429" w:type="pct"/>
          </w:tcPr>
          <w:p w14:paraId="2F9EE1A5" w14:textId="603294A0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Модуль управления и разграничения прав доступа</w:t>
            </w:r>
          </w:p>
        </w:tc>
        <w:tc>
          <w:tcPr>
            <w:tcW w:w="744" w:type="pct"/>
          </w:tcPr>
          <w:p w14:paraId="7D434AA2" w14:textId="0F7CAFF2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Сервер авторизации</w:t>
            </w:r>
          </w:p>
        </w:tc>
        <w:tc>
          <w:tcPr>
            <w:tcW w:w="720" w:type="pct"/>
          </w:tcPr>
          <w:p w14:paraId="199324EF" w14:textId="4B44784A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CentOS</w:t>
            </w:r>
            <w:r w:rsidR="00AE180E">
              <w:rPr>
                <w:color w:val="000000"/>
              </w:rPr>
              <w:t xml:space="preserve"> 7.4</w:t>
            </w:r>
            <w:r w:rsidRPr="00286AB2">
              <w:rPr>
                <w:color w:val="000000"/>
              </w:rPr>
              <w:t xml:space="preserve"> Linux</w:t>
            </w:r>
          </w:p>
        </w:tc>
        <w:tc>
          <w:tcPr>
            <w:tcW w:w="957" w:type="pct"/>
          </w:tcPr>
          <w:p w14:paraId="3CFCB6DF" w14:textId="0A990E1F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Camunda BPM</w:t>
            </w:r>
          </w:p>
        </w:tc>
        <w:tc>
          <w:tcPr>
            <w:tcW w:w="922" w:type="pct"/>
          </w:tcPr>
          <w:p w14:paraId="46005EE1" w14:textId="2CBF68BF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виртуальный</w:t>
            </w:r>
          </w:p>
        </w:tc>
      </w:tr>
      <w:tr w:rsidR="003D7741" w14:paraId="003F57B6" w14:textId="77777777" w:rsidTr="00BA1191">
        <w:tc>
          <w:tcPr>
            <w:tcW w:w="228" w:type="pct"/>
          </w:tcPr>
          <w:p w14:paraId="432F2FD5" w14:textId="37155599" w:rsidR="00264814" w:rsidRDefault="00264814" w:rsidP="00BA1191">
            <w:pPr>
              <w:pStyle w:val="Caption"/>
              <w:ind w:firstLine="0"/>
            </w:pPr>
            <w:r>
              <w:t>5</w:t>
            </w:r>
          </w:p>
        </w:tc>
        <w:tc>
          <w:tcPr>
            <w:tcW w:w="1429" w:type="pct"/>
          </w:tcPr>
          <w:p w14:paraId="044ADF1E" w14:textId="462224AE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Модуль логирования и аудита</w:t>
            </w:r>
          </w:p>
        </w:tc>
        <w:tc>
          <w:tcPr>
            <w:tcW w:w="744" w:type="pct"/>
          </w:tcPr>
          <w:p w14:paraId="475E221E" w14:textId="26E5F104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ELK сервер</w:t>
            </w:r>
          </w:p>
        </w:tc>
        <w:tc>
          <w:tcPr>
            <w:tcW w:w="720" w:type="pct"/>
          </w:tcPr>
          <w:p w14:paraId="014FB6CA" w14:textId="0F04FCEC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CentOS</w:t>
            </w:r>
            <w:r w:rsidR="00AE180E">
              <w:rPr>
                <w:color w:val="000000"/>
              </w:rPr>
              <w:t xml:space="preserve"> 7.4</w:t>
            </w:r>
            <w:r w:rsidR="00AE180E" w:rsidRPr="00286AB2">
              <w:rPr>
                <w:color w:val="000000"/>
              </w:rPr>
              <w:t xml:space="preserve">  </w:t>
            </w:r>
            <w:r w:rsidRPr="00286AB2">
              <w:rPr>
                <w:color w:val="000000"/>
              </w:rPr>
              <w:t xml:space="preserve"> Linux</w:t>
            </w:r>
          </w:p>
        </w:tc>
        <w:tc>
          <w:tcPr>
            <w:tcW w:w="957" w:type="pct"/>
          </w:tcPr>
          <w:p w14:paraId="6A240759" w14:textId="0A08747C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Elasticsearch, Logstash, Kibana, Logback</w:t>
            </w:r>
          </w:p>
        </w:tc>
        <w:tc>
          <w:tcPr>
            <w:tcW w:w="922" w:type="pct"/>
          </w:tcPr>
          <w:p w14:paraId="033AC25F" w14:textId="01695D77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виртуальный</w:t>
            </w:r>
          </w:p>
        </w:tc>
      </w:tr>
      <w:tr w:rsidR="003D7741" w14:paraId="4A4B7B18" w14:textId="77777777" w:rsidTr="00BA1191">
        <w:tc>
          <w:tcPr>
            <w:tcW w:w="228" w:type="pct"/>
          </w:tcPr>
          <w:p w14:paraId="19148024" w14:textId="4881A74C" w:rsidR="00264814" w:rsidRDefault="00264814" w:rsidP="00BA1191">
            <w:pPr>
              <w:pStyle w:val="Caption"/>
              <w:ind w:firstLine="0"/>
            </w:pPr>
            <w:r>
              <w:t>6</w:t>
            </w:r>
          </w:p>
        </w:tc>
        <w:tc>
          <w:tcPr>
            <w:tcW w:w="1429" w:type="pct"/>
          </w:tcPr>
          <w:p w14:paraId="4284B732" w14:textId="42335C59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Модуль доставки уведомлений</w:t>
            </w:r>
          </w:p>
        </w:tc>
        <w:tc>
          <w:tcPr>
            <w:tcW w:w="744" w:type="pct"/>
          </w:tcPr>
          <w:p w14:paraId="7874C5BD" w14:textId="476A8C10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Сервер PubSub</w:t>
            </w:r>
          </w:p>
        </w:tc>
        <w:tc>
          <w:tcPr>
            <w:tcW w:w="720" w:type="pct"/>
          </w:tcPr>
          <w:p w14:paraId="32D2D5ED" w14:textId="1D8AD553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CentOS</w:t>
            </w:r>
            <w:r w:rsidR="00AE180E">
              <w:rPr>
                <w:color w:val="000000"/>
              </w:rPr>
              <w:t xml:space="preserve"> 7.4</w:t>
            </w:r>
            <w:r w:rsidR="00AE180E" w:rsidRPr="00286AB2">
              <w:rPr>
                <w:color w:val="000000"/>
              </w:rPr>
              <w:t xml:space="preserve">  </w:t>
            </w:r>
            <w:r w:rsidRPr="00286AB2">
              <w:rPr>
                <w:color w:val="000000"/>
              </w:rPr>
              <w:t xml:space="preserve"> Linux</w:t>
            </w:r>
          </w:p>
        </w:tc>
        <w:tc>
          <w:tcPr>
            <w:tcW w:w="957" w:type="pct"/>
          </w:tcPr>
          <w:p w14:paraId="5D65BF16" w14:textId="633E8524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Redis, Webdis, WebSockets</w:t>
            </w:r>
          </w:p>
        </w:tc>
        <w:tc>
          <w:tcPr>
            <w:tcW w:w="922" w:type="pct"/>
          </w:tcPr>
          <w:p w14:paraId="23608E9A" w14:textId="70869622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виртуальный</w:t>
            </w:r>
          </w:p>
        </w:tc>
      </w:tr>
      <w:tr w:rsidR="003D7741" w14:paraId="5232A8D0" w14:textId="77777777" w:rsidTr="00BA1191">
        <w:tc>
          <w:tcPr>
            <w:tcW w:w="228" w:type="pct"/>
          </w:tcPr>
          <w:p w14:paraId="4CBE16B1" w14:textId="30FBEAD9" w:rsidR="00264814" w:rsidRDefault="00264814" w:rsidP="00BA1191">
            <w:pPr>
              <w:pStyle w:val="Caption"/>
              <w:ind w:firstLine="0"/>
            </w:pPr>
            <w:r>
              <w:lastRenderedPageBreak/>
              <w:t>7</w:t>
            </w:r>
          </w:p>
        </w:tc>
        <w:tc>
          <w:tcPr>
            <w:tcW w:w="1429" w:type="pct"/>
          </w:tcPr>
          <w:p w14:paraId="33796F60" w14:textId="52AB1718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Модуль НСИ</w:t>
            </w:r>
          </w:p>
        </w:tc>
        <w:tc>
          <w:tcPr>
            <w:tcW w:w="744" w:type="pct"/>
          </w:tcPr>
          <w:p w14:paraId="54B27F01" w14:textId="08A1C612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MDM сервер</w:t>
            </w:r>
          </w:p>
        </w:tc>
        <w:tc>
          <w:tcPr>
            <w:tcW w:w="720" w:type="pct"/>
          </w:tcPr>
          <w:p w14:paraId="5EBF2DFE" w14:textId="4A4DAB13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CentOS</w:t>
            </w:r>
            <w:r w:rsidR="00AE180E">
              <w:rPr>
                <w:color w:val="000000"/>
              </w:rPr>
              <w:t xml:space="preserve"> 7.4</w:t>
            </w:r>
            <w:r w:rsidR="00AE180E" w:rsidRPr="00286AB2">
              <w:rPr>
                <w:color w:val="000000"/>
              </w:rPr>
              <w:t xml:space="preserve">  </w:t>
            </w:r>
            <w:r w:rsidRPr="00286AB2">
              <w:rPr>
                <w:color w:val="000000"/>
              </w:rPr>
              <w:t xml:space="preserve"> Linux</w:t>
            </w:r>
          </w:p>
        </w:tc>
        <w:tc>
          <w:tcPr>
            <w:tcW w:w="957" w:type="pct"/>
          </w:tcPr>
          <w:p w14:paraId="675440F0" w14:textId="18BE654F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MDM</w:t>
            </w:r>
          </w:p>
        </w:tc>
        <w:tc>
          <w:tcPr>
            <w:tcW w:w="922" w:type="pct"/>
          </w:tcPr>
          <w:p w14:paraId="264C24F6" w14:textId="40FBA31E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виртуальный</w:t>
            </w:r>
          </w:p>
        </w:tc>
      </w:tr>
      <w:tr w:rsidR="003D7741" w14:paraId="2A2B2444" w14:textId="77777777" w:rsidTr="00BA1191">
        <w:tc>
          <w:tcPr>
            <w:tcW w:w="228" w:type="pct"/>
          </w:tcPr>
          <w:p w14:paraId="58FFAB93" w14:textId="541B1626" w:rsidR="00264814" w:rsidRDefault="00264814" w:rsidP="00BA1191">
            <w:pPr>
              <w:pStyle w:val="Caption"/>
              <w:ind w:firstLine="0"/>
            </w:pPr>
            <w:r>
              <w:t>8</w:t>
            </w:r>
          </w:p>
        </w:tc>
        <w:tc>
          <w:tcPr>
            <w:tcW w:w="1429" w:type="pct"/>
          </w:tcPr>
          <w:p w14:paraId="63661392" w14:textId="10AD888C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Модуль интеграции</w:t>
            </w:r>
          </w:p>
        </w:tc>
        <w:tc>
          <w:tcPr>
            <w:tcW w:w="744" w:type="pct"/>
          </w:tcPr>
          <w:p w14:paraId="5E09BAD4" w14:textId="6C5C23BF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Сервер ESB</w:t>
            </w:r>
          </w:p>
        </w:tc>
        <w:tc>
          <w:tcPr>
            <w:tcW w:w="720" w:type="pct"/>
          </w:tcPr>
          <w:p w14:paraId="36513B58" w14:textId="07EAB30B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CentOS</w:t>
            </w:r>
            <w:r w:rsidR="00AE180E">
              <w:rPr>
                <w:color w:val="000000"/>
              </w:rPr>
              <w:t xml:space="preserve"> 7.4</w:t>
            </w:r>
            <w:r w:rsidR="00AE180E" w:rsidRPr="00286AB2">
              <w:rPr>
                <w:color w:val="000000"/>
              </w:rPr>
              <w:t xml:space="preserve">  </w:t>
            </w:r>
            <w:r w:rsidRPr="00286AB2">
              <w:rPr>
                <w:color w:val="000000"/>
              </w:rPr>
              <w:t xml:space="preserve"> Linux</w:t>
            </w:r>
          </w:p>
        </w:tc>
        <w:tc>
          <w:tcPr>
            <w:tcW w:w="957" w:type="pct"/>
          </w:tcPr>
          <w:p w14:paraId="655E811F" w14:textId="5A059EE6" w:rsidR="00264814" w:rsidRDefault="00264814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Apache Camel, Kafka. Elasticsearch</w:t>
            </w:r>
          </w:p>
        </w:tc>
        <w:tc>
          <w:tcPr>
            <w:tcW w:w="922" w:type="pct"/>
          </w:tcPr>
          <w:p w14:paraId="758C8083" w14:textId="1CD789AB" w:rsidR="00264814" w:rsidRDefault="00137280" w:rsidP="00BA1191">
            <w:pPr>
              <w:pStyle w:val="Caption"/>
              <w:ind w:firstLine="0"/>
            </w:pPr>
            <w:r w:rsidRPr="00286AB2">
              <w:rPr>
                <w:color w:val="000000"/>
              </w:rPr>
              <w:t>виртуальный</w:t>
            </w:r>
          </w:p>
        </w:tc>
      </w:tr>
      <w:tr w:rsidR="00137280" w14:paraId="50FB0C34" w14:textId="77777777" w:rsidTr="00BA1191">
        <w:tc>
          <w:tcPr>
            <w:tcW w:w="228" w:type="pct"/>
          </w:tcPr>
          <w:p w14:paraId="62A9BEA3" w14:textId="4A100E24" w:rsidR="00137280" w:rsidRDefault="00137280" w:rsidP="00BA1191">
            <w:pPr>
              <w:pStyle w:val="Caption"/>
              <w:ind w:firstLine="0"/>
            </w:pPr>
            <w:r>
              <w:t>9</w:t>
            </w:r>
          </w:p>
        </w:tc>
        <w:tc>
          <w:tcPr>
            <w:tcW w:w="1429" w:type="pct"/>
          </w:tcPr>
          <w:p w14:paraId="25036016" w14:textId="3EB1B7E8" w:rsidR="00137280" w:rsidRPr="00286AB2" w:rsidRDefault="00137280" w:rsidP="00BA1191">
            <w:pPr>
              <w:pStyle w:val="Caption"/>
              <w:ind w:firstLine="0"/>
              <w:rPr>
                <w:color w:val="000000"/>
              </w:rPr>
            </w:pPr>
            <w:r w:rsidRPr="00137280">
              <w:rPr>
                <w:color w:val="000000"/>
              </w:rPr>
              <w:t>Модул</w:t>
            </w:r>
            <w:r>
              <w:rPr>
                <w:color w:val="000000"/>
              </w:rPr>
              <w:t xml:space="preserve">ь </w:t>
            </w:r>
            <w:r w:rsidRPr="00137280">
              <w:rPr>
                <w:color w:val="000000"/>
              </w:rPr>
              <w:t>мониторинга рынка недвижимости</w:t>
            </w:r>
          </w:p>
        </w:tc>
        <w:tc>
          <w:tcPr>
            <w:tcW w:w="744" w:type="pct"/>
          </w:tcPr>
          <w:p w14:paraId="0D8A02EA" w14:textId="4F134A89" w:rsidR="00137280" w:rsidRPr="00286AB2" w:rsidRDefault="00137280" w:rsidP="00BA1191">
            <w:pPr>
              <w:pStyle w:val="Caption"/>
              <w:ind w:firstLine="0"/>
              <w:rPr>
                <w:color w:val="000000"/>
              </w:rPr>
            </w:pPr>
            <w:r w:rsidRPr="00286AB2">
              <w:rPr>
                <w:color w:val="000000"/>
              </w:rPr>
              <w:t>Сервер приложений</w:t>
            </w:r>
          </w:p>
        </w:tc>
        <w:tc>
          <w:tcPr>
            <w:tcW w:w="720" w:type="pct"/>
          </w:tcPr>
          <w:p w14:paraId="029E7319" w14:textId="321F4D80" w:rsidR="00137280" w:rsidRPr="00286AB2" w:rsidRDefault="00137280" w:rsidP="00BA1191">
            <w:pPr>
              <w:pStyle w:val="Caption"/>
              <w:ind w:firstLine="0"/>
              <w:rPr>
                <w:color w:val="000000"/>
              </w:rPr>
            </w:pPr>
            <w:r w:rsidRPr="00286AB2">
              <w:rPr>
                <w:color w:val="000000"/>
              </w:rPr>
              <w:t>CentOS</w:t>
            </w:r>
            <w:r>
              <w:rPr>
                <w:color w:val="000000"/>
              </w:rPr>
              <w:t xml:space="preserve"> 7.4</w:t>
            </w:r>
            <w:r w:rsidRPr="00286AB2">
              <w:rPr>
                <w:color w:val="000000"/>
              </w:rPr>
              <w:t xml:space="preserve"> Linux</w:t>
            </w:r>
          </w:p>
        </w:tc>
        <w:tc>
          <w:tcPr>
            <w:tcW w:w="957" w:type="pct"/>
          </w:tcPr>
          <w:p w14:paraId="13B24061" w14:textId="75ECF845" w:rsidR="00137280" w:rsidRPr="00286AB2" w:rsidRDefault="00137280" w:rsidP="00BA1191">
            <w:pPr>
              <w:pStyle w:val="Caption"/>
              <w:ind w:firstLine="0"/>
              <w:rPr>
                <w:color w:val="000000"/>
              </w:rPr>
            </w:pPr>
            <w:r w:rsidRPr="00286AB2">
              <w:rPr>
                <w:color w:val="000000"/>
              </w:rPr>
              <w:t>React, GraphQL, Camunda</w:t>
            </w:r>
          </w:p>
        </w:tc>
        <w:tc>
          <w:tcPr>
            <w:tcW w:w="922" w:type="pct"/>
          </w:tcPr>
          <w:p w14:paraId="385C88DB" w14:textId="7A88C87C" w:rsidR="00137280" w:rsidRPr="00286AB2" w:rsidRDefault="00137280" w:rsidP="00BA1191">
            <w:pPr>
              <w:pStyle w:val="Caption"/>
              <w:ind w:firstLine="0"/>
              <w:rPr>
                <w:color w:val="000000"/>
              </w:rPr>
            </w:pPr>
            <w:r w:rsidRPr="00286AB2">
              <w:rPr>
                <w:color w:val="000000"/>
              </w:rPr>
              <w:t>виртуальный</w:t>
            </w:r>
          </w:p>
        </w:tc>
      </w:tr>
    </w:tbl>
    <w:p w14:paraId="20788C87" w14:textId="03B9FBDD" w:rsidR="00E80C25" w:rsidRDefault="00E80C25" w:rsidP="006961D6">
      <w:pPr>
        <w:pStyle w:val="Caption"/>
      </w:pPr>
    </w:p>
    <w:p w14:paraId="2AD33FDE" w14:textId="38B258FF" w:rsidR="00CF31F8" w:rsidRDefault="00CF31F8" w:rsidP="00CF31F8">
      <w:pPr>
        <w:pStyle w:val="affffffff7"/>
      </w:pPr>
      <w:r>
        <w:t>Для управления доставки модулей приложений, управления количеством запущенных экземпляров и перераспределения ресурсов использ</w:t>
      </w:r>
      <w:r w:rsidR="007D7633">
        <w:t>уется</w:t>
      </w:r>
      <w:r>
        <w:t xml:space="preserve"> Docker, как основной формат контейнера, в котором </w:t>
      </w:r>
      <w:r w:rsidR="00D03BC3">
        <w:t>функционируют</w:t>
      </w:r>
      <w:r>
        <w:t xml:space="preserve"> и постав</w:t>
      </w:r>
      <w:r w:rsidR="00D03BC3">
        <w:t>ляются</w:t>
      </w:r>
      <w:r>
        <w:t xml:space="preserve"> приложения.</w:t>
      </w:r>
      <w:r w:rsidR="00D03BC3">
        <w:t xml:space="preserve"> </w:t>
      </w:r>
      <w:r w:rsidR="00D03BC3" w:rsidRPr="4CEAD5EA">
        <w:rPr>
          <w:color w:val="222222"/>
        </w:rPr>
        <w:t>Kubernetes управляет и запускает контейнеры Docker на большом количестве хостов, а также обеспечивает совместное размещение и репликацию большого количества контейнеров.</w:t>
      </w:r>
    </w:p>
    <w:p w14:paraId="11C041B7" w14:textId="2F8379E6" w:rsidR="00D03BC3" w:rsidRPr="00137280" w:rsidRDefault="0043050F" w:rsidP="0043050F">
      <w:pPr>
        <w:pStyle w:val="affffffff7"/>
      </w:pPr>
      <w:r w:rsidRPr="00137280">
        <w:t>Контейнеры, которые определены в ПСКО представлены ниже (см.</w:t>
      </w:r>
      <w:r w:rsidR="00FC623B" w:rsidRPr="00137280">
        <w:t xml:space="preserve"> </w:t>
      </w:r>
      <w:r w:rsidR="00FC623B" w:rsidRPr="00137280">
        <w:fldChar w:fldCharType="begin"/>
      </w:r>
      <w:r w:rsidR="00FC623B" w:rsidRPr="00137280">
        <w:instrText xml:space="preserve"> REF _Ref501467489 \h </w:instrText>
      </w:r>
      <w:r w:rsidR="00137280" w:rsidRPr="00137280">
        <w:instrText xml:space="preserve"> \* MERGEFORMAT </w:instrText>
      </w:r>
      <w:r w:rsidR="00FC623B" w:rsidRPr="00137280">
        <w:fldChar w:fldCharType="separate"/>
      </w:r>
      <w:r w:rsidR="00BA1191" w:rsidRPr="00137280">
        <w:t xml:space="preserve">Таблица </w:t>
      </w:r>
      <w:r w:rsidR="00BA1191">
        <w:rPr>
          <w:noProof/>
        </w:rPr>
        <w:t>50</w:t>
      </w:r>
      <w:r w:rsidR="00FC623B" w:rsidRPr="00137280">
        <w:fldChar w:fldCharType="end"/>
      </w:r>
      <w:r w:rsidRPr="00137280">
        <w:t>).</w:t>
      </w:r>
    </w:p>
    <w:p w14:paraId="2E2C321F" w14:textId="7E77CB65" w:rsidR="0055392E" w:rsidRDefault="00FC623B" w:rsidP="008F1FED">
      <w:pPr>
        <w:pStyle w:val="Caption"/>
        <w:outlineLvl w:val="0"/>
      </w:pPr>
      <w:bookmarkStart w:id="125" w:name="_Ref501467489"/>
      <w:r w:rsidRPr="00137280">
        <w:t xml:space="preserve">Таблица </w:t>
      </w:r>
      <w:r w:rsidR="004D790D" w:rsidRPr="00137280">
        <w:rPr>
          <w:noProof/>
        </w:rPr>
        <w:fldChar w:fldCharType="begin"/>
      </w:r>
      <w:r w:rsidR="004D790D" w:rsidRPr="00137280">
        <w:rPr>
          <w:noProof/>
        </w:rPr>
        <w:instrText xml:space="preserve"> SEQ Таблица \* ARABIC </w:instrText>
      </w:r>
      <w:r w:rsidR="004D790D" w:rsidRPr="00137280">
        <w:rPr>
          <w:noProof/>
        </w:rPr>
        <w:fldChar w:fldCharType="separate"/>
      </w:r>
      <w:r w:rsidR="00BA1191">
        <w:rPr>
          <w:noProof/>
        </w:rPr>
        <w:t>50</w:t>
      </w:r>
      <w:r w:rsidR="004D790D" w:rsidRPr="00137280">
        <w:rPr>
          <w:noProof/>
        </w:rPr>
        <w:fldChar w:fldCharType="end"/>
      </w:r>
      <w:bookmarkEnd w:id="125"/>
      <w:r w:rsidRPr="00137280">
        <w:t xml:space="preserve"> – Контейнеры</w:t>
      </w: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469"/>
        <w:gridCol w:w="4535"/>
        <w:gridCol w:w="5021"/>
      </w:tblGrid>
      <w:tr w:rsidR="0043050F" w14:paraId="4D2466D7" w14:textId="77777777" w:rsidTr="002A7C86">
        <w:trPr>
          <w:tblHeader/>
        </w:trPr>
        <w:tc>
          <w:tcPr>
            <w:tcW w:w="234" w:type="pct"/>
            <w:vAlign w:val="center"/>
          </w:tcPr>
          <w:p w14:paraId="4EAEDE75" w14:textId="5E560AA3" w:rsidR="0043050F" w:rsidRDefault="00387F2B" w:rsidP="00BA1191">
            <w:pPr>
              <w:pStyle w:val="affffffffff8"/>
              <w:spacing w:line="240" w:lineRule="auto"/>
            </w:pPr>
            <w:r>
              <w:t>№</w:t>
            </w:r>
          </w:p>
        </w:tc>
        <w:tc>
          <w:tcPr>
            <w:tcW w:w="2262" w:type="pct"/>
            <w:vAlign w:val="center"/>
          </w:tcPr>
          <w:p w14:paraId="25991F0C" w14:textId="25E2ED40" w:rsidR="0043050F" w:rsidRDefault="00387F2B" w:rsidP="00BA1191">
            <w:pPr>
              <w:pStyle w:val="affffffffff8"/>
              <w:spacing w:line="240" w:lineRule="auto"/>
            </w:pPr>
            <w:r>
              <w:t>Название контейнера</w:t>
            </w:r>
          </w:p>
        </w:tc>
        <w:tc>
          <w:tcPr>
            <w:tcW w:w="2504" w:type="pct"/>
            <w:vAlign w:val="center"/>
          </w:tcPr>
          <w:p w14:paraId="7E48E274" w14:textId="0DB48885" w:rsidR="0043050F" w:rsidRDefault="00387F2B" w:rsidP="00BA1191">
            <w:pPr>
              <w:pStyle w:val="affffffffff8"/>
              <w:spacing w:line="240" w:lineRule="auto"/>
            </w:pPr>
            <w:r>
              <w:t>Краткое описание</w:t>
            </w:r>
          </w:p>
        </w:tc>
      </w:tr>
      <w:tr w:rsidR="0043050F" w14:paraId="51D3C7A4" w14:textId="77777777" w:rsidTr="0055392E">
        <w:tc>
          <w:tcPr>
            <w:tcW w:w="234" w:type="pct"/>
          </w:tcPr>
          <w:p w14:paraId="088A12C3" w14:textId="5CF3D6C8" w:rsidR="0043050F" w:rsidRPr="00F83074" w:rsidRDefault="0043050F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33FE6F59" w14:textId="594BE1FC" w:rsidR="0043050F" w:rsidRDefault="00F83074" w:rsidP="00BA1191">
            <w:r w:rsidRPr="00F83074">
              <w:t>rrpskodev_request-manager_1</w:t>
            </w:r>
          </w:p>
        </w:tc>
        <w:tc>
          <w:tcPr>
            <w:tcW w:w="2504" w:type="pct"/>
          </w:tcPr>
          <w:p w14:paraId="43027F20" w14:textId="1118E1C1" w:rsidR="0043050F" w:rsidRDefault="00F83074" w:rsidP="00BA1191">
            <w:r w:rsidRPr="00F83074">
              <w:t>ESB менеджер - отвечает за политике маршрутизации сообщений, перезапросов в случае ошибок</w:t>
            </w:r>
          </w:p>
        </w:tc>
      </w:tr>
      <w:tr w:rsidR="0043050F" w:rsidRPr="00F83074" w14:paraId="4D5997CA" w14:textId="77777777" w:rsidTr="0055392E">
        <w:tc>
          <w:tcPr>
            <w:tcW w:w="234" w:type="pct"/>
          </w:tcPr>
          <w:p w14:paraId="449EB053" w14:textId="77777777" w:rsidR="0043050F" w:rsidRPr="00F83074" w:rsidRDefault="0043050F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16DF4083" w14:textId="2AF18B22" w:rsidR="0043050F" w:rsidRPr="00F83074" w:rsidRDefault="00F83074" w:rsidP="00BA1191">
            <w:pPr>
              <w:rPr>
                <w:lang w:val="en-US"/>
              </w:rPr>
            </w:pPr>
            <w:r w:rsidRPr="00F83074">
              <w:rPr>
                <w:lang w:val="en-US"/>
              </w:rPr>
              <w:t>rrpskodev_esb-scroll-realty-comparision-adapter_1</w:t>
            </w:r>
          </w:p>
        </w:tc>
        <w:tc>
          <w:tcPr>
            <w:tcW w:w="2504" w:type="pct"/>
          </w:tcPr>
          <w:p w14:paraId="0DBAABB3" w14:textId="7C82B994" w:rsidR="0043050F" w:rsidRPr="00F83074" w:rsidRDefault="00F83074" w:rsidP="00BA1191">
            <w:pPr>
              <w:rPr>
                <w:lang w:val="en-US"/>
              </w:rPr>
            </w:pPr>
            <w:r w:rsidRPr="00F83074">
              <w:rPr>
                <w:lang w:val="en-US"/>
              </w:rPr>
              <w:t>Адаптер сравнения XML файлов</w:t>
            </w:r>
          </w:p>
        </w:tc>
      </w:tr>
      <w:tr w:rsidR="0043050F" w:rsidRPr="00F83074" w14:paraId="23C16B1B" w14:textId="77777777" w:rsidTr="0055392E">
        <w:tc>
          <w:tcPr>
            <w:tcW w:w="234" w:type="pct"/>
          </w:tcPr>
          <w:p w14:paraId="01210F35" w14:textId="77777777" w:rsidR="0043050F" w:rsidRPr="00F83074" w:rsidRDefault="0043050F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6C510A2A" w14:textId="1C231814" w:rsidR="0043050F" w:rsidRPr="00F83074" w:rsidRDefault="00F83074" w:rsidP="00BA1191">
            <w:pPr>
              <w:rPr>
                <w:lang w:val="en-US"/>
              </w:rPr>
            </w:pPr>
            <w:r w:rsidRPr="00F83074">
              <w:rPr>
                <w:lang w:val="en-US"/>
              </w:rPr>
              <w:t>rrpskodev_esb-create-scroll-adapter_1</w:t>
            </w:r>
          </w:p>
        </w:tc>
        <w:tc>
          <w:tcPr>
            <w:tcW w:w="2504" w:type="pct"/>
          </w:tcPr>
          <w:p w14:paraId="7BFFEA03" w14:textId="091F2946" w:rsidR="0043050F" w:rsidRPr="00F83074" w:rsidRDefault="00F83074" w:rsidP="00BA1191">
            <w:r w:rsidRPr="00F83074">
              <w:t xml:space="preserve">Адаптер выгрузки перечня в </w:t>
            </w:r>
            <w:r w:rsidRPr="00F83074">
              <w:rPr>
                <w:lang w:val="en-US"/>
              </w:rPr>
              <w:t>XML</w:t>
            </w:r>
          </w:p>
        </w:tc>
      </w:tr>
      <w:tr w:rsidR="0043050F" w:rsidRPr="00F83074" w14:paraId="7C3023F2" w14:textId="77777777" w:rsidTr="0055392E">
        <w:tc>
          <w:tcPr>
            <w:tcW w:w="234" w:type="pct"/>
          </w:tcPr>
          <w:p w14:paraId="4E36A195" w14:textId="77777777" w:rsidR="0043050F" w:rsidRPr="00F83074" w:rsidRDefault="0043050F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20E1A281" w14:textId="50868105" w:rsidR="0043050F" w:rsidRPr="00F83074" w:rsidRDefault="00F83074" w:rsidP="00BA1191">
            <w:pPr>
              <w:rPr>
                <w:lang w:val="x-none"/>
              </w:rPr>
            </w:pPr>
            <w:r w:rsidRPr="00F83074">
              <w:rPr>
                <w:lang w:val="x-none"/>
              </w:rPr>
              <w:t>rrpskodev_esb-ppoz-adapter_1</w:t>
            </w:r>
          </w:p>
        </w:tc>
        <w:tc>
          <w:tcPr>
            <w:tcW w:w="2504" w:type="pct"/>
          </w:tcPr>
          <w:p w14:paraId="0B23EC62" w14:textId="4571C113" w:rsidR="0043050F" w:rsidRPr="00F83074" w:rsidRDefault="00F83074" w:rsidP="00BA1191">
            <w:r w:rsidRPr="00F83074">
              <w:t>ППОЗ адаптер</w:t>
            </w:r>
          </w:p>
        </w:tc>
      </w:tr>
      <w:tr w:rsidR="0043050F" w:rsidRPr="00F83074" w14:paraId="49BBD30D" w14:textId="77777777" w:rsidTr="0055392E">
        <w:tc>
          <w:tcPr>
            <w:tcW w:w="234" w:type="pct"/>
          </w:tcPr>
          <w:p w14:paraId="5DDFEB88" w14:textId="77777777" w:rsidR="0043050F" w:rsidRPr="00F83074" w:rsidRDefault="0043050F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725B9A8B" w14:textId="745D2B14" w:rsidR="0043050F" w:rsidRPr="00F83074" w:rsidRDefault="00F83074" w:rsidP="00BA1191">
            <w:r w:rsidRPr="00F83074">
              <w:t>rrpskodev_egron-adapter_1</w:t>
            </w:r>
          </w:p>
        </w:tc>
        <w:tc>
          <w:tcPr>
            <w:tcW w:w="2504" w:type="pct"/>
          </w:tcPr>
          <w:p w14:paraId="3F44B40B" w14:textId="556E9342" w:rsidR="0043050F" w:rsidRPr="00F83074" w:rsidRDefault="00113C1A" w:rsidP="00BA1191">
            <w:r>
              <w:t>ЕГР</w:t>
            </w:r>
            <w:r w:rsidR="00F83074" w:rsidRPr="00F83074">
              <w:t>Н адаптер</w:t>
            </w:r>
          </w:p>
        </w:tc>
      </w:tr>
      <w:tr w:rsidR="0043050F" w:rsidRPr="00F83074" w14:paraId="1467F7C2" w14:textId="77777777" w:rsidTr="0055392E">
        <w:trPr>
          <w:trHeight w:val="495"/>
        </w:trPr>
        <w:tc>
          <w:tcPr>
            <w:tcW w:w="234" w:type="pct"/>
          </w:tcPr>
          <w:p w14:paraId="459C7762" w14:textId="77777777" w:rsidR="0043050F" w:rsidRPr="00F83074" w:rsidRDefault="0043050F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1E9CC664" w14:textId="33492840" w:rsidR="0043050F" w:rsidRPr="00F83074" w:rsidRDefault="00F83074" w:rsidP="00BA1191">
            <w:r w:rsidRPr="00F83074">
              <w:t>rrpskodev_esb-uploader_1</w:t>
            </w:r>
          </w:p>
        </w:tc>
        <w:tc>
          <w:tcPr>
            <w:tcW w:w="2504" w:type="pct"/>
          </w:tcPr>
          <w:p w14:paraId="7F73B15B" w14:textId="3AA73758" w:rsidR="0043050F" w:rsidRPr="00F83074" w:rsidRDefault="00F83074" w:rsidP="00BA1191">
            <w:r w:rsidRPr="00F83074">
              <w:t>Адаптер загрузки файлов</w:t>
            </w:r>
          </w:p>
        </w:tc>
      </w:tr>
      <w:tr w:rsidR="00F83074" w:rsidRPr="00F83074" w14:paraId="792A43E5" w14:textId="77777777" w:rsidTr="0055392E">
        <w:tc>
          <w:tcPr>
            <w:tcW w:w="234" w:type="pct"/>
          </w:tcPr>
          <w:p w14:paraId="406258CB" w14:textId="77777777" w:rsidR="00F83074" w:rsidRPr="00F83074" w:rsidRDefault="00F8307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17F53EC9" w14:textId="68264771" w:rsidR="00F83074" w:rsidRPr="00F83074" w:rsidRDefault="00F83074" w:rsidP="00BA1191">
            <w:r w:rsidRPr="00F83074">
              <w:t>rrpskodev_kibana_1</w:t>
            </w:r>
          </w:p>
        </w:tc>
        <w:tc>
          <w:tcPr>
            <w:tcW w:w="2504" w:type="pct"/>
          </w:tcPr>
          <w:p w14:paraId="36767319" w14:textId="760C5C5E" w:rsidR="00F83074" w:rsidRPr="00F83074" w:rsidRDefault="00F83074" w:rsidP="00BA1191">
            <w:r w:rsidRPr="00F83074">
              <w:t>Кибана - отч</w:t>
            </w:r>
            <w:r w:rsidR="009C29A3">
              <w:t>е</w:t>
            </w:r>
            <w:r w:rsidRPr="00F83074">
              <w:t>ты, визуализация</w:t>
            </w:r>
          </w:p>
        </w:tc>
      </w:tr>
      <w:tr w:rsidR="00F83074" w:rsidRPr="00F83074" w14:paraId="377BDA27" w14:textId="77777777" w:rsidTr="0055392E">
        <w:tc>
          <w:tcPr>
            <w:tcW w:w="234" w:type="pct"/>
          </w:tcPr>
          <w:p w14:paraId="054456BC" w14:textId="77777777" w:rsidR="00F83074" w:rsidRPr="00F83074" w:rsidRDefault="00F8307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29C02411" w14:textId="781FF26C" w:rsidR="00F83074" w:rsidRPr="00F83074" w:rsidRDefault="00F83074" w:rsidP="00BA1191">
            <w:r w:rsidRPr="00F83074">
              <w:t>rrpskodev_logstash_1</w:t>
            </w:r>
          </w:p>
        </w:tc>
        <w:tc>
          <w:tcPr>
            <w:tcW w:w="2504" w:type="pct"/>
          </w:tcPr>
          <w:p w14:paraId="4B347BBD" w14:textId="0A37668D" w:rsidR="00F83074" w:rsidRPr="00F83074" w:rsidRDefault="00F83074" w:rsidP="00BA1191">
            <w:r w:rsidRPr="00F83074">
              <w:t>Logstash - компонент принимающий логи по сети от всех источников</w:t>
            </w:r>
          </w:p>
        </w:tc>
      </w:tr>
      <w:tr w:rsidR="00F83074" w:rsidRPr="00F83074" w14:paraId="1A258230" w14:textId="77777777" w:rsidTr="0055392E">
        <w:tc>
          <w:tcPr>
            <w:tcW w:w="234" w:type="pct"/>
          </w:tcPr>
          <w:p w14:paraId="16098397" w14:textId="77777777" w:rsidR="00F83074" w:rsidRPr="00F83074" w:rsidRDefault="00F8307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0609E2B8" w14:textId="33550AF8" w:rsidR="00F83074" w:rsidRPr="00F83074" w:rsidRDefault="00113C1A" w:rsidP="00BA1191">
            <w:r w:rsidRPr="00113C1A">
              <w:t>rrpskodev_elasticsearch_1</w:t>
            </w:r>
          </w:p>
        </w:tc>
        <w:tc>
          <w:tcPr>
            <w:tcW w:w="2504" w:type="pct"/>
          </w:tcPr>
          <w:p w14:paraId="444B5C6C" w14:textId="050637DC" w:rsidR="00F83074" w:rsidRPr="00F83074" w:rsidRDefault="00113C1A" w:rsidP="00BA1191">
            <w:r w:rsidRPr="00113C1A">
              <w:t>Elasticsearch - сохранение логов и промежуточных данных выгрузки ЕГР</w:t>
            </w:r>
            <w:r>
              <w:t>Н</w:t>
            </w:r>
          </w:p>
        </w:tc>
      </w:tr>
      <w:tr w:rsidR="00113C1A" w:rsidRPr="00F83074" w14:paraId="0CC57D04" w14:textId="77777777" w:rsidTr="0055392E">
        <w:tc>
          <w:tcPr>
            <w:tcW w:w="234" w:type="pct"/>
          </w:tcPr>
          <w:p w14:paraId="05714BE8" w14:textId="77777777" w:rsidR="00113C1A" w:rsidRPr="00F83074" w:rsidRDefault="00113C1A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6679C1D8" w14:textId="0B3E71B4" w:rsidR="00113C1A" w:rsidRPr="00113C1A" w:rsidRDefault="00C87D04" w:rsidP="00BA1191">
            <w:r w:rsidRPr="00C87D04">
              <w:t>rrpskodev_ftp_1</w:t>
            </w:r>
          </w:p>
        </w:tc>
        <w:tc>
          <w:tcPr>
            <w:tcW w:w="2504" w:type="pct"/>
          </w:tcPr>
          <w:p w14:paraId="680E6F02" w14:textId="13C498D6" w:rsidR="00113C1A" w:rsidRPr="00113C1A" w:rsidRDefault="00C87D04" w:rsidP="00BA1191">
            <w:r w:rsidRPr="00C87D04">
              <w:t>Адаптер выкладки файлов на FTP (АИС ФД ГКО)</w:t>
            </w:r>
          </w:p>
        </w:tc>
      </w:tr>
      <w:tr w:rsidR="00C87D04" w:rsidRPr="00F83074" w14:paraId="45EFA47C" w14:textId="77777777" w:rsidTr="0055392E">
        <w:tc>
          <w:tcPr>
            <w:tcW w:w="234" w:type="pct"/>
          </w:tcPr>
          <w:p w14:paraId="77844161" w14:textId="77777777" w:rsidR="00C87D04" w:rsidRPr="00F83074" w:rsidRDefault="00C87D0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27CD0B05" w14:textId="00D9F429" w:rsidR="00C87D04" w:rsidRPr="00C87D04" w:rsidRDefault="00C87D04" w:rsidP="00BA1191">
            <w:r w:rsidRPr="00C87D04">
              <w:t>rrpskodev_camunda_1</w:t>
            </w:r>
          </w:p>
        </w:tc>
        <w:tc>
          <w:tcPr>
            <w:tcW w:w="2504" w:type="pct"/>
          </w:tcPr>
          <w:p w14:paraId="002C7E23" w14:textId="2B7A5602" w:rsidR="00C87D04" w:rsidRPr="00C87D04" w:rsidRDefault="00C87D04" w:rsidP="00BA1191">
            <w:r w:rsidRPr="00C87D04">
              <w:t xml:space="preserve">Модуль выполнения БП </w:t>
            </w:r>
            <w:r w:rsidR="00841324" w:rsidRPr="00286AB2">
              <w:rPr>
                <w:color w:val="000000"/>
              </w:rPr>
              <w:t>Camunda</w:t>
            </w:r>
          </w:p>
        </w:tc>
      </w:tr>
      <w:tr w:rsidR="00C87D04" w:rsidRPr="00F83074" w14:paraId="462B93D7" w14:textId="77777777" w:rsidTr="0055392E">
        <w:tc>
          <w:tcPr>
            <w:tcW w:w="234" w:type="pct"/>
          </w:tcPr>
          <w:p w14:paraId="3FE3E411" w14:textId="77777777" w:rsidR="00C87D04" w:rsidRPr="00F83074" w:rsidRDefault="00C87D0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24B13765" w14:textId="3EA3F6CC" w:rsidR="00C87D04" w:rsidRPr="00C87D04" w:rsidRDefault="00C87D04" w:rsidP="00BA1191">
            <w:r w:rsidRPr="00C87D04">
              <w:t>rrpskodev_webdis_1</w:t>
            </w:r>
          </w:p>
        </w:tc>
        <w:tc>
          <w:tcPr>
            <w:tcW w:w="2504" w:type="pct"/>
          </w:tcPr>
          <w:p w14:paraId="3DA6E1A7" w14:textId="64CEAF86" w:rsidR="00C87D04" w:rsidRPr="00C87D04" w:rsidRDefault="00C87D04" w:rsidP="00BA1191">
            <w:r w:rsidRPr="00C87D04">
              <w:t>Прокси для Redis, для предоставления доступа по протоколу WebSocket</w:t>
            </w:r>
          </w:p>
        </w:tc>
      </w:tr>
      <w:tr w:rsidR="00C87D04" w:rsidRPr="00F83074" w14:paraId="1CC069CB" w14:textId="77777777" w:rsidTr="0055392E">
        <w:tc>
          <w:tcPr>
            <w:tcW w:w="234" w:type="pct"/>
          </w:tcPr>
          <w:p w14:paraId="62FF0460" w14:textId="77777777" w:rsidR="00C87D04" w:rsidRPr="00F83074" w:rsidRDefault="00C87D0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6C57CD56" w14:textId="7AAD6D78" w:rsidR="00C87D04" w:rsidRPr="00C87D04" w:rsidRDefault="00C87D04" w:rsidP="00BA1191">
            <w:r w:rsidRPr="00C87D04">
              <w:t>rrpskodev_minio_1</w:t>
            </w:r>
          </w:p>
        </w:tc>
        <w:tc>
          <w:tcPr>
            <w:tcW w:w="2504" w:type="pct"/>
          </w:tcPr>
          <w:p w14:paraId="7F6D3CBF" w14:textId="0F1AE3A9" w:rsidR="00C87D04" w:rsidRPr="00C87D04" w:rsidRDefault="00C87D04" w:rsidP="00BA1191">
            <w:r w:rsidRPr="00C87D04">
              <w:t>Amazon S3 совместимый сервер хранения файлов</w:t>
            </w:r>
          </w:p>
        </w:tc>
      </w:tr>
      <w:tr w:rsidR="00C87D04" w:rsidRPr="00F83074" w14:paraId="56420C99" w14:textId="77777777" w:rsidTr="0055392E">
        <w:tc>
          <w:tcPr>
            <w:tcW w:w="234" w:type="pct"/>
          </w:tcPr>
          <w:p w14:paraId="03DA5588" w14:textId="77777777" w:rsidR="00C87D04" w:rsidRPr="00F83074" w:rsidRDefault="00C87D0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6A0FF3A2" w14:textId="5D674D5C" w:rsidR="00C87D04" w:rsidRPr="00C87D04" w:rsidRDefault="00C87D04" w:rsidP="00BA1191">
            <w:r w:rsidRPr="00C87D04">
              <w:t>rrpskodev_nginx_1</w:t>
            </w:r>
          </w:p>
        </w:tc>
        <w:tc>
          <w:tcPr>
            <w:tcW w:w="2504" w:type="pct"/>
          </w:tcPr>
          <w:p w14:paraId="010274A8" w14:textId="0FF28DFA" w:rsidR="00C87D04" w:rsidRPr="00C87D04" w:rsidRDefault="00C87D04" w:rsidP="00BA1191">
            <w:r w:rsidRPr="00C87D04">
              <w:t>Nginx фронтенд балансировки ресурсов</w:t>
            </w:r>
          </w:p>
        </w:tc>
      </w:tr>
      <w:tr w:rsidR="00C87D04" w:rsidRPr="00F83074" w14:paraId="171D8843" w14:textId="77777777" w:rsidTr="0055392E">
        <w:tc>
          <w:tcPr>
            <w:tcW w:w="234" w:type="pct"/>
          </w:tcPr>
          <w:p w14:paraId="59D31DED" w14:textId="77777777" w:rsidR="00C87D04" w:rsidRPr="00F83074" w:rsidRDefault="00C87D0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132FFC38" w14:textId="064DC90F" w:rsidR="00C87D04" w:rsidRPr="00C87D04" w:rsidRDefault="00C87D04" w:rsidP="00BA1191">
            <w:r w:rsidRPr="00C87D04">
              <w:t>rrpskodev_postgree_rr_1</w:t>
            </w:r>
          </w:p>
        </w:tc>
        <w:tc>
          <w:tcPr>
            <w:tcW w:w="2504" w:type="pct"/>
          </w:tcPr>
          <w:p w14:paraId="32EBB222" w14:textId="48549B51" w:rsidR="00C87D04" w:rsidRPr="00C87D04" w:rsidRDefault="00C87D04" w:rsidP="00BA1191">
            <w:r w:rsidRPr="00C87D04">
              <w:t>Postgres - основное реляционное хранилище БП</w:t>
            </w:r>
          </w:p>
        </w:tc>
      </w:tr>
      <w:tr w:rsidR="00C87D04" w:rsidRPr="00F83074" w14:paraId="193C74BF" w14:textId="77777777" w:rsidTr="0055392E">
        <w:tc>
          <w:tcPr>
            <w:tcW w:w="234" w:type="pct"/>
          </w:tcPr>
          <w:p w14:paraId="377F2745" w14:textId="77777777" w:rsidR="00C87D04" w:rsidRPr="00F83074" w:rsidRDefault="00C87D0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24125491" w14:textId="31730299" w:rsidR="00C87D04" w:rsidRPr="00C87D04" w:rsidRDefault="00C87D04" w:rsidP="00BA1191">
            <w:r w:rsidRPr="00C87D04">
              <w:t>rrpskodev_redis_1</w:t>
            </w:r>
          </w:p>
        </w:tc>
        <w:tc>
          <w:tcPr>
            <w:tcW w:w="2504" w:type="pct"/>
          </w:tcPr>
          <w:p w14:paraId="6E42F1A0" w14:textId="5A93701B" w:rsidR="00C87D04" w:rsidRPr="00C87D04" w:rsidRDefault="00C87D04" w:rsidP="00BA1191">
            <w:r w:rsidRPr="00C87D04">
              <w:t>Redis - K/V база, Pub/Sub сервер для доставки пользовательских уведомлений</w:t>
            </w:r>
          </w:p>
        </w:tc>
      </w:tr>
      <w:tr w:rsidR="00C87D04" w:rsidRPr="00F83074" w14:paraId="3E487DF3" w14:textId="77777777" w:rsidTr="0055392E">
        <w:tc>
          <w:tcPr>
            <w:tcW w:w="234" w:type="pct"/>
          </w:tcPr>
          <w:p w14:paraId="199A69D6" w14:textId="77777777" w:rsidR="00C87D04" w:rsidRPr="00F83074" w:rsidRDefault="00C87D0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53DB063D" w14:textId="4D6DCC00" w:rsidR="00C87D04" w:rsidRPr="00C87D04" w:rsidRDefault="00C87D04" w:rsidP="00BA1191">
            <w:r w:rsidRPr="00C87D04">
              <w:t>rrpskodev_kafka_1</w:t>
            </w:r>
          </w:p>
        </w:tc>
        <w:tc>
          <w:tcPr>
            <w:tcW w:w="2504" w:type="pct"/>
          </w:tcPr>
          <w:p w14:paraId="148B47A7" w14:textId="01E353FA" w:rsidR="00C87D04" w:rsidRPr="00C87D04" w:rsidRDefault="00C87D04" w:rsidP="00BA1191">
            <w:r w:rsidRPr="00C87D04">
              <w:t>Kafka - брокер очередей</w:t>
            </w:r>
          </w:p>
        </w:tc>
      </w:tr>
      <w:tr w:rsidR="00C87D04" w:rsidRPr="00E3233D" w14:paraId="18414FD4" w14:textId="77777777" w:rsidTr="0055392E">
        <w:tc>
          <w:tcPr>
            <w:tcW w:w="234" w:type="pct"/>
          </w:tcPr>
          <w:p w14:paraId="1EEF4243" w14:textId="77777777" w:rsidR="00C87D04" w:rsidRPr="00F83074" w:rsidRDefault="00C87D04" w:rsidP="00BA1191">
            <w:pPr>
              <w:pStyle w:val="ListParagraph"/>
              <w:numPr>
                <w:ilvl w:val="0"/>
                <w:numId w:val="76"/>
              </w:numPr>
              <w:spacing w:line="240" w:lineRule="auto"/>
            </w:pPr>
          </w:p>
        </w:tc>
        <w:tc>
          <w:tcPr>
            <w:tcW w:w="2262" w:type="pct"/>
          </w:tcPr>
          <w:p w14:paraId="5BCDC90C" w14:textId="66111903" w:rsidR="00C87D04" w:rsidRPr="00C87D04" w:rsidRDefault="00C87D04" w:rsidP="00BA1191">
            <w:r w:rsidRPr="00C87D04">
              <w:t>rrpskodev_consul_1</w:t>
            </w:r>
          </w:p>
        </w:tc>
        <w:tc>
          <w:tcPr>
            <w:tcW w:w="2504" w:type="pct"/>
          </w:tcPr>
          <w:p w14:paraId="00A6C0DB" w14:textId="4B17C305" w:rsidR="00C87D04" w:rsidRPr="00C87D04" w:rsidRDefault="00C87D04" w:rsidP="00BA1191">
            <w:pPr>
              <w:rPr>
                <w:lang w:val="en-US"/>
              </w:rPr>
            </w:pPr>
            <w:r w:rsidRPr="00C87D04">
              <w:rPr>
                <w:lang w:val="en-US"/>
              </w:rPr>
              <w:t>Consul.io - K/V DB, Service discovery</w:t>
            </w:r>
          </w:p>
        </w:tc>
      </w:tr>
    </w:tbl>
    <w:p w14:paraId="4BB3CB91" w14:textId="77777777" w:rsidR="00E80C25" w:rsidRDefault="00E80C25" w:rsidP="0042264B">
      <w:pPr>
        <w:pStyle w:val="2f0"/>
      </w:pPr>
      <w:bookmarkStart w:id="126" w:name="_Toc500761636"/>
      <w:bookmarkStart w:id="127" w:name="_Toc522788527"/>
      <w:r>
        <w:t>Решения по составу информации, объему, способам ее организации, видам машинных носителей, входным и выходным документам и сообщениям, последовательности обработки информации и другим компонентам</w:t>
      </w:r>
      <w:bookmarkEnd w:id="126"/>
      <w:bookmarkEnd w:id="127"/>
    </w:p>
    <w:p w14:paraId="74C84012" w14:textId="7A1C7C8D" w:rsidR="009F3491" w:rsidRPr="00625DDD" w:rsidRDefault="009F3491" w:rsidP="00E11ABF">
      <w:pPr>
        <w:pStyle w:val="affffffff7"/>
        <w:rPr>
          <w:i/>
        </w:rPr>
      </w:pPr>
      <w:r w:rsidRPr="00625DDD">
        <w:t xml:space="preserve">В процессе функционирования </w:t>
      </w:r>
      <w:r w:rsidR="00E11ABF">
        <w:t>ПСКО</w:t>
      </w:r>
      <w:r w:rsidRPr="00625DDD">
        <w:t xml:space="preserve"> обрабатывает различную документальную информацию (в виде электронных образов документов).</w:t>
      </w:r>
    </w:p>
    <w:p w14:paraId="414EF956" w14:textId="77777777" w:rsidR="009F3491" w:rsidRPr="00625DDD" w:rsidRDefault="009F3491" w:rsidP="00E11ABF">
      <w:pPr>
        <w:pStyle w:val="affffffff7"/>
        <w:rPr>
          <w:i/>
        </w:rPr>
      </w:pPr>
      <w:r w:rsidRPr="00625DDD">
        <w:t>Основными процессами обработки документальной информации являются:</w:t>
      </w:r>
    </w:p>
    <w:p w14:paraId="0DC02965" w14:textId="194BBDC0" w:rsidR="009F3491" w:rsidRPr="00625DDD" w:rsidRDefault="009F3491" w:rsidP="00C43A1B">
      <w:pPr>
        <w:pStyle w:val="1c"/>
        <w:rPr>
          <w:i/>
        </w:rPr>
      </w:pPr>
      <w:r w:rsidRPr="00625DDD">
        <w:t xml:space="preserve">просмотр (проверка) </w:t>
      </w:r>
      <w:r w:rsidR="00E11ABF">
        <w:t>документов (образов документов)</w:t>
      </w:r>
      <w:r w:rsidRPr="00625DDD">
        <w:t>;</w:t>
      </w:r>
    </w:p>
    <w:p w14:paraId="2000B04E" w14:textId="63FD6847" w:rsidR="009F3491" w:rsidRPr="00625DDD" w:rsidRDefault="009F3491" w:rsidP="00C43A1B">
      <w:pPr>
        <w:pStyle w:val="1c"/>
        <w:rPr>
          <w:i/>
        </w:rPr>
      </w:pPr>
      <w:r w:rsidRPr="00625DDD">
        <w:t xml:space="preserve">сохранение документов (образов документов) в </w:t>
      </w:r>
      <w:r w:rsidR="00117297">
        <w:t>составе процедур</w:t>
      </w:r>
      <w:r w:rsidRPr="00625DDD">
        <w:t>;</w:t>
      </w:r>
    </w:p>
    <w:p w14:paraId="5578650B" w14:textId="6F90738D" w:rsidR="009F3491" w:rsidRPr="00625DDD" w:rsidRDefault="009F3491" w:rsidP="00C43A1B">
      <w:pPr>
        <w:pStyle w:val="1c"/>
        <w:rPr>
          <w:i/>
        </w:rPr>
      </w:pPr>
      <w:r w:rsidRPr="00625DDD">
        <w:t xml:space="preserve">поиск (излечение) документов (образов документов) из </w:t>
      </w:r>
      <w:r w:rsidR="00117297">
        <w:t>процедур</w:t>
      </w:r>
      <w:r w:rsidRPr="00625DDD">
        <w:t>.</w:t>
      </w:r>
    </w:p>
    <w:p w14:paraId="1D421B12" w14:textId="5687168F" w:rsidR="009266C2" w:rsidRPr="00FB607D" w:rsidRDefault="009266C2" w:rsidP="000534B2">
      <w:pPr>
        <w:pStyle w:val="affffffff7"/>
      </w:pPr>
      <w:r>
        <w:t>ПСКО</w:t>
      </w:r>
      <w:r w:rsidRPr="000A19A8">
        <w:t xml:space="preserve"> обеспечив</w:t>
      </w:r>
      <w:r w:rsidR="00F8640B">
        <w:t>а</w:t>
      </w:r>
      <w:r>
        <w:t>ет</w:t>
      </w:r>
      <w:r w:rsidRPr="000A19A8">
        <w:t xml:space="preserve"> централизованное ведение следующих систематизированных сведений:</w:t>
      </w:r>
    </w:p>
    <w:p w14:paraId="0C153B63" w14:textId="77777777" w:rsidR="009266C2" w:rsidRPr="00386122" w:rsidRDefault="009266C2" w:rsidP="00C43A1B">
      <w:pPr>
        <w:pStyle w:val="1c"/>
      </w:pPr>
      <w:r w:rsidRPr="00386122">
        <w:t>журнал поступивших копий решений;</w:t>
      </w:r>
    </w:p>
    <w:p w14:paraId="25940122" w14:textId="77777777" w:rsidR="009266C2" w:rsidRPr="00386122" w:rsidRDefault="009266C2" w:rsidP="00C43A1B">
      <w:pPr>
        <w:pStyle w:val="1c"/>
      </w:pPr>
      <w:r w:rsidRPr="00386122">
        <w:t>журнал запросов о предоставлении Перечня;</w:t>
      </w:r>
    </w:p>
    <w:p w14:paraId="39FC49B9" w14:textId="77777777" w:rsidR="009266C2" w:rsidRPr="00386122" w:rsidRDefault="009266C2" w:rsidP="00C43A1B">
      <w:pPr>
        <w:pStyle w:val="1c"/>
      </w:pPr>
      <w:r w:rsidRPr="00386122">
        <w:t>реестр процедур проведения очередной ГКО;</w:t>
      </w:r>
    </w:p>
    <w:p w14:paraId="15ED5D2A" w14:textId="77777777" w:rsidR="008D1B2B" w:rsidRPr="00386122" w:rsidRDefault="009266C2" w:rsidP="00C43A1B">
      <w:pPr>
        <w:pStyle w:val="1c"/>
      </w:pPr>
      <w:r w:rsidRPr="00386122">
        <w:t>реестр процедур проведения внеочередной ГКО;</w:t>
      </w:r>
    </w:p>
    <w:p w14:paraId="4B95602D" w14:textId="0CF9167C" w:rsidR="00E80C25" w:rsidRDefault="009266C2" w:rsidP="00C43A1B">
      <w:pPr>
        <w:pStyle w:val="1c"/>
      </w:pPr>
      <w:r w:rsidRPr="00386122">
        <w:t>реестр процедур определения кадастровой стоимости вновь учтенных ОН, ранее учтенных ОН в случае внесения в ЕГРН сведений о них и ОН</w:t>
      </w:r>
      <w:r w:rsidR="00137280">
        <w:t>;</w:t>
      </w:r>
    </w:p>
    <w:p w14:paraId="17FB9FFE" w14:textId="77777777" w:rsidR="00137280" w:rsidRDefault="00137280" w:rsidP="00C43A1B">
      <w:pPr>
        <w:pStyle w:val="1c"/>
      </w:pPr>
      <w:r>
        <w:t>реестр процедур обработки сведений о кадастровой стоимости, полученных по итогам исправления технический и(или) методологической ошибок;</w:t>
      </w:r>
    </w:p>
    <w:p w14:paraId="2B359FED" w14:textId="77777777" w:rsidR="00137280" w:rsidRDefault="00137280" w:rsidP="00C43A1B">
      <w:pPr>
        <w:pStyle w:val="1c"/>
      </w:pPr>
      <w:r>
        <w:t>реестр результатов оспариваний;</w:t>
      </w:r>
    </w:p>
    <w:p w14:paraId="434519F8" w14:textId="77777777" w:rsidR="00137280" w:rsidRDefault="00137280" w:rsidP="00C43A1B">
      <w:pPr>
        <w:pStyle w:val="1c"/>
      </w:pPr>
      <w:r>
        <w:t>реестр процедур плановых проверок;</w:t>
      </w:r>
    </w:p>
    <w:p w14:paraId="4D0214E3" w14:textId="77777777" w:rsidR="00137280" w:rsidRDefault="00137280" w:rsidP="00C43A1B">
      <w:pPr>
        <w:pStyle w:val="1c"/>
      </w:pPr>
      <w:r>
        <w:t>реестр процедур внеплановых проверок;</w:t>
      </w:r>
    </w:p>
    <w:p w14:paraId="63E8217A" w14:textId="77777777" w:rsidR="00137280" w:rsidRDefault="00137280" w:rsidP="00C43A1B">
      <w:pPr>
        <w:pStyle w:val="1c"/>
      </w:pPr>
      <w:r>
        <w:t>реестр процедур мониторинга рынка недвижимости;</w:t>
      </w:r>
    </w:p>
    <w:p w14:paraId="4AE03FC7" w14:textId="5B593D6E" w:rsidR="00137280" w:rsidRDefault="00137280" w:rsidP="00C43A1B">
      <w:pPr>
        <w:pStyle w:val="1c"/>
      </w:pPr>
      <w:r>
        <w:t>журнал входящих сведений о мониторинге рынка недвижимости.</w:t>
      </w:r>
    </w:p>
    <w:p w14:paraId="0A85294E" w14:textId="6CA30CA6" w:rsidR="00061541" w:rsidRDefault="00061541" w:rsidP="00696832">
      <w:pPr>
        <w:pStyle w:val="affffffff7"/>
      </w:pPr>
      <w:r>
        <w:t xml:space="preserve">ПСКО использует </w:t>
      </w:r>
      <w:r w:rsidR="002A37D3">
        <w:t>в работе справочники, полученные из ЕС УНСИ:</w:t>
      </w:r>
    </w:p>
    <w:p w14:paraId="5869AA87" w14:textId="153827B7" w:rsidR="002A37D3" w:rsidRDefault="002A37D3" w:rsidP="00C43A1B">
      <w:pPr>
        <w:pStyle w:val="1c"/>
      </w:pPr>
      <w:r>
        <w:t>Субъекты РФ;</w:t>
      </w:r>
    </w:p>
    <w:p w14:paraId="343FF8CA" w14:textId="25545E43" w:rsidR="002A37D3" w:rsidRDefault="002A37D3" w:rsidP="00C43A1B">
      <w:pPr>
        <w:pStyle w:val="1c"/>
      </w:pPr>
      <w:r>
        <w:t>Виды объектов недвижимости;</w:t>
      </w:r>
    </w:p>
    <w:p w14:paraId="7E90D0E3" w14:textId="74E84FCC" w:rsidR="00094AC4" w:rsidRDefault="002A37D3" w:rsidP="00C43A1B">
      <w:pPr>
        <w:pStyle w:val="1c"/>
      </w:pPr>
      <w:r>
        <w:t>Категории земель.</w:t>
      </w:r>
    </w:p>
    <w:p w14:paraId="30B0FDBE" w14:textId="1A16FEDC" w:rsidR="002A37D3" w:rsidRDefault="0016149A" w:rsidP="002A37D3">
      <w:pPr>
        <w:pStyle w:val="affffffff7"/>
      </w:pPr>
      <w:r>
        <w:t>ПСКО использует в работе справочники:</w:t>
      </w:r>
    </w:p>
    <w:p w14:paraId="7F3BF19E" w14:textId="764F26AB" w:rsidR="0016149A" w:rsidRDefault="00DB5103" w:rsidP="00C43A1B">
      <w:pPr>
        <w:pStyle w:val="1c"/>
      </w:pPr>
      <w:r>
        <w:t>Справочник ГБУ;</w:t>
      </w:r>
    </w:p>
    <w:p w14:paraId="768C1002" w14:textId="6ECBD1FE" w:rsidR="00DB5103" w:rsidRPr="0016149A" w:rsidRDefault="00DB5103" w:rsidP="00C43A1B">
      <w:pPr>
        <w:pStyle w:val="1c"/>
      </w:pPr>
      <w:r>
        <w:t>Справочник Органов власти субъектов РФ.</w:t>
      </w:r>
    </w:p>
    <w:p w14:paraId="08BA8076" w14:textId="67D25C50" w:rsidR="004F56ED" w:rsidRDefault="004F56ED" w:rsidP="00696832">
      <w:pPr>
        <w:pStyle w:val="affffffff7"/>
      </w:pPr>
      <w:r w:rsidRPr="00981A9B">
        <w:t xml:space="preserve">Входными данными для запуска </w:t>
      </w:r>
      <w:r>
        <w:t>Под</w:t>
      </w:r>
      <w:r w:rsidRPr="00981A9B">
        <w:t>сис</w:t>
      </w:r>
      <w:r>
        <w:t>темы являются файлы конфигурационные файлы</w:t>
      </w:r>
      <w:r w:rsidRPr="00981A9B">
        <w:t xml:space="preserve">. </w:t>
      </w:r>
    </w:p>
    <w:p w14:paraId="3A3B62F6" w14:textId="6252D608" w:rsidR="007D2075" w:rsidRDefault="007D2075" w:rsidP="00A61D8F">
      <w:pPr>
        <w:pStyle w:val="affffffff7"/>
      </w:pPr>
      <w:r>
        <w:lastRenderedPageBreak/>
        <w:t>Входными данными для Подсистемы являются:</w:t>
      </w:r>
    </w:p>
    <w:p w14:paraId="1EE9DA68" w14:textId="0615440E" w:rsidR="007D2075" w:rsidRDefault="007D2075" w:rsidP="00C43A1B">
      <w:pPr>
        <w:pStyle w:val="1c"/>
      </w:pPr>
      <w:r>
        <w:t>Форматы</w:t>
      </w:r>
      <w:r w:rsidR="00A61D8F">
        <w:t xml:space="preserve"> электронных документов: </w:t>
      </w:r>
      <w:r w:rsidR="009B1DCD">
        <w:rPr>
          <w:lang w:val="en-US"/>
        </w:rPr>
        <w:t>pdf</w:t>
      </w:r>
      <w:r w:rsidR="009B1DCD" w:rsidRPr="004D0132">
        <w:t xml:space="preserve">, </w:t>
      </w:r>
      <w:r w:rsidR="009B1DCD">
        <w:rPr>
          <w:lang w:val="en-US"/>
        </w:rPr>
        <w:t>tiff</w:t>
      </w:r>
      <w:r w:rsidR="009B1DCD" w:rsidRPr="004D0132">
        <w:t xml:space="preserve">, </w:t>
      </w:r>
      <w:r w:rsidR="009B1DCD">
        <w:rPr>
          <w:lang w:val="en-US"/>
        </w:rPr>
        <w:t>png</w:t>
      </w:r>
      <w:r w:rsidR="009B1DCD">
        <w:t xml:space="preserve">, </w:t>
      </w:r>
      <w:r w:rsidR="009B1DCD">
        <w:rPr>
          <w:lang w:val="en-US"/>
        </w:rPr>
        <w:t>jpeg</w:t>
      </w:r>
      <w:r>
        <w:t>;</w:t>
      </w:r>
    </w:p>
    <w:p w14:paraId="5E986E33" w14:textId="3F8624B0" w:rsidR="00FC74DB" w:rsidRDefault="007D2075" w:rsidP="00C43A1B">
      <w:pPr>
        <w:pStyle w:val="1c"/>
      </w:pPr>
      <w:r>
        <w:t>Ф</w:t>
      </w:r>
      <w:r w:rsidRPr="00981A9B">
        <w:t>айл</w:t>
      </w:r>
      <w:r>
        <w:t>ы</w:t>
      </w:r>
      <w:r w:rsidRPr="00981A9B">
        <w:t xml:space="preserve"> формата </w:t>
      </w:r>
      <w:r w:rsidRPr="00BF0C31">
        <w:t>XML</w:t>
      </w:r>
      <w:r w:rsidRPr="00981A9B">
        <w:t>,</w:t>
      </w:r>
      <w:r w:rsidRPr="00BF0C31">
        <w:t xml:space="preserve"> </w:t>
      </w:r>
      <w:r w:rsidRPr="00981A9B">
        <w:t>созданных с использованием XML-схем и обеспечивающих считывание и контроль представл</w:t>
      </w:r>
      <w:r>
        <w:t>енных данных;</w:t>
      </w:r>
    </w:p>
    <w:p w14:paraId="0C2C667F" w14:textId="4FFD50BB" w:rsidR="00696832" w:rsidRDefault="007D2075" w:rsidP="00C43A1B">
      <w:pPr>
        <w:pStyle w:val="1c"/>
      </w:pPr>
      <w:r>
        <w:t xml:space="preserve">Электронные архивы формата </w:t>
      </w:r>
      <w:r>
        <w:rPr>
          <w:lang w:val="en-US"/>
        </w:rPr>
        <w:t>zip</w:t>
      </w:r>
      <w:r>
        <w:t>.</w:t>
      </w:r>
    </w:p>
    <w:p w14:paraId="07BE4767" w14:textId="57143C15" w:rsidR="00A40092" w:rsidRPr="00386122" w:rsidRDefault="00A40092" w:rsidP="00A40092">
      <w:pPr>
        <w:pStyle w:val="affffffff7"/>
      </w:pPr>
      <w:r>
        <w:t>Способ организации данных определен</w:t>
      </w:r>
      <w:r w:rsidR="00FD5BCA">
        <w:t xml:space="preserve"> в виде логической модели </w:t>
      </w:r>
      <w:r w:rsidR="005A1AC1">
        <w:t xml:space="preserve">данных </w:t>
      </w:r>
      <w:r w:rsidR="00FD5BCA">
        <w:t>Приложени</w:t>
      </w:r>
      <w:r w:rsidR="00137280">
        <w:t>й</w:t>
      </w:r>
      <w:r w:rsidR="00FD5BCA">
        <w:t xml:space="preserve"> </w:t>
      </w:r>
      <w:r w:rsidR="00137280">
        <w:t>«</w:t>
      </w:r>
      <w:r w:rsidR="00FD5BCA">
        <w:t>ПСКО</w:t>
      </w:r>
      <w:r w:rsidR="00137280">
        <w:t>»</w:t>
      </w:r>
      <w:r w:rsidR="00014A49">
        <w:t xml:space="preserve"> (см. Приложение Е</w:t>
      </w:r>
      <w:r w:rsidR="005677BE">
        <w:t>)</w:t>
      </w:r>
      <w:r w:rsidR="00FD5BCA">
        <w:t>.</w:t>
      </w:r>
    </w:p>
    <w:p w14:paraId="3C978AC5" w14:textId="77777777" w:rsidR="00E80C25" w:rsidRDefault="00E80C25" w:rsidP="00052F0F">
      <w:pPr>
        <w:pStyle w:val="2f0"/>
        <w:numPr>
          <w:ilvl w:val="1"/>
          <w:numId w:val="3"/>
        </w:numPr>
        <w:ind w:firstLine="709"/>
      </w:pPr>
      <w:bookmarkStart w:id="128" w:name="_Toc500761637"/>
      <w:bookmarkStart w:id="129" w:name="_Toc522788528"/>
      <w:r>
        <w:t>Решения по составу программных средств, языкам деятельности, алгоритмам процедур и операций и методам их реализации</w:t>
      </w:r>
      <w:bookmarkEnd w:id="128"/>
      <w:bookmarkEnd w:id="129"/>
    </w:p>
    <w:p w14:paraId="4DBBEFC2" w14:textId="6A1AD943" w:rsidR="00042749" w:rsidRDefault="00042749" w:rsidP="00042749">
      <w:pPr>
        <w:pStyle w:val="affffffff7"/>
      </w:pPr>
      <w:r>
        <w:t>Выбор системного ПО</w:t>
      </w:r>
      <w:r w:rsidR="005C63F8">
        <w:t xml:space="preserve"> для ПСКО</w:t>
      </w:r>
      <w:r>
        <w:t xml:space="preserve"> обусловлен требованием Технического задания, согласно которому системное ПО (включая СУБД) </w:t>
      </w:r>
      <w:r w:rsidR="00E94C70">
        <w:t>должно быть</w:t>
      </w:r>
      <w:r>
        <w:t xml:space="preserve"> </w:t>
      </w:r>
      <w:r w:rsidR="00E94C70">
        <w:t>отечественного</w:t>
      </w:r>
      <w:r>
        <w:t xml:space="preserve"> происхождения, либо свободным ПО, либо разработано Исполнителем.</w:t>
      </w:r>
    </w:p>
    <w:p w14:paraId="7EFCFF4A" w14:textId="1A7E73FE" w:rsidR="00E94C70" w:rsidRPr="002B43D5" w:rsidRDefault="00E94C70" w:rsidP="00E94C70">
      <w:pPr>
        <w:pStyle w:val="affffffff7"/>
      </w:pPr>
      <w:r w:rsidRPr="002B43D5">
        <w:t xml:space="preserve">Разработанное программное обеспечение </w:t>
      </w:r>
      <w:r w:rsidR="00ED675D">
        <w:t>Приложени</w:t>
      </w:r>
      <w:r w:rsidR="00137280">
        <w:t xml:space="preserve">й </w:t>
      </w:r>
      <w:r w:rsidR="00ED675D">
        <w:t>«ПСКО»</w:t>
      </w:r>
      <w:r w:rsidRPr="002B43D5">
        <w:t xml:space="preserve"> переда</w:t>
      </w:r>
      <w:r>
        <w:t>ется</w:t>
      </w:r>
      <w:r w:rsidRPr="002B43D5">
        <w:t xml:space="preserve"> Заказчику в электронном виде (на оптическом CD или DVD носителе) в составе:</w:t>
      </w:r>
    </w:p>
    <w:p w14:paraId="4ADAC001" w14:textId="77777777" w:rsidR="00E94C70" w:rsidRPr="00137B6F" w:rsidRDefault="00E94C70" w:rsidP="00C43A1B">
      <w:pPr>
        <w:pStyle w:val="1c"/>
      </w:pPr>
      <w:r w:rsidRPr="00137B6F">
        <w:t>исходные тексты прикладного программного обеспечения, включая контрольные суммы для каждого файла по алгоритму MD5;</w:t>
      </w:r>
    </w:p>
    <w:p w14:paraId="4504C599" w14:textId="77777777" w:rsidR="00E94C70" w:rsidRPr="00137B6F" w:rsidRDefault="00E94C70" w:rsidP="00C43A1B">
      <w:pPr>
        <w:pStyle w:val="1c"/>
      </w:pPr>
      <w:r w:rsidRPr="00137B6F">
        <w:t>инструкция по сборке из исходных текстов рабочего прикладного программного обеспечения;</w:t>
      </w:r>
    </w:p>
    <w:p w14:paraId="631D5340" w14:textId="77777777" w:rsidR="00E94C70" w:rsidRPr="00137B6F" w:rsidRDefault="00E94C70" w:rsidP="00C43A1B">
      <w:pPr>
        <w:pStyle w:val="1c"/>
      </w:pPr>
      <w:r w:rsidRPr="00137B6F">
        <w:t>исполняемые файлы (где применимо), включая контрольные суммы для каждого файла по алгоритму MD5;</w:t>
      </w:r>
    </w:p>
    <w:p w14:paraId="770FA1D4" w14:textId="0B48465F" w:rsidR="00E94C70" w:rsidRPr="00137B6F" w:rsidRDefault="00E94C70" w:rsidP="00C43A1B">
      <w:pPr>
        <w:pStyle w:val="1c"/>
      </w:pPr>
      <w:r>
        <w:t>описание программных средств</w:t>
      </w:r>
      <w:r w:rsidRPr="00137B6F">
        <w:t>.</w:t>
      </w:r>
    </w:p>
    <w:p w14:paraId="5F13DA40" w14:textId="4E824CFC" w:rsidR="00E94C70" w:rsidRDefault="00E902BF" w:rsidP="00E94C70">
      <w:pPr>
        <w:pStyle w:val="affffffff7"/>
      </w:pPr>
      <w:r>
        <w:t xml:space="preserve">Решение по составу ПО для ПСКО приведено на рисунке (см. </w:t>
      </w:r>
      <w:r w:rsidR="002A6D0D">
        <w:fldChar w:fldCharType="begin"/>
      </w:r>
      <w:r w:rsidR="002A6D0D">
        <w:instrText xml:space="preserve"> REF _Ref500153148 \h </w:instrText>
      </w:r>
      <w:r w:rsidR="002A6D0D">
        <w:fldChar w:fldCharType="separate"/>
      </w:r>
      <w:r w:rsidR="00BA1191" w:rsidRPr="002A7C86">
        <w:t xml:space="preserve">Рисунок </w:t>
      </w:r>
      <w:r w:rsidR="00BA1191">
        <w:rPr>
          <w:noProof/>
        </w:rPr>
        <w:t>20</w:t>
      </w:r>
      <w:r w:rsidR="002A6D0D">
        <w:fldChar w:fldCharType="end"/>
      </w:r>
      <w:r>
        <w:t>).</w:t>
      </w:r>
    </w:p>
    <w:p w14:paraId="11FA4D72" w14:textId="77777777" w:rsidR="005452A3" w:rsidRDefault="005452A3" w:rsidP="006961D6">
      <w:pPr>
        <w:pStyle w:val="affffffffff0"/>
        <w:keepNext/>
      </w:pPr>
      <w:r w:rsidRPr="002A7C86">
        <w:rPr>
          <w:noProof/>
        </w:rPr>
        <w:lastRenderedPageBreak/>
        <w:drawing>
          <wp:inline distT="0" distB="0" distL="0" distR="0" wp14:anchorId="2EB6BA1A" wp14:editId="6C5F8A94">
            <wp:extent cx="6372225" cy="3196590"/>
            <wp:effectExtent l="0" t="0" r="3175" b="3810"/>
            <wp:docPr id="7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19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68F49" w14:textId="137A1E4D" w:rsidR="005452A3" w:rsidRPr="002A7C86" w:rsidRDefault="005452A3" w:rsidP="008F1FED">
      <w:pPr>
        <w:pStyle w:val="afffffffffd"/>
        <w:outlineLvl w:val="0"/>
      </w:pPr>
      <w:bookmarkStart w:id="130" w:name="_Ref500153148"/>
      <w:r w:rsidRPr="002A7C86">
        <w:t xml:space="preserve">Рисунок </w:t>
      </w:r>
      <w:r w:rsidR="004D790D">
        <w:rPr>
          <w:noProof/>
        </w:rPr>
        <w:fldChar w:fldCharType="begin"/>
      </w:r>
      <w:r w:rsidR="004D790D">
        <w:rPr>
          <w:noProof/>
        </w:rPr>
        <w:instrText xml:space="preserve"> SEQ Рисунок \* ARABIC </w:instrText>
      </w:r>
      <w:r w:rsidR="004D790D">
        <w:rPr>
          <w:noProof/>
        </w:rPr>
        <w:fldChar w:fldCharType="separate"/>
      </w:r>
      <w:r w:rsidR="00BA1191">
        <w:rPr>
          <w:noProof/>
        </w:rPr>
        <w:t>20</w:t>
      </w:r>
      <w:r w:rsidR="004D790D">
        <w:rPr>
          <w:noProof/>
        </w:rPr>
        <w:fldChar w:fldCharType="end"/>
      </w:r>
      <w:bookmarkEnd w:id="130"/>
      <w:r w:rsidRPr="002A7C86">
        <w:t xml:space="preserve"> </w:t>
      </w:r>
      <w:r w:rsidR="00B32083" w:rsidRPr="002A7C86">
        <w:t>–</w:t>
      </w:r>
      <w:r w:rsidRPr="002A7C86">
        <w:t xml:space="preserve"> </w:t>
      </w:r>
      <w:r w:rsidR="00B32083" w:rsidRPr="002A7C86">
        <w:t>Состав ПО</w:t>
      </w:r>
    </w:p>
    <w:p w14:paraId="1CB37B0A" w14:textId="14601318" w:rsidR="00E80C25" w:rsidRDefault="00C67264" w:rsidP="00C67264">
      <w:pPr>
        <w:pStyle w:val="affffffff7"/>
      </w:pPr>
      <w:r>
        <w:t xml:space="preserve">Для построения Web-интерфейсов использована технология работы с данными, не требующими перезагрузку страницы (SPA — Single Page Application). </w:t>
      </w:r>
    </w:p>
    <w:p w14:paraId="0D260A35" w14:textId="58017301" w:rsidR="00473A31" w:rsidRDefault="00473A31" w:rsidP="00473A31">
      <w:pPr>
        <w:pStyle w:val="affffffff7"/>
      </w:pPr>
      <w:r>
        <w:t>Для реализации обмена информацией</w:t>
      </w:r>
      <w:r w:rsidRPr="00473A31">
        <w:t xml:space="preserve"> </w:t>
      </w:r>
      <w:r>
        <w:t>Web-интерфейсов с серверной частью использован язык запросов GraphQL, как наиболее современный и позволяющий реализовать выборку произвольного дерева объектов необходимого уровня вложенности и детализации.</w:t>
      </w:r>
    </w:p>
    <w:p w14:paraId="6C98F9D9" w14:textId="33470BE6" w:rsidR="0056469F" w:rsidRDefault="0056469F" w:rsidP="0056469F">
      <w:pPr>
        <w:pStyle w:val="affffffff7"/>
      </w:pPr>
      <w:r>
        <w:t>Программные средства, используемые в ПСКО</w:t>
      </w:r>
      <w:r w:rsidRPr="007960B1">
        <w:t>:</w:t>
      </w:r>
    </w:p>
    <w:p w14:paraId="34C46AAA" w14:textId="22F83217" w:rsidR="00240C9D" w:rsidRDefault="00240C9D" w:rsidP="00240C9D">
      <w:pPr>
        <w:pStyle w:val="1yung"/>
      </w:pPr>
      <w:r>
        <w:t>базовые компоненты:</w:t>
      </w:r>
    </w:p>
    <w:p w14:paraId="6E3CC70F" w14:textId="6B8A274B" w:rsidR="00240C9D" w:rsidRDefault="00240C9D" w:rsidP="008276C7">
      <w:pPr>
        <w:pStyle w:val="2yung"/>
      </w:pPr>
      <w:r>
        <w:t>базовые хосты (виртуальные машины);</w:t>
      </w:r>
    </w:p>
    <w:p w14:paraId="2CAD7958" w14:textId="1018F9BD" w:rsidR="00240C9D" w:rsidRDefault="00240C9D" w:rsidP="008276C7">
      <w:pPr>
        <w:pStyle w:val="2yung"/>
      </w:pPr>
      <w:r>
        <w:t>операционная система: CentOS 7.4;</w:t>
      </w:r>
    </w:p>
    <w:p w14:paraId="1614F838" w14:textId="6BBACEF6" w:rsidR="00240C9D" w:rsidRDefault="00240C9D" w:rsidP="008276C7">
      <w:pPr>
        <w:pStyle w:val="2yung"/>
      </w:pPr>
      <w:r>
        <w:t>инструмент контейнеризации и управления развертыванием: Docker версии 1.13.1 и выше;</w:t>
      </w:r>
    </w:p>
    <w:p w14:paraId="3D832841" w14:textId="110CC50A" w:rsidR="00240C9D" w:rsidRDefault="00240C9D" w:rsidP="008276C7">
      <w:pPr>
        <w:pStyle w:val="2yung"/>
      </w:pPr>
      <w:r>
        <w:t>платформа оркестрации Docker контейнеров Kubernates;</w:t>
      </w:r>
    </w:p>
    <w:p w14:paraId="6BAC0A05" w14:textId="5620B965" w:rsidR="00240C9D" w:rsidRDefault="00240C9D" w:rsidP="008276C7">
      <w:pPr>
        <w:pStyle w:val="2yung"/>
      </w:pPr>
      <w:r>
        <w:t>система сборки Gradle;</w:t>
      </w:r>
    </w:p>
    <w:p w14:paraId="42095BCD" w14:textId="6C922DB6" w:rsidR="00240C9D" w:rsidRDefault="00240C9D" w:rsidP="008276C7">
      <w:pPr>
        <w:pStyle w:val="2yung"/>
      </w:pPr>
      <w:r>
        <w:t>многофункциональный плагин gradle для запуска веб-приложений на встроенных контейнерах сервлетов Gretty-gradle-plugin;</w:t>
      </w:r>
    </w:p>
    <w:p w14:paraId="7C139638" w14:textId="2E95F020" w:rsidR="00240C9D" w:rsidRDefault="00240C9D" w:rsidP="008276C7">
      <w:pPr>
        <w:pStyle w:val="2yung"/>
      </w:pPr>
      <w:r>
        <w:t>интерфейс коммуникации frontend и backend-частей приложения – GraphQL.</w:t>
      </w:r>
    </w:p>
    <w:p w14:paraId="1676DEE1" w14:textId="565FA3E5" w:rsidR="00240C9D" w:rsidRDefault="00240C9D" w:rsidP="00240C9D">
      <w:pPr>
        <w:pStyle w:val="1yung"/>
      </w:pPr>
      <w:r>
        <w:t>общие компоненты и технологии Backend разработки:</w:t>
      </w:r>
    </w:p>
    <w:p w14:paraId="69510D04" w14:textId="23262463" w:rsidR="00240C9D" w:rsidRDefault="00240C9D" w:rsidP="008276C7">
      <w:pPr>
        <w:pStyle w:val="2yung"/>
      </w:pPr>
      <w:r>
        <w:t>резервное копирование: библиотека логгирования logback;</w:t>
      </w:r>
    </w:p>
    <w:p w14:paraId="656D43E5" w14:textId="29E093DE" w:rsidR="00240C9D" w:rsidRDefault="00240C9D" w:rsidP="008276C7">
      <w:pPr>
        <w:pStyle w:val="2yung"/>
      </w:pPr>
      <w:r>
        <w:t>отправка сообщений в logback, без сохранения их в файлы или другие сетевые промежуточные ресурсы logstash-logback-encoder;</w:t>
      </w:r>
    </w:p>
    <w:p w14:paraId="2BD2822F" w14:textId="2D3A8913" w:rsidR="00240C9D" w:rsidRDefault="00240C9D" w:rsidP="008276C7">
      <w:pPr>
        <w:pStyle w:val="2yung"/>
      </w:pPr>
      <w:r>
        <w:t>библиотека MyBatis ORM;</w:t>
      </w:r>
    </w:p>
    <w:p w14:paraId="45D8FE52" w14:textId="3612DDCF" w:rsidR="00240C9D" w:rsidRDefault="00240C9D" w:rsidP="008276C7">
      <w:pPr>
        <w:pStyle w:val="2yung"/>
      </w:pPr>
      <w:r>
        <w:lastRenderedPageBreak/>
        <w:t>инструмент миграции базы данных FlyWay;</w:t>
      </w:r>
    </w:p>
    <w:p w14:paraId="30A160F0" w14:textId="3ED21EAE" w:rsidR="00240C9D" w:rsidRDefault="00240C9D" w:rsidP="008276C7">
      <w:pPr>
        <w:pStyle w:val="2yung"/>
      </w:pPr>
      <w:r>
        <w:t>универсальный фреймворк для Java-платформы Spring;</w:t>
      </w:r>
    </w:p>
    <w:p w14:paraId="3A10A62A" w14:textId="14B14933" w:rsidR="00240C9D" w:rsidRDefault="00240C9D" w:rsidP="008276C7">
      <w:pPr>
        <w:pStyle w:val="2yung"/>
      </w:pPr>
      <w:r>
        <w:t>инструмент Spring boot для настройки фреймворка Spring;</w:t>
      </w:r>
    </w:p>
    <w:p w14:paraId="2BC35DF8" w14:textId="1086D64E" w:rsidR="00240C9D" w:rsidRDefault="00240C9D" w:rsidP="008276C7">
      <w:pPr>
        <w:pStyle w:val="2yung"/>
      </w:pPr>
      <w:r>
        <w:t>spock framework тестирования для приложений Java и Groovy;</w:t>
      </w:r>
    </w:p>
    <w:p w14:paraId="00F8BC3A" w14:textId="42033552" w:rsidR="00240C9D" w:rsidRDefault="00240C9D" w:rsidP="008276C7">
      <w:pPr>
        <w:pStyle w:val="2yung"/>
      </w:pPr>
      <w:r>
        <w:t>платформа для управления рабочими процессами и бизнес-процессами Camunda BPM.</w:t>
      </w:r>
    </w:p>
    <w:p w14:paraId="6159BB56" w14:textId="045FA5D3" w:rsidR="00240C9D" w:rsidRDefault="00240C9D" w:rsidP="00240C9D">
      <w:pPr>
        <w:pStyle w:val="1yung"/>
      </w:pPr>
      <w:r>
        <w:t>общие компоненты и технологии Frontend разработки:</w:t>
      </w:r>
    </w:p>
    <w:p w14:paraId="4A74A9E9" w14:textId="6B944C5E" w:rsidR="00240C9D" w:rsidRDefault="00240C9D" w:rsidP="008276C7">
      <w:pPr>
        <w:pStyle w:val="2yung"/>
      </w:pPr>
      <w:r>
        <w:t>библиотека JavaScript для создания пользовательских интерфейсов React;</w:t>
      </w:r>
    </w:p>
    <w:p w14:paraId="78A72283" w14:textId="1BD5F117" w:rsidR="00240C9D" w:rsidRDefault="00240C9D" w:rsidP="008276C7">
      <w:pPr>
        <w:pStyle w:val="2yung"/>
      </w:pPr>
      <w:r>
        <w:t>контейнер состояний Redux;</w:t>
      </w:r>
    </w:p>
    <w:p w14:paraId="3EE3F7BF" w14:textId="73B4386F" w:rsidR="00240C9D" w:rsidRDefault="00240C9D" w:rsidP="008276C7">
      <w:pPr>
        <w:pStyle w:val="2yung"/>
      </w:pPr>
      <w:r>
        <w:t>система сборки и зависимостей Webpack;</w:t>
      </w:r>
    </w:p>
    <w:p w14:paraId="4AA4337A" w14:textId="07EE689F" w:rsidR="00240C9D" w:rsidRDefault="00240C9D" w:rsidP="008276C7">
      <w:pPr>
        <w:pStyle w:val="2yung"/>
      </w:pPr>
      <w:r>
        <w:t>менеджер пакетов для JavaScript npm;</w:t>
      </w:r>
    </w:p>
    <w:p w14:paraId="1857A80A" w14:textId="3A4832B8" w:rsidR="00240C9D" w:rsidRDefault="00240C9D" w:rsidP="008276C7">
      <w:pPr>
        <w:pStyle w:val="2yung"/>
      </w:pPr>
      <w:r>
        <w:t>система сборки npm.</w:t>
      </w:r>
    </w:p>
    <w:p w14:paraId="75D63D81" w14:textId="3546DA67" w:rsidR="00240C9D" w:rsidRDefault="00240C9D" w:rsidP="00240C9D">
      <w:pPr>
        <w:pStyle w:val="1yung"/>
      </w:pPr>
      <w:r>
        <w:t>управление конфигурацией, обнаружение сервисов:</w:t>
      </w:r>
    </w:p>
    <w:p w14:paraId="37026EB5" w14:textId="54470277" w:rsidR="00240C9D" w:rsidRDefault="00240C9D" w:rsidP="008276C7">
      <w:pPr>
        <w:pStyle w:val="2yung"/>
      </w:pPr>
      <w:r>
        <w:t>обнаружение и настройка служб Consul.io;</w:t>
      </w:r>
    </w:p>
    <w:p w14:paraId="735DDE82" w14:textId="190DAD5A" w:rsidR="00240C9D" w:rsidRDefault="00240C9D" w:rsidP="008276C7">
      <w:pPr>
        <w:pStyle w:val="2yung"/>
      </w:pPr>
      <w:r>
        <w:t>инструмент для развертывания Ansible.</w:t>
      </w:r>
    </w:p>
    <w:p w14:paraId="732E0960" w14:textId="6F78F3A6" w:rsidR="00240C9D" w:rsidRDefault="00240C9D" w:rsidP="00240C9D">
      <w:pPr>
        <w:pStyle w:val="1yung"/>
      </w:pPr>
      <w:r>
        <w:t>шина взаимодействия Pub/Sub:</w:t>
      </w:r>
    </w:p>
    <w:p w14:paraId="482A944C" w14:textId="309F5277" w:rsidR="00240C9D" w:rsidRDefault="00240C9D" w:rsidP="008276C7">
      <w:pPr>
        <w:pStyle w:val="2yung"/>
      </w:pPr>
      <w:r>
        <w:t>брокер сообщений Apache Kafka;</w:t>
      </w:r>
    </w:p>
    <w:p w14:paraId="2487FB28" w14:textId="678D7A50" w:rsidR="00240C9D" w:rsidRDefault="00240C9D" w:rsidP="008276C7">
      <w:pPr>
        <w:pStyle w:val="1yung"/>
      </w:pPr>
      <w:r>
        <w:t>протоколирование событий:</w:t>
      </w:r>
    </w:p>
    <w:p w14:paraId="0FBAF551" w14:textId="7B5815A9" w:rsidR="00240C9D" w:rsidRDefault="00240C9D" w:rsidP="008276C7">
      <w:pPr>
        <w:pStyle w:val="2yung"/>
      </w:pPr>
      <w:r>
        <w:t>нереляционное хранилище (БД) Elasticsearch;</w:t>
      </w:r>
    </w:p>
    <w:p w14:paraId="1261D85B" w14:textId="30E37C29" w:rsidR="00240C9D" w:rsidRDefault="00240C9D" w:rsidP="008276C7">
      <w:pPr>
        <w:pStyle w:val="2yung"/>
      </w:pPr>
      <w:r>
        <w:t>сервис, обеспечивающий прием сообщений по сети от приложений их разбор, фильтрацию и сохранение Logstash;</w:t>
      </w:r>
    </w:p>
    <w:p w14:paraId="4EB5C9D0" w14:textId="1AC0AD6C" w:rsidR="00240C9D" w:rsidRDefault="00240C9D" w:rsidP="008276C7">
      <w:pPr>
        <w:pStyle w:val="2yung"/>
      </w:pPr>
      <w:r>
        <w:t>анализ поступивших логов и журналов Kibana.</w:t>
      </w:r>
    </w:p>
    <w:p w14:paraId="2F0C1797" w14:textId="4DF1C0B8" w:rsidR="00240C9D" w:rsidRDefault="00240C9D" w:rsidP="008276C7">
      <w:pPr>
        <w:pStyle w:val="1yung"/>
      </w:pPr>
      <w:r>
        <w:t>БД:</w:t>
      </w:r>
    </w:p>
    <w:p w14:paraId="7DF1CC53" w14:textId="131EBC30" w:rsidR="00240C9D" w:rsidRDefault="00240C9D" w:rsidP="008276C7">
      <w:pPr>
        <w:pStyle w:val="2yung"/>
      </w:pPr>
      <w:r>
        <w:t>хранилище пользовательских данных, процессов, решений, статусов регистрационных действий Postgres;</w:t>
      </w:r>
    </w:p>
    <w:p w14:paraId="40388F81" w14:textId="5E37C6C8" w:rsidR="00240C9D" w:rsidRDefault="00240C9D" w:rsidP="008276C7">
      <w:pPr>
        <w:pStyle w:val="2yung"/>
      </w:pPr>
      <w:r>
        <w:t>хранения входящих документов и ответов внешних систем Couchbase server;</w:t>
      </w:r>
    </w:p>
    <w:p w14:paraId="54E60B5F" w14:textId="366DD2D3" w:rsidR="00240C9D" w:rsidRDefault="00240C9D" w:rsidP="008276C7">
      <w:pPr>
        <w:pStyle w:val="2yung"/>
      </w:pPr>
      <w:r>
        <w:t>сервер хранения объектов с API-интерфейсом Amazon S3-minio.</w:t>
      </w:r>
    </w:p>
    <w:p w14:paraId="184F2E9B" w14:textId="28B289DF" w:rsidR="00240C9D" w:rsidRDefault="00240C9D" w:rsidP="008276C7">
      <w:pPr>
        <w:pStyle w:val="1yung"/>
      </w:pPr>
      <w:r>
        <w:t>отчеты и статистика:</w:t>
      </w:r>
    </w:p>
    <w:p w14:paraId="47A03365" w14:textId="136F2108" w:rsidR="00240C9D" w:rsidRPr="00240C9D" w:rsidRDefault="00240C9D" w:rsidP="008276C7">
      <w:pPr>
        <w:pStyle w:val="2yung"/>
      </w:pPr>
      <w:r>
        <w:t>инструмент отображения статистики, отчетов Kibana embedded.</w:t>
      </w:r>
    </w:p>
    <w:p w14:paraId="1D45A944" w14:textId="45E78F3E" w:rsidR="00E80C25" w:rsidRPr="00705023" w:rsidRDefault="00E80C25" w:rsidP="00E80C25">
      <w:pPr>
        <w:pStyle w:val="1f9"/>
      </w:pPr>
      <w:bookmarkStart w:id="131" w:name="_Toc500761638"/>
      <w:bookmarkStart w:id="132" w:name="_Toc522788529"/>
      <w:bookmarkStart w:id="133" w:name="_Ref469307458"/>
      <w:r w:rsidRPr="00082494">
        <w:lastRenderedPageBreak/>
        <w:t>Мероприятия</w:t>
      </w:r>
      <w:r w:rsidRPr="00705023">
        <w:t xml:space="preserve"> по подготовке объекта </w:t>
      </w:r>
      <w:r w:rsidRPr="000F4C03">
        <w:t>автоматизации</w:t>
      </w:r>
      <w:r w:rsidRPr="00705023">
        <w:t xml:space="preserve"> к вводу </w:t>
      </w:r>
      <w:r w:rsidR="00C16072">
        <w:t>под</w:t>
      </w:r>
      <w:r w:rsidRPr="00705023">
        <w:t>системы в действие</w:t>
      </w:r>
      <w:bookmarkEnd w:id="131"/>
      <w:bookmarkEnd w:id="132"/>
    </w:p>
    <w:p w14:paraId="00BDB1EE" w14:textId="77777777" w:rsidR="00CE0CAC" w:rsidRPr="002E2951" w:rsidRDefault="00CE0CAC" w:rsidP="00CE0CAC">
      <w:pPr>
        <w:pStyle w:val="2f0"/>
      </w:pPr>
      <w:bookmarkStart w:id="134" w:name="_Toc432496918"/>
      <w:bookmarkStart w:id="135" w:name="_Toc436911893"/>
      <w:bookmarkStart w:id="136" w:name="_Toc464220213"/>
      <w:bookmarkStart w:id="137" w:name="_Toc500761639"/>
      <w:bookmarkStart w:id="138" w:name="_Toc522788530"/>
      <w:bookmarkStart w:id="139" w:name="_Toc432496919"/>
      <w:bookmarkStart w:id="140" w:name="_Toc436911894"/>
      <w:bookmarkStart w:id="141" w:name="_Toc464220214"/>
      <w:r w:rsidRPr="00E80C25">
        <w:t>Мероприятия</w:t>
      </w:r>
      <w:r w:rsidRPr="002E2951">
        <w:t xml:space="preserve"> по приведению информации к виду, пригодному для обработки на ЭВМ</w:t>
      </w:r>
      <w:bookmarkEnd w:id="134"/>
      <w:bookmarkEnd w:id="135"/>
      <w:bookmarkEnd w:id="136"/>
      <w:bookmarkEnd w:id="137"/>
      <w:bookmarkEnd w:id="138"/>
    </w:p>
    <w:p w14:paraId="085FA47F" w14:textId="77777777" w:rsidR="00CE0CAC" w:rsidRDefault="00CE0CAC" w:rsidP="00CE0CAC">
      <w:pPr>
        <w:pStyle w:val="affffffff7"/>
      </w:pPr>
      <w:r>
        <w:t xml:space="preserve">Загружаемые в ПСКО электронные образы документов (скан-копии) </w:t>
      </w:r>
      <w:r w:rsidRPr="00606579">
        <w:t>созда</w:t>
      </w:r>
      <w:r>
        <w:t>ются</w:t>
      </w:r>
      <w:r w:rsidRPr="00606579">
        <w:t xml:space="preserve"> </w:t>
      </w:r>
      <w:r>
        <w:t xml:space="preserve">пользователями </w:t>
      </w:r>
      <w:r w:rsidRPr="00606579">
        <w:t>с применением технических средств Заказчика без использования ПСКО.</w:t>
      </w:r>
    </w:p>
    <w:p w14:paraId="583655FB" w14:textId="77777777" w:rsidR="00CE0CAC" w:rsidRPr="007A17EC" w:rsidRDefault="00CE0CAC" w:rsidP="00CE0CAC">
      <w:pPr>
        <w:pStyle w:val="affffffff7"/>
      </w:pPr>
      <w:r w:rsidRPr="00981A9B">
        <w:t xml:space="preserve">Информация, подлежащая включению в состав информационного обеспечения </w:t>
      </w:r>
      <w:r>
        <w:t>ПСКО</w:t>
      </w:r>
      <w:r w:rsidRPr="00981A9B">
        <w:t>,</w:t>
      </w:r>
      <w:r>
        <w:t xml:space="preserve"> должна соответствовать требования ПСКО по составу и формату.</w:t>
      </w:r>
    </w:p>
    <w:p w14:paraId="378D6C37" w14:textId="7F17073D" w:rsidR="00CE0CAC" w:rsidRPr="007A17EC" w:rsidRDefault="00CE0CAC" w:rsidP="00CE0CAC">
      <w:pPr>
        <w:pStyle w:val="affffffff7"/>
      </w:pPr>
      <w:r>
        <w:t xml:space="preserve">Дополнительных мероприятий по приведению информации к виду, пригодному для обработки ЭВМ, в рамках работ по созданию </w:t>
      </w:r>
      <w:r w:rsidR="00ED675D">
        <w:t>Приложени</w:t>
      </w:r>
      <w:r w:rsidR="00137280">
        <w:t>й</w:t>
      </w:r>
      <w:r w:rsidR="00ED675D">
        <w:t xml:space="preserve"> «ПСКО»</w:t>
      </w:r>
      <w:r>
        <w:t xml:space="preserve"> не предусмотрено.</w:t>
      </w:r>
    </w:p>
    <w:p w14:paraId="5A9ECF2D" w14:textId="77777777" w:rsidR="00E80C25" w:rsidRPr="002E2951" w:rsidRDefault="00E80C25" w:rsidP="00052F0F">
      <w:pPr>
        <w:pStyle w:val="2f0"/>
        <w:numPr>
          <w:ilvl w:val="1"/>
          <w:numId w:val="3"/>
        </w:numPr>
        <w:ind w:firstLine="709"/>
      </w:pPr>
      <w:bookmarkStart w:id="142" w:name="_Toc500761640"/>
      <w:bookmarkStart w:id="143" w:name="_Toc522788531"/>
      <w:r w:rsidRPr="002E2951">
        <w:t>Мероприятия по обучению и проверке квалификации персонала</w:t>
      </w:r>
      <w:bookmarkEnd w:id="139"/>
      <w:bookmarkEnd w:id="140"/>
      <w:bookmarkEnd w:id="141"/>
      <w:bookmarkEnd w:id="142"/>
      <w:bookmarkEnd w:id="143"/>
    </w:p>
    <w:p w14:paraId="5812BB72" w14:textId="71EE9346" w:rsidR="006B6967" w:rsidRDefault="006B6967" w:rsidP="00E80C25">
      <w:pPr>
        <w:pStyle w:val="affffffff7"/>
      </w:pPr>
      <w:r>
        <w:t xml:space="preserve">Пользователи </w:t>
      </w:r>
      <w:r w:rsidR="00ED675D">
        <w:t>Приложени</w:t>
      </w:r>
      <w:r w:rsidR="00137280">
        <w:t>й</w:t>
      </w:r>
      <w:r w:rsidR="00ED675D">
        <w:t xml:space="preserve"> «ПСКО»</w:t>
      </w:r>
      <w:r>
        <w:t xml:space="preserve"> должны </w:t>
      </w:r>
      <w:r w:rsidR="008D3095">
        <w:t xml:space="preserve">быть </w:t>
      </w:r>
      <w:r w:rsidRPr="00860B7B">
        <w:t>уверенными пользователями ПК</w:t>
      </w:r>
      <w:r>
        <w:t xml:space="preserve">, а также обладать требуемой квалификацией (см. п. </w:t>
      </w:r>
      <w:r>
        <w:fldChar w:fldCharType="begin"/>
      </w:r>
      <w:r>
        <w:instrText xml:space="preserve"> REF _Ref500018780 \n \h </w:instrText>
      </w:r>
      <w:r>
        <w:fldChar w:fldCharType="separate"/>
      </w:r>
      <w:r w:rsidR="00BA1191">
        <w:t>3.4</w:t>
      </w:r>
      <w:r>
        <w:fldChar w:fldCharType="end"/>
      </w:r>
      <w:r>
        <w:t>).</w:t>
      </w:r>
    </w:p>
    <w:p w14:paraId="42645B95" w14:textId="2C0711BC" w:rsidR="008D3095" w:rsidRDefault="008D3095" w:rsidP="008D3095">
      <w:pPr>
        <w:pStyle w:val="affffffff7"/>
      </w:pPr>
      <w:r>
        <w:t>Пользователи</w:t>
      </w:r>
      <w:r w:rsidRPr="00860B7B">
        <w:t xml:space="preserve"> должны быть ознакомлены (в зависимости от выполняемой функциональной роли и зоны ответственности) с </w:t>
      </w:r>
      <w:r>
        <w:rPr>
          <w:color w:val="0D0D0D"/>
        </w:rPr>
        <w:t>э</w:t>
      </w:r>
      <w:r w:rsidRPr="00860B7B">
        <w:rPr>
          <w:color w:val="0D0D0D"/>
        </w:rPr>
        <w:t>ксплуатационной документацией на</w:t>
      </w:r>
      <w:r w:rsidRPr="00195E0A" w:rsidDel="00195E0A">
        <w:t xml:space="preserve"> </w:t>
      </w:r>
      <w:r>
        <w:t>ПСКО, включающей следующие документы:</w:t>
      </w:r>
    </w:p>
    <w:p w14:paraId="264032EA" w14:textId="7C85D4B0" w:rsidR="008D3095" w:rsidRDefault="008D3095" w:rsidP="00C43A1B">
      <w:pPr>
        <w:pStyle w:val="1c"/>
      </w:pPr>
      <w:r>
        <w:t>Руководство пользователя (</w:t>
      </w:r>
      <w:r w:rsidR="00867798" w:rsidRPr="00A828AE">
        <w:t>АМСЯ.РРПСКО.И3-01</w:t>
      </w:r>
      <w:r>
        <w:t>);</w:t>
      </w:r>
    </w:p>
    <w:p w14:paraId="07EDF7C7" w14:textId="79253CB7" w:rsidR="008D3095" w:rsidRDefault="008D3095" w:rsidP="00C43A1B">
      <w:pPr>
        <w:pStyle w:val="1c"/>
      </w:pPr>
      <w:r>
        <w:t>Руководство администратора</w:t>
      </w:r>
      <w:r w:rsidR="00867798">
        <w:t xml:space="preserve"> (</w:t>
      </w:r>
      <w:r w:rsidR="00867798" w:rsidRPr="00A828AE">
        <w:t>АМСЯ.РРПСКО.И5-01</w:t>
      </w:r>
      <w:r w:rsidR="00867798">
        <w:t>)</w:t>
      </w:r>
      <w:r>
        <w:t>;</w:t>
      </w:r>
    </w:p>
    <w:p w14:paraId="50E76B1E" w14:textId="63297128" w:rsidR="008D3095" w:rsidRDefault="00525E7F" w:rsidP="00C43A1B">
      <w:pPr>
        <w:pStyle w:val="1c"/>
      </w:pPr>
      <w:r>
        <w:t>Общее описание (</w:t>
      </w:r>
      <w:r w:rsidR="00867798" w:rsidRPr="00867798">
        <w:t>АМСЯ.РРПСКО.ПД-01</w:t>
      </w:r>
      <w:r>
        <w:t>).</w:t>
      </w:r>
    </w:p>
    <w:p w14:paraId="173D7AA2" w14:textId="44AAD87E" w:rsidR="00C22A07" w:rsidRPr="008D3095" w:rsidRDefault="00C22A07" w:rsidP="00C22A07">
      <w:pPr>
        <w:pStyle w:val="affffffff7"/>
      </w:pPr>
      <w:r>
        <w:t xml:space="preserve">Обучением и проверкой квалификации персонала занимается Заказчик в соответствии с организационными и штатными </w:t>
      </w:r>
      <w:r w:rsidR="00A632CB">
        <w:t>нормами.</w:t>
      </w:r>
    </w:p>
    <w:p w14:paraId="52BBB820" w14:textId="0DD06C9B" w:rsidR="00F67D4A" w:rsidRDefault="00F67D4A" w:rsidP="00052F0F">
      <w:pPr>
        <w:pStyle w:val="2f0"/>
        <w:numPr>
          <w:ilvl w:val="1"/>
          <w:numId w:val="3"/>
        </w:numPr>
        <w:ind w:firstLine="709"/>
      </w:pPr>
      <w:bookmarkStart w:id="144" w:name="_Toc436911896"/>
      <w:bookmarkStart w:id="145" w:name="_Toc436911897"/>
      <w:bookmarkStart w:id="146" w:name="_Toc436911898"/>
      <w:bookmarkStart w:id="147" w:name="_Toc436911903"/>
      <w:bookmarkStart w:id="148" w:name="_Toc436911904"/>
      <w:bookmarkStart w:id="149" w:name="_Toc436911905"/>
      <w:bookmarkStart w:id="150" w:name="_Toc436911906"/>
      <w:bookmarkStart w:id="151" w:name="_Toc436911907"/>
      <w:bookmarkStart w:id="152" w:name="_Toc436911908"/>
      <w:bookmarkStart w:id="153" w:name="_Toc436911910"/>
      <w:bookmarkStart w:id="154" w:name="_Toc500761641"/>
      <w:bookmarkStart w:id="155" w:name="_Toc522788532"/>
      <w:bookmarkStart w:id="156" w:name="_Toc432496921"/>
      <w:bookmarkStart w:id="157" w:name="_Toc436911911"/>
      <w:bookmarkStart w:id="158" w:name="_Toc464220215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r>
        <w:t>Мероприятия по созданию необходимых подразделений и рабочих мест</w:t>
      </w:r>
      <w:bookmarkEnd w:id="154"/>
      <w:bookmarkEnd w:id="155"/>
    </w:p>
    <w:p w14:paraId="75F331F5" w14:textId="78154388" w:rsidR="00F67D4A" w:rsidRDefault="006A4FF0" w:rsidP="00F67D4A">
      <w:pPr>
        <w:pStyle w:val="affffffff7"/>
      </w:pPr>
      <w:r>
        <w:t xml:space="preserve">В рамках мероприятия </w:t>
      </w:r>
      <w:r w:rsidR="00067FD4">
        <w:t xml:space="preserve">по созданию необходимых подразделений и рабочих мест </w:t>
      </w:r>
      <w:r>
        <w:t xml:space="preserve">необходимо определить </w:t>
      </w:r>
      <w:r w:rsidR="00B20A9C">
        <w:t xml:space="preserve">эффективную </w:t>
      </w:r>
      <w:r w:rsidR="00067FD4">
        <w:t xml:space="preserve">нагрузку пользователей </w:t>
      </w:r>
      <w:r w:rsidR="00ED675D">
        <w:t>Приложени</w:t>
      </w:r>
      <w:r w:rsidR="00137280">
        <w:t>й</w:t>
      </w:r>
      <w:r w:rsidR="00ED675D">
        <w:t xml:space="preserve"> «ПСКО»</w:t>
      </w:r>
      <w:r w:rsidR="00067FD4">
        <w:t xml:space="preserve"> по функциональным ролям и исходя из нее определить требуем</w:t>
      </w:r>
      <w:r w:rsidR="00B20A9C">
        <w:t xml:space="preserve">ое </w:t>
      </w:r>
      <w:r w:rsidR="00067FD4">
        <w:t>число пользователей</w:t>
      </w:r>
      <w:r w:rsidR="00B20A9C">
        <w:t>. Исходя из полученного числа определить количество рабочих мест.</w:t>
      </w:r>
    </w:p>
    <w:p w14:paraId="18AD2C50" w14:textId="01E21388" w:rsidR="00304DC4" w:rsidRDefault="00304DC4" w:rsidP="00304DC4">
      <w:pPr>
        <w:pStyle w:val="affffffff7"/>
      </w:pPr>
      <w:r>
        <w:t>Создание новых подразделений в структуре Заказчика не требуется.</w:t>
      </w:r>
      <w:r w:rsidR="00340FB8">
        <w:t xml:space="preserve"> </w:t>
      </w:r>
    </w:p>
    <w:p w14:paraId="1DA825DD" w14:textId="6431BAA4" w:rsidR="00CB3C04" w:rsidRPr="00CB3C04" w:rsidRDefault="00CB3C04" w:rsidP="00CB3C04">
      <w:pPr>
        <w:pStyle w:val="affffffff7"/>
      </w:pPr>
      <w:r>
        <w:t xml:space="preserve">В рамках функционирования </w:t>
      </w:r>
      <w:r w:rsidR="00ED675D">
        <w:t>Приложени</w:t>
      </w:r>
      <w:r w:rsidR="00137280">
        <w:t>й</w:t>
      </w:r>
      <w:r w:rsidR="00ED675D">
        <w:t xml:space="preserve"> «ПСКО»</w:t>
      </w:r>
      <w:r>
        <w:t xml:space="preserve"> структура Органов власти субъектов РФ и ГБУ субъектов РФ не задействована. Мероприятия по созданию необходимых подразделений и рабочих мест в Органах власти субъектов РФ и ГБУ субъектов РФ решаются вне создания ПСКО и определяются каждым субъектов РФ самостоятельно.</w:t>
      </w:r>
    </w:p>
    <w:p w14:paraId="3137373F" w14:textId="77777777" w:rsidR="00E80C25" w:rsidRPr="002E2951" w:rsidRDefault="00E80C25" w:rsidP="00052F0F">
      <w:pPr>
        <w:pStyle w:val="2f0"/>
        <w:numPr>
          <w:ilvl w:val="1"/>
          <w:numId w:val="3"/>
        </w:numPr>
        <w:ind w:firstLine="709"/>
      </w:pPr>
      <w:bookmarkStart w:id="159" w:name="_Toc500761642"/>
      <w:bookmarkStart w:id="160" w:name="_Toc522788533"/>
      <w:r w:rsidRPr="002E2951">
        <w:lastRenderedPageBreak/>
        <w:t>Мероприятия по изменению объекта автоматизации</w:t>
      </w:r>
      <w:bookmarkEnd w:id="156"/>
      <w:bookmarkEnd w:id="157"/>
      <w:bookmarkEnd w:id="158"/>
      <w:bookmarkEnd w:id="159"/>
      <w:bookmarkEnd w:id="160"/>
    </w:p>
    <w:p w14:paraId="3ED9F5D7" w14:textId="77777777" w:rsidR="00036C2E" w:rsidRPr="00981A9B" w:rsidRDefault="00036C2E" w:rsidP="00036C2E">
      <w:pPr>
        <w:pStyle w:val="affffffff7"/>
      </w:pPr>
      <w:r w:rsidRPr="00981A9B">
        <w:t>Проведение мероприятий по изменению объекта автоматизации не требуются.</w:t>
      </w:r>
    </w:p>
    <w:p w14:paraId="56315A7D" w14:textId="20218E37" w:rsidR="00005DF1" w:rsidRPr="0055392E" w:rsidRDefault="00E80C25" w:rsidP="00DB0C2D">
      <w:pPr>
        <w:pStyle w:val="affffffff7"/>
        <w:jc w:val="center"/>
        <w:outlineLvl w:val="0"/>
      </w:pPr>
      <w:r w:rsidRPr="0055392E">
        <w:br w:type="page"/>
      </w:r>
      <w:bookmarkStart w:id="161" w:name="_Toc497992429"/>
      <w:bookmarkStart w:id="162" w:name="_Toc271729715"/>
      <w:bookmarkStart w:id="163" w:name="_Toc500761643"/>
      <w:bookmarkEnd w:id="133"/>
      <w:bookmarkEnd w:id="161"/>
      <w:r w:rsidR="00005DF1" w:rsidRPr="0055392E">
        <w:lastRenderedPageBreak/>
        <w:t>П</w:t>
      </w:r>
      <w:r w:rsidR="00422DC2" w:rsidRPr="0055392E">
        <w:t>еречень принятых сокращений и терминов</w:t>
      </w:r>
      <w:bookmarkEnd w:id="162"/>
      <w:bookmarkEnd w:id="163"/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3034"/>
        <w:gridCol w:w="6991"/>
      </w:tblGrid>
      <w:tr w:rsidR="00C43A1B" w:rsidRPr="008923C2" w14:paraId="51BB70DB" w14:textId="77777777" w:rsidTr="002A7C86">
        <w:trPr>
          <w:trHeight w:val="300"/>
          <w:tblHeader/>
        </w:trPr>
        <w:tc>
          <w:tcPr>
            <w:tcW w:w="1513" w:type="pct"/>
            <w:vAlign w:val="center"/>
          </w:tcPr>
          <w:p w14:paraId="2EF5C056" w14:textId="77777777" w:rsidR="00C43A1B" w:rsidRPr="008923C2" w:rsidRDefault="00C43A1B" w:rsidP="002A7C86">
            <w:pPr>
              <w:widowControl w:val="0"/>
              <w:suppressAutoHyphens/>
              <w:jc w:val="center"/>
              <w:rPr>
                <w:b/>
              </w:rPr>
            </w:pPr>
            <w:r w:rsidRPr="008923C2">
              <w:rPr>
                <w:b/>
              </w:rPr>
              <w:t>Термин/сокращение</w:t>
            </w:r>
          </w:p>
        </w:tc>
        <w:tc>
          <w:tcPr>
            <w:tcW w:w="3487" w:type="pct"/>
            <w:vAlign w:val="center"/>
          </w:tcPr>
          <w:p w14:paraId="24E0737E" w14:textId="77777777" w:rsidR="00C43A1B" w:rsidRPr="008923C2" w:rsidRDefault="00C43A1B" w:rsidP="002A7C86">
            <w:pPr>
              <w:widowControl w:val="0"/>
              <w:suppressAutoHyphens/>
              <w:jc w:val="center"/>
              <w:rPr>
                <w:b/>
              </w:rPr>
            </w:pPr>
            <w:r w:rsidRPr="008923C2">
              <w:rPr>
                <w:b/>
              </w:rPr>
              <w:t>Наименование</w:t>
            </w:r>
          </w:p>
        </w:tc>
      </w:tr>
      <w:tr w:rsidR="00C43A1B" w14:paraId="62A2309C" w14:textId="77777777" w:rsidTr="0055392E">
        <w:trPr>
          <w:trHeight w:val="300"/>
        </w:trPr>
        <w:tc>
          <w:tcPr>
            <w:tcW w:w="1513" w:type="pct"/>
          </w:tcPr>
          <w:p w14:paraId="1EE5515C" w14:textId="77777777" w:rsidR="00C43A1B" w:rsidRPr="00DB3D37" w:rsidRDefault="00C43A1B" w:rsidP="002A7C86">
            <w:pPr>
              <w:widowControl w:val="0"/>
              <w:suppressAutoHyphens/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JPEG</w:t>
            </w:r>
          </w:p>
        </w:tc>
        <w:tc>
          <w:tcPr>
            <w:tcW w:w="3487" w:type="pct"/>
          </w:tcPr>
          <w:p w14:paraId="5E6EFB0E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Р</w:t>
            </w:r>
            <w:r w:rsidRPr="00DB3D37">
              <w:t>астровый формат хранения графической информации</w:t>
            </w:r>
          </w:p>
        </w:tc>
      </w:tr>
      <w:tr w:rsidR="00C43A1B" w14:paraId="069D74FA" w14:textId="77777777" w:rsidTr="0055392E">
        <w:trPr>
          <w:trHeight w:val="300"/>
        </w:trPr>
        <w:tc>
          <w:tcPr>
            <w:tcW w:w="1513" w:type="pct"/>
          </w:tcPr>
          <w:p w14:paraId="032FB96D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  <w:lang w:val="en-US"/>
              </w:rPr>
              <w:t>MID/MIF</w:t>
            </w:r>
          </w:p>
        </w:tc>
        <w:tc>
          <w:tcPr>
            <w:tcW w:w="3487" w:type="pct"/>
          </w:tcPr>
          <w:p w14:paraId="58E93B86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Формат, допускающий хранение разнотипных объектов в одном файле</w:t>
            </w:r>
          </w:p>
        </w:tc>
      </w:tr>
      <w:tr w:rsidR="00C43A1B" w14:paraId="7FAE0318" w14:textId="77777777" w:rsidTr="0055392E">
        <w:trPr>
          <w:trHeight w:val="300"/>
        </w:trPr>
        <w:tc>
          <w:tcPr>
            <w:tcW w:w="1513" w:type="pct"/>
          </w:tcPr>
          <w:p w14:paraId="619D5783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PNG</w:t>
            </w:r>
          </w:p>
        </w:tc>
        <w:tc>
          <w:tcPr>
            <w:tcW w:w="3487" w:type="pct"/>
          </w:tcPr>
          <w:p w14:paraId="6C331B5F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Р</w:t>
            </w:r>
            <w:r w:rsidRPr="00DB3D37">
              <w:t>астровый формат хранения графической информации</w:t>
            </w:r>
          </w:p>
        </w:tc>
      </w:tr>
      <w:tr w:rsidR="00C43A1B" w14:paraId="0E4A46BB" w14:textId="77777777" w:rsidTr="0055392E">
        <w:trPr>
          <w:trHeight w:val="300"/>
        </w:trPr>
        <w:tc>
          <w:tcPr>
            <w:tcW w:w="1513" w:type="pct"/>
          </w:tcPr>
          <w:p w14:paraId="51B9AC06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SHP</w:t>
            </w:r>
          </w:p>
        </w:tc>
        <w:tc>
          <w:tcPr>
            <w:tcW w:w="3487" w:type="pct"/>
          </w:tcPr>
          <w:p w14:paraId="5B094934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В</w:t>
            </w:r>
            <w:r w:rsidRPr="00A255CB">
              <w:t>екторный формат географических файлов</w:t>
            </w:r>
          </w:p>
        </w:tc>
      </w:tr>
      <w:tr w:rsidR="00C43A1B" w14:paraId="33B862B9" w14:textId="77777777" w:rsidTr="0055392E">
        <w:trPr>
          <w:trHeight w:val="300"/>
        </w:trPr>
        <w:tc>
          <w:tcPr>
            <w:tcW w:w="1513" w:type="pct"/>
          </w:tcPr>
          <w:p w14:paraId="52882A8E" w14:textId="77777777" w:rsidR="00C43A1B" w:rsidRPr="00CF5202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>
              <w:rPr>
                <w:b/>
                <w:lang w:val="en-US"/>
              </w:rPr>
              <w:t>TIFF</w:t>
            </w:r>
          </w:p>
        </w:tc>
        <w:tc>
          <w:tcPr>
            <w:tcW w:w="3487" w:type="pct"/>
          </w:tcPr>
          <w:p w14:paraId="4CD57362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Ф</w:t>
            </w:r>
            <w:r w:rsidRPr="00CF5202">
              <w:t>ормат хранения растровых графических изображений</w:t>
            </w:r>
          </w:p>
        </w:tc>
      </w:tr>
      <w:tr w:rsidR="00C43A1B" w14:paraId="157E8749" w14:textId="77777777" w:rsidTr="0055392E">
        <w:trPr>
          <w:trHeight w:val="300"/>
        </w:trPr>
        <w:tc>
          <w:tcPr>
            <w:tcW w:w="1513" w:type="pct"/>
          </w:tcPr>
          <w:p w14:paraId="43B0312B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XML</w:t>
            </w:r>
          </w:p>
        </w:tc>
        <w:tc>
          <w:tcPr>
            <w:tcW w:w="3487" w:type="pct"/>
          </w:tcPr>
          <w:p w14:paraId="595B0FEB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 xml:space="preserve">Расширяемый язык разметки, </w:t>
            </w:r>
            <w:r w:rsidRPr="00F56780">
              <w:t>удобный для </w:t>
            </w:r>
            <w:r w:rsidRPr="00F56780">
              <w:rPr>
                <w:bCs/>
              </w:rPr>
              <w:t>создания</w:t>
            </w:r>
            <w:r w:rsidRPr="00F56780">
              <w:t> и обработки документов программами и одновременно удобный для чтения и создания документов человеком</w:t>
            </w:r>
          </w:p>
        </w:tc>
      </w:tr>
      <w:tr w:rsidR="00C43A1B" w14:paraId="20AAD8F8" w14:textId="77777777" w:rsidTr="0055392E">
        <w:trPr>
          <w:trHeight w:val="300"/>
        </w:trPr>
        <w:tc>
          <w:tcPr>
            <w:tcW w:w="1513" w:type="pct"/>
          </w:tcPr>
          <w:p w14:paraId="3218B7FD" w14:textId="77777777" w:rsidR="00C43A1B" w:rsidRPr="00497560" w:rsidRDefault="00C43A1B" w:rsidP="002A7C86">
            <w:pPr>
              <w:widowControl w:val="0"/>
              <w:suppressAutoHyphens/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ZIP</w:t>
            </w:r>
          </w:p>
        </w:tc>
        <w:tc>
          <w:tcPr>
            <w:tcW w:w="3487" w:type="pct"/>
          </w:tcPr>
          <w:p w14:paraId="79572EC9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Ф</w:t>
            </w:r>
            <w:r w:rsidRPr="00497560">
              <w:t>ормат архивации файлов и сжатия данных без потерь</w:t>
            </w:r>
          </w:p>
        </w:tc>
      </w:tr>
      <w:tr w:rsidR="00C43A1B" w:rsidRPr="00992B4F" w14:paraId="6D4101BD" w14:textId="77777777" w:rsidTr="0055392E">
        <w:trPr>
          <w:trHeight w:val="668"/>
        </w:trPr>
        <w:tc>
          <w:tcPr>
            <w:tcW w:w="1513" w:type="pct"/>
          </w:tcPr>
          <w:p w14:paraId="555276FD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АИС ФД ГКО</w:t>
            </w:r>
          </w:p>
        </w:tc>
        <w:tc>
          <w:tcPr>
            <w:tcW w:w="3487" w:type="pct"/>
          </w:tcPr>
          <w:p w14:paraId="57AB9A08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Автоматизированная информационная система ведения Фонда данных государственной кадастровой оценки</w:t>
            </w:r>
          </w:p>
        </w:tc>
      </w:tr>
      <w:tr w:rsidR="00C43A1B" w:rsidRPr="00992B4F" w14:paraId="2ED6B542" w14:textId="77777777" w:rsidTr="0055392E">
        <w:trPr>
          <w:trHeight w:val="668"/>
        </w:trPr>
        <w:tc>
          <w:tcPr>
            <w:tcW w:w="1513" w:type="pct"/>
          </w:tcPr>
          <w:p w14:paraId="71ECB1E2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>
              <w:rPr>
                <w:b/>
              </w:rPr>
              <w:t xml:space="preserve">Валидация </w:t>
            </w:r>
          </w:p>
        </w:tc>
        <w:tc>
          <w:tcPr>
            <w:tcW w:w="3487" w:type="pct"/>
          </w:tcPr>
          <w:p w14:paraId="20711F9E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П</w:t>
            </w:r>
            <w:r w:rsidRPr="00BC2B94">
              <w:t>роверка данных заполненных полей на соответствие какому-то шаблону</w:t>
            </w:r>
          </w:p>
        </w:tc>
      </w:tr>
      <w:tr w:rsidR="00C43A1B" w:rsidRPr="00992B4F" w14:paraId="7F2E1E17" w14:textId="77777777" w:rsidTr="0055392E">
        <w:trPr>
          <w:trHeight w:val="300"/>
        </w:trPr>
        <w:tc>
          <w:tcPr>
            <w:tcW w:w="1513" w:type="pct"/>
          </w:tcPr>
          <w:p w14:paraId="7DF47C0A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ГБУ</w:t>
            </w:r>
          </w:p>
        </w:tc>
        <w:tc>
          <w:tcPr>
            <w:tcW w:w="3487" w:type="pct"/>
          </w:tcPr>
          <w:p w14:paraId="27478E62" w14:textId="77777777" w:rsidR="00C43A1B" w:rsidRPr="00DF6FA4" w:rsidRDefault="00C43A1B" w:rsidP="002A7C86">
            <w:pPr>
              <w:widowControl w:val="0"/>
              <w:suppressAutoHyphens/>
              <w:jc w:val="both"/>
            </w:pPr>
            <w:r>
              <w:t>Государственное бюджетное учреждение, созданное субъектом РФ и наделенное полномочиями, связанными с определением кадастровой стоимости</w:t>
            </w:r>
          </w:p>
        </w:tc>
      </w:tr>
      <w:tr w:rsidR="00C43A1B" w:rsidRPr="00992B4F" w14:paraId="55697D28" w14:textId="77777777" w:rsidTr="0055392E">
        <w:trPr>
          <w:trHeight w:val="300"/>
        </w:trPr>
        <w:tc>
          <w:tcPr>
            <w:tcW w:w="1513" w:type="pct"/>
          </w:tcPr>
          <w:p w14:paraId="2745460D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ГКО</w:t>
            </w:r>
          </w:p>
        </w:tc>
        <w:tc>
          <w:tcPr>
            <w:tcW w:w="3487" w:type="pct"/>
          </w:tcPr>
          <w:p w14:paraId="279D3791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Государственная кадастровая оценка — совокупность процедур, направленных на определение кадастровой стоимости</w:t>
            </w:r>
          </w:p>
        </w:tc>
      </w:tr>
      <w:tr w:rsidR="00C43A1B" w:rsidRPr="00992B4F" w14:paraId="4B1F6780" w14:textId="77777777" w:rsidTr="0055392E">
        <w:trPr>
          <w:trHeight w:val="300"/>
        </w:trPr>
        <w:tc>
          <w:tcPr>
            <w:tcW w:w="1513" w:type="pct"/>
          </w:tcPr>
          <w:p w14:paraId="4AF34C4F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ЕГРН</w:t>
            </w:r>
          </w:p>
        </w:tc>
        <w:tc>
          <w:tcPr>
            <w:tcW w:w="3487" w:type="pct"/>
          </w:tcPr>
          <w:p w14:paraId="72C3584D" w14:textId="77777777" w:rsidR="00C43A1B" w:rsidRPr="00F56780" w:rsidRDefault="00C43A1B" w:rsidP="002A7C86">
            <w:pPr>
              <w:widowControl w:val="0"/>
              <w:suppressAutoHyphens/>
              <w:jc w:val="both"/>
              <w:rPr>
                <w:lang w:val="en-US"/>
              </w:rPr>
            </w:pPr>
            <w:r>
              <w:t>Единый государственный реестр недвижимости</w:t>
            </w:r>
          </w:p>
        </w:tc>
      </w:tr>
      <w:tr w:rsidR="00C43A1B" w:rsidRPr="00992B4F" w14:paraId="2ABBD030" w14:textId="77777777" w:rsidTr="0055392E">
        <w:trPr>
          <w:trHeight w:val="300"/>
        </w:trPr>
        <w:tc>
          <w:tcPr>
            <w:tcW w:w="1513" w:type="pct"/>
          </w:tcPr>
          <w:p w14:paraId="0ED27823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ЕС УНСИ</w:t>
            </w:r>
          </w:p>
        </w:tc>
        <w:tc>
          <w:tcPr>
            <w:tcW w:w="3487" w:type="pct"/>
          </w:tcPr>
          <w:p w14:paraId="3B579A00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 w:rsidRPr="00865179">
              <w:t>Единая система управления нормативно-справочной информацией</w:t>
            </w:r>
          </w:p>
        </w:tc>
      </w:tr>
      <w:tr w:rsidR="00C43A1B" w:rsidRPr="00992B4F" w14:paraId="38975A90" w14:textId="77777777" w:rsidTr="0055392E">
        <w:trPr>
          <w:trHeight w:val="300"/>
        </w:trPr>
        <w:tc>
          <w:tcPr>
            <w:tcW w:w="1513" w:type="pct"/>
          </w:tcPr>
          <w:p w14:paraId="022E8148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ЗУ</w:t>
            </w:r>
          </w:p>
        </w:tc>
        <w:tc>
          <w:tcPr>
            <w:tcW w:w="3487" w:type="pct"/>
          </w:tcPr>
          <w:p w14:paraId="4D225157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>
              <w:t>Земельный участок</w:t>
            </w:r>
          </w:p>
        </w:tc>
      </w:tr>
      <w:tr w:rsidR="00C43A1B" w:rsidRPr="00992B4F" w14:paraId="49A025A2" w14:textId="77777777" w:rsidTr="0055392E">
        <w:trPr>
          <w:trHeight w:val="300"/>
        </w:trPr>
        <w:tc>
          <w:tcPr>
            <w:tcW w:w="1513" w:type="pct"/>
          </w:tcPr>
          <w:p w14:paraId="217A1CA2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Кадастровая стоимость</w:t>
            </w:r>
          </w:p>
        </w:tc>
        <w:tc>
          <w:tcPr>
            <w:tcW w:w="3487" w:type="pct"/>
          </w:tcPr>
          <w:p w14:paraId="64A92FEB" w14:textId="77777777" w:rsidR="00C43A1B" w:rsidRPr="00DF6FA4" w:rsidRDefault="00C43A1B" w:rsidP="002A7C86">
            <w:pPr>
              <w:widowControl w:val="0"/>
              <w:suppressAutoHyphens/>
              <w:jc w:val="both"/>
            </w:pPr>
            <w:r>
              <w:t>У</w:t>
            </w:r>
            <w:r w:rsidRPr="006F1490">
              <w:t>становленная в процессе государственной кадастровой оценки рыночная стоимость объекта недвижимости, определ</w:t>
            </w:r>
            <w:r>
              <w:t>е</w:t>
            </w:r>
            <w:r w:rsidRPr="006F1490">
              <w:t>нная методами массовой оценки, или, при невозможности определения рыночной стоимости методами массовой оценки, рыночная стоимость, определ</w:t>
            </w:r>
            <w:r>
              <w:t>е</w:t>
            </w:r>
            <w:r w:rsidRPr="006F1490">
              <w:t xml:space="preserve">нная индивидуально для конкретного объекта недвижимости в соответствии с законодательством </w:t>
            </w:r>
          </w:p>
        </w:tc>
      </w:tr>
      <w:tr w:rsidR="00C43A1B" w:rsidRPr="00992B4F" w14:paraId="01C41483" w14:textId="77777777" w:rsidTr="0055392E">
        <w:trPr>
          <w:trHeight w:val="300"/>
        </w:trPr>
        <w:tc>
          <w:tcPr>
            <w:tcW w:w="1513" w:type="pct"/>
          </w:tcPr>
          <w:p w14:paraId="1FD09AD6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КС</w:t>
            </w:r>
          </w:p>
        </w:tc>
        <w:tc>
          <w:tcPr>
            <w:tcW w:w="3487" w:type="pct"/>
          </w:tcPr>
          <w:p w14:paraId="20D0B532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>
              <w:t>Кадастровая стоимость</w:t>
            </w:r>
          </w:p>
        </w:tc>
      </w:tr>
      <w:tr w:rsidR="00C43A1B" w:rsidRPr="00992B4F" w14:paraId="747ACB74" w14:textId="77777777" w:rsidTr="0055392E">
        <w:trPr>
          <w:trHeight w:val="300"/>
        </w:trPr>
        <w:tc>
          <w:tcPr>
            <w:tcW w:w="1513" w:type="pct"/>
          </w:tcPr>
          <w:p w14:paraId="5A5394CB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Массовая оценка</w:t>
            </w:r>
          </w:p>
        </w:tc>
        <w:tc>
          <w:tcPr>
            <w:tcW w:w="3487" w:type="pct"/>
          </w:tcPr>
          <w:p w14:paraId="53801A38" w14:textId="77777777" w:rsidR="00C43A1B" w:rsidRPr="001D3F9E" w:rsidRDefault="00C43A1B" w:rsidP="002A7C86">
            <w:pPr>
              <w:widowControl w:val="0"/>
              <w:suppressAutoHyphens/>
              <w:jc w:val="both"/>
            </w:pPr>
            <w:r w:rsidRPr="001D3F9E">
              <w:rPr>
                <w:color w:val="000000"/>
                <w:szCs w:val="26"/>
                <w:shd w:val="clear" w:color="auto" w:fill="FFFFFF"/>
              </w:rPr>
              <w:t>Процесс определения стоимости при группировании объектов оценки, имеющих схожие характеристики, в рамках которого используются математические и иные методы моделирования стоимости на основе подходов к оценке</w:t>
            </w:r>
          </w:p>
        </w:tc>
      </w:tr>
      <w:tr w:rsidR="00C43A1B" w14:paraId="117C2E12" w14:textId="77777777" w:rsidTr="0055392E">
        <w:trPr>
          <w:trHeight w:val="157"/>
        </w:trPr>
        <w:tc>
          <w:tcPr>
            <w:tcW w:w="1513" w:type="pct"/>
          </w:tcPr>
          <w:p w14:paraId="25DC1DAC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ОН</w:t>
            </w:r>
          </w:p>
        </w:tc>
        <w:tc>
          <w:tcPr>
            <w:tcW w:w="3487" w:type="pct"/>
          </w:tcPr>
          <w:p w14:paraId="086B2522" w14:textId="77777777" w:rsidR="00C43A1B" w:rsidRPr="00DF6FA4" w:rsidRDefault="00C43A1B" w:rsidP="002A7C86">
            <w:pPr>
              <w:widowControl w:val="0"/>
              <w:suppressAutoHyphens/>
              <w:jc w:val="both"/>
            </w:pPr>
            <w:r>
              <w:t>Объект недвижимости</w:t>
            </w:r>
          </w:p>
        </w:tc>
      </w:tr>
      <w:tr w:rsidR="00C43A1B" w14:paraId="462253CC" w14:textId="77777777" w:rsidTr="0055392E">
        <w:trPr>
          <w:trHeight w:val="157"/>
        </w:trPr>
        <w:tc>
          <w:tcPr>
            <w:tcW w:w="1513" w:type="pct"/>
          </w:tcPr>
          <w:p w14:paraId="64001C2A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Орган власти субъекта РФ</w:t>
            </w:r>
          </w:p>
        </w:tc>
        <w:tc>
          <w:tcPr>
            <w:tcW w:w="3487" w:type="pct"/>
          </w:tcPr>
          <w:p w14:paraId="734556DD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Уполномоченный исполнительный орган власти субъекта Российской Федерации, принимающий решение о проведении государственной кадастровой оценке на территории субъекта</w:t>
            </w:r>
          </w:p>
        </w:tc>
      </w:tr>
      <w:tr w:rsidR="00C43A1B" w14:paraId="13D3C46A" w14:textId="77777777" w:rsidTr="0055392E">
        <w:trPr>
          <w:trHeight w:val="157"/>
        </w:trPr>
        <w:tc>
          <w:tcPr>
            <w:tcW w:w="1513" w:type="pct"/>
          </w:tcPr>
          <w:p w14:paraId="2DF58829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Отчет</w:t>
            </w:r>
          </w:p>
        </w:tc>
        <w:tc>
          <w:tcPr>
            <w:tcW w:w="3487" w:type="pct"/>
          </w:tcPr>
          <w:p w14:paraId="3F755893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 xml:space="preserve">Отчет об итогах государственной кадастровой оценки, </w:t>
            </w:r>
            <w:r w:rsidRPr="00A5083F">
              <w:t xml:space="preserve">включающий в себя справку, содержащую информацию обо всех учтенных и неучтенных замечаниях к промежуточным отчетным документам с обоснованием их учета или отказа в их учете или об отсутствии замечаний к промежуточным отчетным документам, а также об исправлении выявленных </w:t>
            </w:r>
            <w:r>
              <w:t>Росреестром</w:t>
            </w:r>
            <w:r w:rsidRPr="00A5083F">
              <w:t xml:space="preserve"> нарушений требований к отчету</w:t>
            </w:r>
          </w:p>
        </w:tc>
      </w:tr>
      <w:tr w:rsidR="00C43A1B" w14:paraId="1C43D172" w14:textId="77777777" w:rsidTr="0055392E">
        <w:trPr>
          <w:trHeight w:val="157"/>
        </w:trPr>
        <w:tc>
          <w:tcPr>
            <w:tcW w:w="1513" w:type="pct"/>
          </w:tcPr>
          <w:p w14:paraId="3E22D526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Перечень</w:t>
            </w:r>
          </w:p>
        </w:tc>
        <w:tc>
          <w:tcPr>
            <w:tcW w:w="3487" w:type="pct"/>
          </w:tcPr>
          <w:p w14:paraId="5957E6F3" w14:textId="77777777" w:rsidR="00C43A1B" w:rsidRDefault="00C43A1B" w:rsidP="002A7C86">
            <w:pPr>
              <w:widowControl w:val="0"/>
              <w:suppressAutoHyphens/>
              <w:jc w:val="both"/>
            </w:pPr>
            <w:r w:rsidRPr="00E425DF">
              <w:t>Перечень объектов недвижимости, подлежащих государственной кадас</w:t>
            </w:r>
            <w:r>
              <w:t>тровой оценке</w:t>
            </w:r>
            <w:r w:rsidRPr="00E425DF">
              <w:t xml:space="preserve">, формируется органом регистрации прав на </w:t>
            </w:r>
            <w:r w:rsidRPr="00E425DF">
              <w:lastRenderedPageBreak/>
              <w:t>основании решения о проведении государственной кадастровой оценки</w:t>
            </w:r>
          </w:p>
        </w:tc>
      </w:tr>
      <w:tr w:rsidR="00C43A1B" w14:paraId="58B2F45C" w14:textId="77777777" w:rsidTr="0055392E">
        <w:trPr>
          <w:trHeight w:val="157"/>
        </w:trPr>
        <w:tc>
          <w:tcPr>
            <w:tcW w:w="1513" w:type="pct"/>
          </w:tcPr>
          <w:p w14:paraId="70C6BBBB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>
              <w:rPr>
                <w:b/>
              </w:rPr>
              <w:lastRenderedPageBreak/>
              <w:t>ППОЗ</w:t>
            </w:r>
          </w:p>
        </w:tc>
        <w:tc>
          <w:tcPr>
            <w:tcW w:w="3487" w:type="pct"/>
          </w:tcPr>
          <w:p w14:paraId="131CF36A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>
              <w:t>Подсистема приема и обработки запросов ФГИС ЕГРН</w:t>
            </w:r>
          </w:p>
        </w:tc>
      </w:tr>
      <w:tr w:rsidR="00C43A1B" w14:paraId="47062BC9" w14:textId="77777777" w:rsidTr="0055392E">
        <w:trPr>
          <w:trHeight w:val="157"/>
        </w:trPr>
        <w:tc>
          <w:tcPr>
            <w:tcW w:w="1513" w:type="pct"/>
          </w:tcPr>
          <w:p w14:paraId="645558DE" w14:textId="77777777" w:rsidR="00C43A1B" w:rsidRPr="00C43A1B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C43A1B">
              <w:rPr>
                <w:b/>
              </w:rPr>
              <w:t>Приложения «ПСКО»</w:t>
            </w:r>
          </w:p>
        </w:tc>
        <w:tc>
          <w:tcPr>
            <w:tcW w:w="3487" w:type="pct"/>
          </w:tcPr>
          <w:p w14:paraId="393F289F" w14:textId="77777777" w:rsidR="00C43A1B" w:rsidRDefault="00C43A1B" w:rsidP="002A7C86">
            <w:pPr>
              <w:widowControl w:val="0"/>
              <w:suppressAutoHyphens/>
              <w:jc w:val="both"/>
            </w:pPr>
            <w:r w:rsidRPr="00C43A1B">
              <w:t>Условное обозначение Приложения №1 «Сопровождение ГКО» совместно с Приложением №2 «Мониторинг рынка недвижимости и надзор</w:t>
            </w:r>
          </w:p>
        </w:tc>
      </w:tr>
      <w:tr w:rsidR="00C43A1B" w14:paraId="490D8D0C" w14:textId="77777777" w:rsidTr="0055392E">
        <w:trPr>
          <w:trHeight w:val="157"/>
        </w:trPr>
        <w:tc>
          <w:tcPr>
            <w:tcW w:w="1513" w:type="pct"/>
          </w:tcPr>
          <w:p w14:paraId="52CA978F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Промежуточные отчетные документы</w:t>
            </w:r>
          </w:p>
        </w:tc>
        <w:tc>
          <w:tcPr>
            <w:tcW w:w="3487" w:type="pct"/>
          </w:tcPr>
          <w:p w14:paraId="4125251C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>
              <w:t xml:space="preserve">Проект Отчета, составляемый ГБУ по итогам определения кадастровой стоимости и направляемый в Росреестр для размещения в Фонде данных кадастровой оценки с целью представления замечаний к промежуточным отчетным документам. </w:t>
            </w:r>
            <w:r w:rsidRPr="007E2477">
              <w:t>Замечания к промежуточным отчетным документам могут быть представлены любыми заинтересованными лицами</w:t>
            </w:r>
          </w:p>
        </w:tc>
      </w:tr>
      <w:tr w:rsidR="00C43A1B" w14:paraId="3C5F100D" w14:textId="77777777" w:rsidTr="0055392E">
        <w:trPr>
          <w:trHeight w:val="157"/>
        </w:trPr>
        <w:tc>
          <w:tcPr>
            <w:tcW w:w="1513" w:type="pct"/>
          </w:tcPr>
          <w:p w14:paraId="27E8D216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СИА</w:t>
            </w:r>
          </w:p>
        </w:tc>
        <w:tc>
          <w:tcPr>
            <w:tcW w:w="3487" w:type="pct"/>
          </w:tcPr>
          <w:p w14:paraId="29D06FD5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 w:rsidRPr="004E6B7A">
              <w:t>Сервис идентификации и аутентификации ФГИС ЕГРН</w:t>
            </w:r>
          </w:p>
        </w:tc>
      </w:tr>
      <w:tr w:rsidR="00C43A1B" w14:paraId="7D9E4E97" w14:textId="77777777" w:rsidTr="0055392E">
        <w:trPr>
          <w:trHeight w:val="157"/>
        </w:trPr>
        <w:tc>
          <w:tcPr>
            <w:tcW w:w="1513" w:type="pct"/>
          </w:tcPr>
          <w:p w14:paraId="25F79C1D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СУБД</w:t>
            </w:r>
          </w:p>
        </w:tc>
        <w:tc>
          <w:tcPr>
            <w:tcW w:w="3487" w:type="pct"/>
          </w:tcPr>
          <w:p w14:paraId="272CD2C3" w14:textId="77777777" w:rsidR="00C43A1B" w:rsidRPr="004E6B7A" w:rsidRDefault="00C43A1B" w:rsidP="002A7C86">
            <w:pPr>
              <w:widowControl w:val="0"/>
              <w:suppressAutoHyphens/>
              <w:jc w:val="both"/>
            </w:pPr>
            <w:r>
              <w:t>Система управления базами данных</w:t>
            </w:r>
          </w:p>
        </w:tc>
      </w:tr>
      <w:tr w:rsidR="00C43A1B" w14:paraId="2211D49F" w14:textId="77777777" w:rsidTr="0055392E">
        <w:trPr>
          <w:trHeight w:val="157"/>
        </w:trPr>
        <w:tc>
          <w:tcPr>
            <w:tcW w:w="1513" w:type="pct"/>
          </w:tcPr>
          <w:p w14:paraId="3D39E932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>
              <w:rPr>
                <w:b/>
              </w:rPr>
              <w:t>Техническое задание</w:t>
            </w:r>
          </w:p>
        </w:tc>
        <w:tc>
          <w:tcPr>
            <w:tcW w:w="3487" w:type="pct"/>
          </w:tcPr>
          <w:p w14:paraId="71B40432" w14:textId="77777777" w:rsidR="00C43A1B" w:rsidRDefault="00C43A1B" w:rsidP="002A7C86">
            <w:pPr>
              <w:widowControl w:val="0"/>
              <w:suppressAutoHyphens/>
              <w:jc w:val="both"/>
            </w:pPr>
            <w:r w:rsidRPr="000461BF">
              <w:t>Техническое задание к Государственному контракту № 0068-10-17 от 16.10.2017</w:t>
            </w:r>
          </w:p>
        </w:tc>
      </w:tr>
      <w:tr w:rsidR="00C43A1B" w:rsidRPr="005D4DB9" w14:paraId="708EDAB7" w14:textId="77777777" w:rsidTr="0055392E">
        <w:trPr>
          <w:trHeight w:val="300"/>
        </w:trPr>
        <w:tc>
          <w:tcPr>
            <w:tcW w:w="1513" w:type="pct"/>
          </w:tcPr>
          <w:p w14:paraId="2116A551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Условно-постоянная информация</w:t>
            </w:r>
          </w:p>
        </w:tc>
        <w:tc>
          <w:tcPr>
            <w:tcW w:w="3487" w:type="pct"/>
          </w:tcPr>
          <w:p w14:paraId="7CD0C7D3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>
              <w:t>Н</w:t>
            </w:r>
            <w:r w:rsidRPr="00B875F2">
              <w:t>еизменная и многократно используемая в течение длительного периода времени информация. Постоянная информация может быть справочной, нормативной, плановой</w:t>
            </w:r>
          </w:p>
        </w:tc>
      </w:tr>
      <w:tr w:rsidR="00C43A1B" w:rsidRPr="005D4DB9" w14:paraId="073DE5AF" w14:textId="77777777" w:rsidTr="0055392E">
        <w:trPr>
          <w:trHeight w:val="300"/>
        </w:trPr>
        <w:tc>
          <w:tcPr>
            <w:tcW w:w="1513" w:type="pct"/>
          </w:tcPr>
          <w:p w14:paraId="3369A26E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ФГИС</w:t>
            </w:r>
          </w:p>
        </w:tc>
        <w:tc>
          <w:tcPr>
            <w:tcW w:w="3487" w:type="pct"/>
          </w:tcPr>
          <w:p w14:paraId="76892ADA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 w:rsidRPr="00865179">
              <w:t>Федеральная государственная информационная система</w:t>
            </w:r>
          </w:p>
        </w:tc>
      </w:tr>
      <w:tr w:rsidR="00C43A1B" w14:paraId="7B3849DB" w14:textId="77777777" w:rsidTr="0055392E">
        <w:trPr>
          <w:trHeight w:val="300"/>
        </w:trPr>
        <w:tc>
          <w:tcPr>
            <w:tcW w:w="1513" w:type="pct"/>
          </w:tcPr>
          <w:p w14:paraId="6CA1210B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ФГИС ЕГРН</w:t>
            </w:r>
          </w:p>
        </w:tc>
        <w:tc>
          <w:tcPr>
            <w:tcW w:w="3487" w:type="pct"/>
          </w:tcPr>
          <w:p w14:paraId="7C7DA538" w14:textId="77777777" w:rsidR="00C43A1B" w:rsidRPr="00DF6FA4" w:rsidRDefault="00C43A1B" w:rsidP="002A7C86">
            <w:pPr>
              <w:widowControl w:val="0"/>
              <w:suppressAutoHyphens/>
              <w:jc w:val="both"/>
            </w:pPr>
            <w:r w:rsidRPr="00865179">
              <w:t>Федеральная государственная информационная система ведения Единого государственного реестра недвижимости</w:t>
            </w:r>
          </w:p>
        </w:tc>
      </w:tr>
      <w:tr w:rsidR="00C43A1B" w14:paraId="3F48B177" w14:textId="77777777" w:rsidTr="0055392E">
        <w:trPr>
          <w:trHeight w:val="300"/>
        </w:trPr>
        <w:tc>
          <w:tcPr>
            <w:tcW w:w="1513" w:type="pct"/>
          </w:tcPr>
          <w:p w14:paraId="397641C8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ФЗ</w:t>
            </w:r>
          </w:p>
        </w:tc>
        <w:tc>
          <w:tcPr>
            <w:tcW w:w="3487" w:type="pct"/>
          </w:tcPr>
          <w:p w14:paraId="08C66CCD" w14:textId="77777777" w:rsidR="00C43A1B" w:rsidRDefault="00C43A1B" w:rsidP="002A7C86">
            <w:pPr>
              <w:widowControl w:val="0"/>
              <w:suppressAutoHyphens/>
              <w:jc w:val="both"/>
            </w:pPr>
            <w:r>
              <w:t>Федеральный закон Российской Федерации</w:t>
            </w:r>
          </w:p>
        </w:tc>
      </w:tr>
      <w:tr w:rsidR="00C43A1B" w14:paraId="49F32519" w14:textId="77777777" w:rsidTr="0055392E">
        <w:trPr>
          <w:trHeight w:val="300"/>
        </w:trPr>
        <w:tc>
          <w:tcPr>
            <w:tcW w:w="1513" w:type="pct"/>
          </w:tcPr>
          <w:p w14:paraId="62CCF686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Фонд данных ГКО</w:t>
            </w:r>
          </w:p>
        </w:tc>
        <w:tc>
          <w:tcPr>
            <w:tcW w:w="3487" w:type="pct"/>
          </w:tcPr>
          <w:p w14:paraId="6C1A59C7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>
              <w:t>С</w:t>
            </w:r>
            <w:r w:rsidRPr="00AD7252">
              <w:t>овокупность сведений и материалов, используемых при определении кадастровой стоимости и формируемых в результате определении кадастровой стоимости, а также сведений, полученных при проведении мониторинга рынка недвижимости.</w:t>
            </w:r>
          </w:p>
        </w:tc>
      </w:tr>
      <w:tr w:rsidR="00C43A1B" w14:paraId="45319C7C" w14:textId="77777777" w:rsidTr="0055392E">
        <w:trPr>
          <w:trHeight w:val="300"/>
        </w:trPr>
        <w:tc>
          <w:tcPr>
            <w:tcW w:w="1513" w:type="pct"/>
          </w:tcPr>
          <w:p w14:paraId="0FE30906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ФСТЭК</w:t>
            </w:r>
          </w:p>
        </w:tc>
        <w:tc>
          <w:tcPr>
            <w:tcW w:w="3487" w:type="pct"/>
          </w:tcPr>
          <w:p w14:paraId="13DDF5F6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 w:rsidRPr="00865179">
              <w:t>Федеральная служба по техническому и экспортному контролю </w:t>
            </w:r>
          </w:p>
        </w:tc>
      </w:tr>
      <w:tr w:rsidR="00C43A1B" w14:paraId="1372519D" w14:textId="77777777" w:rsidTr="0055392E">
        <w:trPr>
          <w:trHeight w:val="300"/>
        </w:trPr>
        <w:tc>
          <w:tcPr>
            <w:tcW w:w="1513" w:type="pct"/>
          </w:tcPr>
          <w:p w14:paraId="1B4D0AC7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Характеристика ОН</w:t>
            </w:r>
          </w:p>
        </w:tc>
        <w:tc>
          <w:tcPr>
            <w:tcW w:w="3487" w:type="pct"/>
          </w:tcPr>
          <w:p w14:paraId="75A343F0" w14:textId="77777777" w:rsidR="00C43A1B" w:rsidRPr="00865179" w:rsidRDefault="00C43A1B" w:rsidP="002A7C86">
            <w:pPr>
              <w:widowControl w:val="0"/>
              <w:suppressAutoHyphens/>
              <w:jc w:val="both"/>
            </w:pPr>
            <w:r>
              <w:t>Совокупность показателей, присущих ОН и определенных по группе ОН</w:t>
            </w:r>
          </w:p>
        </w:tc>
      </w:tr>
      <w:tr w:rsidR="00C43A1B" w14:paraId="3B71300E" w14:textId="77777777" w:rsidTr="0055392E">
        <w:trPr>
          <w:trHeight w:val="300"/>
        </w:trPr>
        <w:tc>
          <w:tcPr>
            <w:tcW w:w="1513" w:type="pct"/>
          </w:tcPr>
          <w:p w14:paraId="23B1BE97" w14:textId="77777777" w:rsidR="00C43A1B" w:rsidRPr="00DA71A7" w:rsidRDefault="00C43A1B" w:rsidP="002A7C86">
            <w:pPr>
              <w:widowControl w:val="0"/>
              <w:suppressAutoHyphens/>
              <w:jc w:val="both"/>
              <w:rPr>
                <w:b/>
              </w:rPr>
            </w:pPr>
            <w:r w:rsidRPr="00DA71A7">
              <w:rPr>
                <w:b/>
              </w:rPr>
              <w:t>ЭП</w:t>
            </w:r>
          </w:p>
        </w:tc>
        <w:tc>
          <w:tcPr>
            <w:tcW w:w="3487" w:type="pct"/>
          </w:tcPr>
          <w:p w14:paraId="74E9766D" w14:textId="77777777" w:rsidR="00C43A1B" w:rsidRPr="00DF6FA4" w:rsidRDefault="00C43A1B" w:rsidP="002A7C86">
            <w:pPr>
              <w:widowControl w:val="0"/>
              <w:suppressAutoHyphens/>
              <w:jc w:val="both"/>
            </w:pPr>
            <w:r>
              <w:t>Электронная подпись</w:t>
            </w:r>
          </w:p>
        </w:tc>
      </w:tr>
    </w:tbl>
    <w:p w14:paraId="636BB670" w14:textId="77777777" w:rsidR="00BE595C" w:rsidRPr="00426413" w:rsidRDefault="00BE595C" w:rsidP="00426413">
      <w:pPr>
        <w:shd w:val="clear" w:color="auto" w:fill="FFFFFF" w:themeFill="background1"/>
        <w:sectPr w:rsidR="00BE595C" w:rsidRPr="00426413" w:rsidSect="00DA7B93">
          <w:headerReference w:type="default" r:id="rId39"/>
          <w:pgSz w:w="11906" w:h="16838"/>
          <w:pgMar w:top="850" w:right="454" w:bottom="1418" w:left="1417" w:header="709" w:footer="709" w:gutter="0"/>
          <w:cols w:space="708"/>
          <w:docGrid w:linePitch="360"/>
        </w:sectPr>
      </w:pPr>
    </w:p>
    <w:p w14:paraId="5631579A" w14:textId="29B2417C" w:rsidR="003638A7" w:rsidRDefault="003638A7" w:rsidP="003638A7">
      <w:pPr>
        <w:pStyle w:val="afffffffff6"/>
        <w:jc w:val="center"/>
      </w:pPr>
      <w:bookmarkStart w:id="164" w:name="_Toc500761644"/>
      <w:bookmarkStart w:id="165" w:name="_Toc522788534"/>
      <w:r>
        <w:lastRenderedPageBreak/>
        <w:t>Приложение А</w:t>
      </w:r>
      <w:bookmarkEnd w:id="164"/>
      <w:bookmarkEnd w:id="165"/>
    </w:p>
    <w:p w14:paraId="3DFA984C" w14:textId="77777777" w:rsidR="003638A7" w:rsidRDefault="003638A7" w:rsidP="003638A7">
      <w:pPr>
        <w:pStyle w:val="afffffffff5"/>
      </w:pPr>
      <w:r>
        <w:t>схема процедуры очередной гко</w:t>
      </w:r>
    </w:p>
    <w:p w14:paraId="5806D762" w14:textId="27FB2089" w:rsidR="00795309" w:rsidRDefault="00573995" w:rsidP="006961D6">
      <w:pPr>
        <w:pStyle w:val="affffffffff0"/>
        <w:keepNext/>
        <w:rPr>
          <w:noProof/>
        </w:rPr>
      </w:pPr>
      <w:r>
        <w:rPr>
          <w:noProof/>
        </w:rPr>
        <w:drawing>
          <wp:inline distT="0" distB="0" distL="0" distR="0" wp14:anchorId="681BE62F" wp14:editId="0B637A02">
            <wp:extent cx="13861415" cy="5038725"/>
            <wp:effectExtent l="0" t="0" r="0" b="317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оГКО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61415" cy="50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F0016" w14:textId="1622A542" w:rsidR="00692110" w:rsidRPr="002A7C86" w:rsidRDefault="00692110" w:rsidP="008F1FED">
      <w:pPr>
        <w:pStyle w:val="afffffffffd"/>
        <w:outlineLvl w:val="0"/>
      </w:pPr>
      <w:r w:rsidRPr="002A7C86">
        <w:t>Рисунок А.1 - Схема процедуры очередной ГКО</w:t>
      </w:r>
    </w:p>
    <w:p w14:paraId="34A70FC2" w14:textId="62AA5062" w:rsidR="003A4725" w:rsidRDefault="003A4725" w:rsidP="003A4725">
      <w:pPr>
        <w:pStyle w:val="afffffffff6"/>
        <w:jc w:val="center"/>
      </w:pPr>
      <w:bookmarkStart w:id="166" w:name="_Toc500761645"/>
      <w:bookmarkStart w:id="167" w:name="_Toc522788535"/>
      <w:r>
        <w:lastRenderedPageBreak/>
        <w:t>Приложение Б</w:t>
      </w:r>
      <w:bookmarkEnd w:id="166"/>
      <w:bookmarkEnd w:id="167"/>
    </w:p>
    <w:p w14:paraId="08144F23" w14:textId="3ADAB0D2" w:rsidR="003A4725" w:rsidRDefault="003A4725" w:rsidP="003A4725">
      <w:pPr>
        <w:pStyle w:val="afffffffff5"/>
      </w:pPr>
      <w:r>
        <w:t>схема процедуры внеочередной гко</w:t>
      </w:r>
    </w:p>
    <w:p w14:paraId="7C7A6A81" w14:textId="17A759AF" w:rsidR="001E68D4" w:rsidRDefault="00137280" w:rsidP="006961D6">
      <w:pPr>
        <w:pStyle w:val="affffffffff0"/>
        <w:keepNext/>
      </w:pPr>
      <w:r w:rsidRPr="00137280">
        <w:rPr>
          <w:noProof/>
        </w:rPr>
        <w:drawing>
          <wp:inline distT="0" distB="0" distL="0" distR="0" wp14:anchorId="0A2857EF" wp14:editId="13EC9364">
            <wp:extent cx="11682840" cy="804672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68246" cy="8105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76FA7" w14:textId="5937CA27" w:rsidR="00001ECB" w:rsidRDefault="001E68D4" w:rsidP="008F1FED">
      <w:pPr>
        <w:pStyle w:val="afffffffffd"/>
        <w:outlineLvl w:val="0"/>
      </w:pPr>
      <w:r w:rsidRPr="002A7C86">
        <w:t>Рисунок Б.1 - Схема процедуры внеочередной ГКО</w:t>
      </w:r>
    </w:p>
    <w:p w14:paraId="7F6D00F8" w14:textId="1AB192A4" w:rsidR="00B05AA9" w:rsidRDefault="00B05AA9" w:rsidP="00001ECB">
      <w:pPr>
        <w:pStyle w:val="afffffffff6"/>
        <w:jc w:val="center"/>
      </w:pPr>
      <w:bookmarkStart w:id="168" w:name="_Toc522788536"/>
      <w:r>
        <w:lastRenderedPageBreak/>
        <w:t>Приложение В</w:t>
      </w:r>
      <w:bookmarkEnd w:id="168"/>
    </w:p>
    <w:p w14:paraId="5618A6E5" w14:textId="56DAA7B2" w:rsidR="00B05AA9" w:rsidRDefault="00B05AA9" w:rsidP="00B05AA9">
      <w:pPr>
        <w:pStyle w:val="afffffffff5"/>
      </w:pPr>
      <w:r>
        <w:t>схема процедуры проведени</w:t>
      </w:r>
      <w:r w:rsidR="001B473E">
        <w:t>е</w:t>
      </w:r>
      <w:r>
        <w:t xml:space="preserve"> мониторинга рынка недвижимости</w:t>
      </w:r>
    </w:p>
    <w:p w14:paraId="58AA5CA9" w14:textId="2A1E5705" w:rsidR="00B05AA9" w:rsidRDefault="00B05AA9" w:rsidP="00B05AA9">
      <w:pPr>
        <w:pStyle w:val="afffffffff5"/>
      </w:pPr>
    </w:p>
    <w:p w14:paraId="6B925462" w14:textId="0B1EF51E" w:rsidR="00F4727C" w:rsidRDefault="008F1CBF" w:rsidP="00F4727C">
      <w:r>
        <w:rPr>
          <w:noProof/>
        </w:rPr>
        <w:drawing>
          <wp:inline distT="0" distB="0" distL="0" distR="0" wp14:anchorId="3DAE2956" wp14:editId="360724A1">
            <wp:extent cx="13861415" cy="4632960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МРН. Основной процесс (mm_main).jpe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61415" cy="463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777EB" w14:textId="1A08B462" w:rsidR="008F1CBF" w:rsidRPr="00F4727C" w:rsidRDefault="008F1CBF" w:rsidP="008F1CBF">
      <w:pPr>
        <w:jc w:val="center"/>
      </w:pPr>
      <w:r>
        <w:t>Рисунок В</w:t>
      </w:r>
      <w:r w:rsidRPr="002A7C86">
        <w:t xml:space="preserve">.1 - Схема процедуры </w:t>
      </w:r>
      <w:r>
        <w:t>мониторинг рынка недвижимости (основной процесс)</w:t>
      </w:r>
    </w:p>
    <w:p w14:paraId="6F44E9A2" w14:textId="41C3D474" w:rsidR="00B05AA9" w:rsidRDefault="00B05AA9" w:rsidP="008F1FED">
      <w:pPr>
        <w:pStyle w:val="afffffffff6"/>
        <w:jc w:val="center"/>
      </w:pPr>
      <w:bookmarkStart w:id="169" w:name="_Toc522788537"/>
      <w:r>
        <w:lastRenderedPageBreak/>
        <w:t>Приложение Г</w:t>
      </w:r>
      <w:bookmarkEnd w:id="169"/>
    </w:p>
    <w:p w14:paraId="4C964DC2" w14:textId="47EF2750" w:rsidR="00B05AA9" w:rsidRDefault="00B05AA9" w:rsidP="00B05AA9">
      <w:pPr>
        <w:pStyle w:val="afffffffff5"/>
      </w:pPr>
      <w:r>
        <w:t xml:space="preserve">схема процедуры </w:t>
      </w:r>
      <w:r w:rsidR="001B473E" w:rsidRPr="00CA3876">
        <w:t>Проведение надзорных функций:</w:t>
      </w:r>
      <w:r w:rsidR="001B473E">
        <w:t xml:space="preserve"> </w:t>
      </w:r>
      <w:r w:rsidR="001B473E" w:rsidRPr="00CA3876">
        <w:t>проведение плановых проверок</w:t>
      </w:r>
      <w:r w:rsidR="001B473E">
        <w:t xml:space="preserve">, </w:t>
      </w:r>
      <w:r w:rsidR="001B473E" w:rsidRPr="00CA3876">
        <w:t>проведение внеплановых проверок</w:t>
      </w:r>
    </w:p>
    <w:p w14:paraId="61FD46E9" w14:textId="0976D719" w:rsidR="00B05AA9" w:rsidRDefault="00105423" w:rsidP="00B05AA9">
      <w:pPr>
        <w:pStyle w:val="afffffffff5"/>
      </w:pPr>
      <w:r>
        <w:rPr>
          <w:noProof/>
        </w:rPr>
        <w:drawing>
          <wp:inline distT="0" distB="0" distL="0" distR="0" wp14:anchorId="2F268458" wp14:editId="53E0AECC">
            <wp:extent cx="13861415" cy="6106795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Плановая проверка (pn).jpe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61415" cy="610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B400D" w14:textId="4F5D68B5" w:rsidR="00D712DD" w:rsidRPr="00F4727C" w:rsidRDefault="00D712DD" w:rsidP="00D712DD">
      <w:pPr>
        <w:jc w:val="center"/>
      </w:pPr>
      <w:r>
        <w:t>Рисунок Г</w:t>
      </w:r>
      <w:r w:rsidRPr="002A7C86">
        <w:t>.1 - Схема процедуры</w:t>
      </w:r>
      <w:r>
        <w:t xml:space="preserve"> </w:t>
      </w:r>
      <w:r w:rsidR="00105423">
        <w:t>проведения плановых проверок</w:t>
      </w:r>
    </w:p>
    <w:p w14:paraId="037E3935" w14:textId="77777777" w:rsidR="00D712DD" w:rsidRPr="00D712DD" w:rsidRDefault="00D712DD" w:rsidP="00D712DD"/>
    <w:p w14:paraId="52072A8C" w14:textId="77777777" w:rsidR="00D712DD" w:rsidRDefault="00105423" w:rsidP="00D712DD">
      <w:pPr>
        <w:jc w:val="center"/>
      </w:pPr>
      <w:r>
        <w:rPr>
          <w:noProof/>
        </w:rPr>
        <w:lastRenderedPageBreak/>
        <w:drawing>
          <wp:inline distT="0" distB="0" distL="0" distR="0" wp14:anchorId="009B901E" wp14:editId="40741779">
            <wp:extent cx="12433300" cy="6654800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Внеплановая проверка (vp).jpe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33300" cy="665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956FF" w14:textId="497CB359" w:rsidR="00D712DD" w:rsidRDefault="00D712DD" w:rsidP="00D712DD">
      <w:pPr>
        <w:jc w:val="center"/>
      </w:pPr>
      <w:r>
        <w:t>Рисунок Г.2</w:t>
      </w:r>
      <w:r w:rsidRPr="002A7C86">
        <w:t xml:space="preserve"> - Схема процедуры </w:t>
      </w:r>
      <w:r w:rsidR="00105423">
        <w:t>проведения внеплановых проверок</w:t>
      </w:r>
    </w:p>
    <w:p w14:paraId="77FE7A9B" w14:textId="446C20E4" w:rsidR="00105423" w:rsidRDefault="00105423" w:rsidP="00D712DD">
      <w:pPr>
        <w:jc w:val="center"/>
      </w:pPr>
      <w:r>
        <w:rPr>
          <w:noProof/>
        </w:rPr>
        <w:lastRenderedPageBreak/>
        <w:drawing>
          <wp:inline distT="0" distB="0" distL="0" distR="0" wp14:anchorId="0336AD70" wp14:editId="4C117B58">
            <wp:extent cx="13779500" cy="5270500"/>
            <wp:effectExtent l="0" t="0" r="0" b="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Выездная проверка (op).jpe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79500" cy="527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A1307" w14:textId="5CF576B3" w:rsidR="00105423" w:rsidRDefault="00105423" w:rsidP="00105423">
      <w:pPr>
        <w:jc w:val="center"/>
      </w:pPr>
      <w:r>
        <w:t>Рисунок Г.3</w:t>
      </w:r>
      <w:r w:rsidRPr="002A7C86">
        <w:t xml:space="preserve"> - Схема процедуры</w:t>
      </w:r>
      <w:r>
        <w:t xml:space="preserve"> проведения</w:t>
      </w:r>
      <w:r w:rsidRPr="002A7C86">
        <w:t xml:space="preserve"> </w:t>
      </w:r>
      <w:r>
        <w:t>выездных проверок</w:t>
      </w:r>
    </w:p>
    <w:p w14:paraId="3A0671C6" w14:textId="77777777" w:rsidR="00105423" w:rsidRPr="00F4727C" w:rsidRDefault="00105423" w:rsidP="00D712DD">
      <w:pPr>
        <w:jc w:val="center"/>
      </w:pPr>
    </w:p>
    <w:p w14:paraId="017E19D4" w14:textId="77777777" w:rsidR="00D712DD" w:rsidRPr="00D712DD" w:rsidRDefault="00D712DD" w:rsidP="00D712DD">
      <w:pPr>
        <w:jc w:val="center"/>
      </w:pPr>
    </w:p>
    <w:p w14:paraId="10BA2F80" w14:textId="51BCEE4E" w:rsidR="00B05AA9" w:rsidRDefault="00B05AA9" w:rsidP="008F1FED">
      <w:pPr>
        <w:pStyle w:val="afffffffff6"/>
        <w:jc w:val="center"/>
      </w:pPr>
      <w:bookmarkStart w:id="170" w:name="_Toc522788538"/>
      <w:r>
        <w:lastRenderedPageBreak/>
        <w:t>Приложение Д</w:t>
      </w:r>
      <w:bookmarkEnd w:id="170"/>
    </w:p>
    <w:p w14:paraId="23101B6F" w14:textId="308DBC16" w:rsidR="001B473E" w:rsidRDefault="001B473E" w:rsidP="001B473E">
      <w:pPr>
        <w:pStyle w:val="afffffffff5"/>
      </w:pPr>
      <w:r>
        <w:t xml:space="preserve">схема процедуры </w:t>
      </w:r>
      <w:r w:rsidRPr="00CA3876">
        <w:t>Проведение обработки сведений о кадастровой стоимости, полученных по итогам исправления технической и(или) методологической ошибок от ГБУ</w:t>
      </w:r>
    </w:p>
    <w:p w14:paraId="3C68FF1F" w14:textId="4371C55D" w:rsidR="00676C32" w:rsidRDefault="000F4C0D" w:rsidP="006961D6">
      <w:pPr>
        <w:pStyle w:val="affffffffff0"/>
        <w:keepNext/>
      </w:pPr>
      <w:r>
        <w:rPr>
          <w:noProof/>
        </w:rPr>
        <w:drawing>
          <wp:inline distT="0" distB="0" distL="0" distR="0" wp14:anchorId="46887E47" wp14:editId="04709542">
            <wp:extent cx="13385608" cy="5705341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справление ошибок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88827" cy="5706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74A89" w14:textId="738E75BF" w:rsidR="00676C32" w:rsidRDefault="00676C32" w:rsidP="006961D6">
      <w:pPr>
        <w:pStyle w:val="afffffffffd"/>
      </w:pPr>
      <w:r>
        <w:t xml:space="preserve">Рисунок Д.1 – Схема процедуры </w:t>
      </w:r>
      <w:r w:rsidR="00990B5D">
        <w:t>проведения</w:t>
      </w:r>
      <w:r w:rsidRPr="00CA3876">
        <w:t xml:space="preserve"> обработки сведений о кадастровой стоимости, полученных по итогам исправления технической и(или) методологической ошибок от ГБУ</w:t>
      </w:r>
    </w:p>
    <w:p w14:paraId="47B15B43" w14:textId="5355E162" w:rsidR="00001ECB" w:rsidRDefault="00001ECB" w:rsidP="00E84A4F">
      <w:pPr>
        <w:pStyle w:val="afffffffff6"/>
        <w:jc w:val="center"/>
      </w:pPr>
      <w:bookmarkStart w:id="171" w:name="_Toc522788539"/>
      <w:r>
        <w:lastRenderedPageBreak/>
        <w:t xml:space="preserve">Приложение </w:t>
      </w:r>
      <w:r w:rsidR="001B473E">
        <w:t>Е</w:t>
      </w:r>
      <w:bookmarkEnd w:id="171"/>
    </w:p>
    <w:p w14:paraId="4553547A" w14:textId="7208F13E" w:rsidR="00001ECB" w:rsidRDefault="00C43A1B" w:rsidP="00C43A1B">
      <w:pPr>
        <w:pStyle w:val="afffffffff5"/>
      </w:pPr>
      <w:r>
        <w:t>Части схем модели данных</w:t>
      </w:r>
    </w:p>
    <w:p w14:paraId="26EB2ABA" w14:textId="77777777" w:rsidR="00001ECB" w:rsidRDefault="00001ECB" w:rsidP="006961D6">
      <w:pPr>
        <w:pStyle w:val="affffffffff0"/>
        <w:keepNext/>
      </w:pPr>
      <w:r>
        <w:rPr>
          <w:noProof/>
        </w:rPr>
        <w:drawing>
          <wp:inline distT="0" distB="0" distL="0" distR="0" wp14:anchorId="0534F1A4" wp14:editId="71B2CA28">
            <wp:extent cx="13762303" cy="6918960"/>
            <wp:effectExtent l="0" t="0" r="0" b="0"/>
            <wp:docPr id="21" name="Рисунок 21" descr="/Users/kseniasadrina/Documents/ПСКО/Рабочие материалы/Скрины для РП/оГК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kseniasadrina/Documents/ПСКО/Рабочие материалы/Скрины для РП/оГКО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350" cy="6931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BB978" w14:textId="1FEB02A1" w:rsidR="00C43A1B" w:rsidRDefault="00001ECB" w:rsidP="008F1FED">
      <w:pPr>
        <w:pStyle w:val="afffffffffd"/>
        <w:outlineLvl w:val="0"/>
      </w:pPr>
      <w:r>
        <w:t xml:space="preserve">Рисунок В.1 - Часть </w:t>
      </w:r>
      <w:r w:rsidRPr="0058152C">
        <w:t>схемы</w:t>
      </w:r>
      <w:r>
        <w:t xml:space="preserve"> модели данных</w:t>
      </w:r>
    </w:p>
    <w:p w14:paraId="06ABDD99" w14:textId="77777777" w:rsidR="00C43A1B" w:rsidRDefault="00C43A1B" w:rsidP="006961D6">
      <w:pPr>
        <w:pStyle w:val="affffffffff0"/>
        <w:keepNext/>
      </w:pPr>
      <w:r w:rsidRPr="00137280">
        <w:rPr>
          <w:noProof/>
        </w:rPr>
        <w:lastRenderedPageBreak/>
        <w:drawing>
          <wp:inline distT="0" distB="0" distL="0" distR="0" wp14:anchorId="4447C461" wp14:editId="052E2FC6">
            <wp:extent cx="13927745" cy="423672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970038" cy="424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0F29A" w14:textId="77777777" w:rsidR="00C43A1B" w:rsidRDefault="00C43A1B" w:rsidP="008F1FED">
      <w:pPr>
        <w:pStyle w:val="afffffffffd"/>
        <w:outlineLvl w:val="0"/>
      </w:pPr>
      <w:r>
        <w:t xml:space="preserve">Рисунок В.2 - </w:t>
      </w:r>
      <w:r w:rsidRPr="0058152C">
        <w:t>Часть</w:t>
      </w:r>
      <w:r>
        <w:t xml:space="preserve"> схемы модели данных. Внеочередная ГКО</w:t>
      </w:r>
    </w:p>
    <w:p w14:paraId="05897576" w14:textId="77777777" w:rsidR="00C43A1B" w:rsidRDefault="00C43A1B" w:rsidP="006961D6">
      <w:pPr>
        <w:pStyle w:val="affffffffff0"/>
        <w:keepNext/>
      </w:pPr>
      <w:r w:rsidRPr="00C43A1B">
        <w:rPr>
          <w:noProof/>
        </w:rPr>
        <w:drawing>
          <wp:inline distT="0" distB="0" distL="0" distR="0" wp14:anchorId="38DA8882" wp14:editId="06258604">
            <wp:extent cx="12375521" cy="4145280"/>
            <wp:effectExtent l="0" t="0" r="6985" b="7620"/>
            <wp:docPr id="31" name="Рисунок 31" descr="C:\Users\sergey.sidorov.CORP\AppData\Local\Microsoft\Windows\INetCache\Content.MSO\5CC13755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ergey.sidorov.CORP\AppData\Local\Microsoft\Windows\INetCache\Content.MSO\5CC13755.tmp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5305" cy="4178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D0CBF" w14:textId="08692565" w:rsidR="00C43A1B" w:rsidRDefault="00C43A1B" w:rsidP="008F1FED">
      <w:pPr>
        <w:pStyle w:val="afffffffffd"/>
        <w:outlineLvl w:val="0"/>
      </w:pPr>
      <w:r>
        <w:t>Рисунок В.3 - Часть схемы модели данных</w:t>
      </w:r>
      <w:r w:rsidRPr="00C43A1B">
        <w:t>. Календарь ГКО</w:t>
      </w:r>
    </w:p>
    <w:p w14:paraId="131B88F8" w14:textId="77777777" w:rsidR="00C43A1B" w:rsidRDefault="00C43A1B" w:rsidP="006961D6">
      <w:pPr>
        <w:pStyle w:val="affffffffff0"/>
        <w:keepNext/>
      </w:pPr>
      <w:r>
        <w:rPr>
          <w:noProof/>
        </w:rPr>
        <w:lastRenderedPageBreak/>
        <w:drawing>
          <wp:inline distT="0" distB="0" distL="0" distR="0" wp14:anchorId="31E26361" wp14:editId="5E3F16D0">
            <wp:extent cx="13824172" cy="8336280"/>
            <wp:effectExtent l="0" t="0" r="6350" b="7620"/>
            <wp:docPr id="27" name="Рисунок 27" descr="/Users/kseniasadrina/Documents/ПСКО/Рабочие материалы/Скрины для РП/Перерасче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/Users/kseniasadrina/Documents/ПСКО/Рабочие материалы/Скрины для РП/Перерасчет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41769" cy="8346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B58210" w14:textId="355B05CD" w:rsidR="00C43A1B" w:rsidRDefault="00C43A1B" w:rsidP="008F1FED">
      <w:pPr>
        <w:pStyle w:val="afffffffffd"/>
        <w:outlineLvl w:val="0"/>
      </w:pPr>
      <w:r>
        <w:t>Рисунок В.4 - Часть схемы модели данных</w:t>
      </w:r>
    </w:p>
    <w:p w14:paraId="400C9E5B" w14:textId="77777777" w:rsidR="00E940F0" w:rsidRDefault="00E940F0">
      <w:pPr>
        <w:rPr>
          <w:szCs w:val="20"/>
        </w:rPr>
        <w:sectPr w:rsidR="00E940F0" w:rsidSect="00043655">
          <w:headerReference w:type="default" r:id="rId51"/>
          <w:footerReference w:type="default" r:id="rId52"/>
          <w:pgSz w:w="23814" w:h="16840" w:orient="landscape" w:code="8"/>
          <w:pgMar w:top="851" w:right="567" w:bottom="1701" w:left="1418" w:header="284" w:footer="340" w:gutter="0"/>
          <w:cols w:space="708"/>
          <w:docGrid w:linePitch="360"/>
        </w:sectPr>
      </w:pPr>
    </w:p>
    <w:p w14:paraId="6A11AEE3" w14:textId="77777777" w:rsidR="00E940F0" w:rsidRDefault="00E940F0" w:rsidP="00E940F0">
      <w:pPr>
        <w:pStyle w:val="afffffffff6"/>
        <w:jc w:val="center"/>
      </w:pPr>
      <w:bookmarkStart w:id="172" w:name="_Toc522788540"/>
      <w:r>
        <w:lastRenderedPageBreak/>
        <w:t>Приложение Ж</w:t>
      </w:r>
      <w:bookmarkEnd w:id="172"/>
    </w:p>
    <w:p w14:paraId="7F6C89CC" w14:textId="7C680F68" w:rsidR="00E940F0" w:rsidRDefault="00E940F0" w:rsidP="00E940F0">
      <w:pPr>
        <w:pStyle w:val="afffffffff5"/>
      </w:pPr>
      <w:r>
        <w:t>Т</w:t>
      </w:r>
      <w:r w:rsidRPr="00CC4B0A">
        <w:t>ребования к формату предоставления</w:t>
      </w:r>
      <w:r>
        <w:t xml:space="preserve"> </w:t>
      </w:r>
      <w:r w:rsidRPr="00CC4B0A">
        <w:t>сведений</w:t>
      </w:r>
    </w:p>
    <w:p w14:paraId="01EF5C09" w14:textId="77777777" w:rsidR="00E940F0" w:rsidRPr="00CC4B0A" w:rsidRDefault="00E940F0" w:rsidP="00E940F0">
      <w:pPr>
        <w:pStyle w:val="afffffffff5"/>
      </w:pPr>
      <w:r w:rsidRPr="00CC4B0A">
        <w:t>о данных рынка недвижимости</w:t>
      </w:r>
    </w:p>
    <w:p w14:paraId="663FF98A" w14:textId="77777777" w:rsidR="00E940F0" w:rsidRPr="00EE6595" w:rsidRDefault="00E940F0" w:rsidP="00EE6595">
      <w:pPr>
        <w:pStyle w:val="yung1"/>
        <w:jc w:val="center"/>
        <w:rPr>
          <w:b/>
        </w:rPr>
      </w:pPr>
      <w:r w:rsidRPr="00EE6595">
        <w:rPr>
          <w:b/>
        </w:rPr>
        <w:t>Общие положения</w:t>
      </w:r>
    </w:p>
    <w:p w14:paraId="3E7BDFF6" w14:textId="77777777" w:rsidR="00E940F0" w:rsidRPr="00F43197" w:rsidRDefault="00E940F0" w:rsidP="00EE6595">
      <w:pPr>
        <w:pStyle w:val="yung1"/>
      </w:pPr>
      <w:r>
        <w:t xml:space="preserve">Настоящие требования определяют состав и структуру данных при подготовке и представлении информации </w:t>
      </w:r>
      <w:r w:rsidRPr="00BF7448">
        <w:t>о данных рынка недвижимости бюджетным учреждением субъекта Российской Федерации, уполномоченным в области государственной кадастровой оценки</w:t>
      </w:r>
      <w:r>
        <w:t xml:space="preserve"> (далее – бюджетное учреждение)</w:t>
      </w:r>
      <w:r w:rsidRPr="00BF7448">
        <w:t>, в федераль</w:t>
      </w:r>
      <w:r>
        <w:t>ный орган исполнительной власти,</w:t>
      </w:r>
      <w:r w:rsidRPr="00BF7448">
        <w:t xml:space="preserve"> осуществляющий государственный кадастровый учет и государственную регистрацию прав</w:t>
      </w:r>
      <w:r>
        <w:t>.</w:t>
      </w:r>
    </w:p>
    <w:p w14:paraId="3F1F8CDA" w14:textId="77777777" w:rsidR="00E940F0" w:rsidRPr="00F34442" w:rsidRDefault="00E940F0" w:rsidP="008F1FED">
      <w:pPr>
        <w:pStyle w:val="affffffff7"/>
        <w:jc w:val="center"/>
        <w:outlineLvl w:val="0"/>
        <w:rPr>
          <w:b/>
        </w:rPr>
      </w:pPr>
      <w:r w:rsidRPr="00F34442">
        <w:rPr>
          <w:b/>
        </w:rPr>
        <w:t>Формат реестра сведений</w:t>
      </w:r>
    </w:p>
    <w:p w14:paraId="386B5BB7" w14:textId="77777777" w:rsidR="00E940F0" w:rsidRPr="004A48B7" w:rsidRDefault="00E940F0" w:rsidP="00EE6595">
      <w:pPr>
        <w:pStyle w:val="yung1"/>
      </w:pPr>
      <w:r w:rsidRPr="004A48B7">
        <w:t xml:space="preserve">Реестр </w:t>
      </w:r>
      <w:r>
        <w:t>сведений</w:t>
      </w:r>
      <w:r w:rsidRPr="004A48B7">
        <w:t xml:space="preserve"> представляет собой </w:t>
      </w:r>
      <w:r>
        <w:t>архив</w:t>
      </w:r>
      <w:r w:rsidRPr="00D56838">
        <w:t xml:space="preserve"> </w:t>
      </w:r>
      <w:r>
        <w:t xml:space="preserve">файлов в формате </w:t>
      </w:r>
      <w:r>
        <w:rPr>
          <w:lang w:val="en-US"/>
        </w:rPr>
        <w:t>XML</w:t>
      </w:r>
      <w:r>
        <w:t xml:space="preserve"> (далее – </w:t>
      </w:r>
      <w:r>
        <w:rPr>
          <w:lang w:val="en-US"/>
        </w:rPr>
        <w:t>XML</w:t>
      </w:r>
      <w:r w:rsidRPr="00A73C7C">
        <w:t>-</w:t>
      </w:r>
      <w:r>
        <w:t xml:space="preserve">файл), содержащих </w:t>
      </w:r>
      <w:r w:rsidRPr="00583065">
        <w:t>информацию о данных рынка недвижимости</w:t>
      </w:r>
      <w:r w:rsidRPr="004A48B7">
        <w:t>.</w:t>
      </w:r>
    </w:p>
    <w:p w14:paraId="09AA5121" w14:textId="77777777" w:rsidR="00E940F0" w:rsidRDefault="00E940F0" w:rsidP="00EE6595">
      <w:pPr>
        <w:pStyle w:val="yung1"/>
      </w:pPr>
      <w:r>
        <w:t>Наименование архива соответствует формату СС_</w:t>
      </w:r>
      <w:r>
        <w:rPr>
          <w:lang w:val="en-US"/>
        </w:rPr>
        <w:t>GGGG</w:t>
      </w:r>
      <w:r w:rsidRPr="00F358D0">
        <w:t>MMn.</w:t>
      </w:r>
      <w:r>
        <w:rPr>
          <w:lang w:val="en-US"/>
        </w:rPr>
        <w:t>zip</w:t>
      </w:r>
      <w:r>
        <w:t>, где:</w:t>
      </w:r>
    </w:p>
    <w:p w14:paraId="65F703B3" w14:textId="5AE7E33F" w:rsidR="00E940F0" w:rsidRDefault="00E940F0" w:rsidP="00EE6595">
      <w:pPr>
        <w:pStyle w:val="yung1"/>
      </w:pPr>
      <w:r>
        <w:rPr>
          <w:lang w:val="en-US"/>
        </w:rPr>
        <w:t>CC</w:t>
      </w:r>
      <w:r w:rsidRPr="00C918CD">
        <w:t xml:space="preserve"> </w:t>
      </w:r>
      <w:r>
        <w:t>–</w:t>
      </w:r>
      <w:r w:rsidRPr="00C918CD">
        <w:t xml:space="preserve"> </w:t>
      </w:r>
      <w:r>
        <w:t>код субъекта Российской Федерации, по которому формируется Реестр сведений (согласно с</w:t>
      </w:r>
      <w:r w:rsidRPr="0026448D">
        <w:t>правочник</w:t>
      </w:r>
      <w:r>
        <w:t>у</w:t>
      </w:r>
      <w:r w:rsidRPr="0026448D">
        <w:t xml:space="preserve"> субъектов</w:t>
      </w:r>
      <w:r>
        <w:t xml:space="preserve"> </w:t>
      </w:r>
      <w:r w:rsidRPr="0026448D">
        <w:t>Р</w:t>
      </w:r>
      <w:r>
        <w:t>оссийской Федерации);</w:t>
      </w:r>
    </w:p>
    <w:p w14:paraId="5055EA61" w14:textId="77777777" w:rsidR="00E940F0" w:rsidRDefault="00E940F0" w:rsidP="00EE6595">
      <w:pPr>
        <w:pStyle w:val="yung1"/>
      </w:pPr>
      <w:r>
        <w:rPr>
          <w:lang w:val="en-US"/>
        </w:rPr>
        <w:t>GGGG</w:t>
      </w:r>
      <w:r w:rsidRPr="004A48B7">
        <w:t xml:space="preserve"> </w:t>
      </w:r>
      <w:r>
        <w:t xml:space="preserve">–отчетный </w:t>
      </w:r>
      <w:r w:rsidRPr="004A48B7">
        <w:t>год</w:t>
      </w:r>
      <w:r>
        <w:t>;</w:t>
      </w:r>
      <w:r w:rsidRPr="004A48B7">
        <w:t xml:space="preserve"> </w:t>
      </w:r>
    </w:p>
    <w:p w14:paraId="0B0D6ADA" w14:textId="77777777" w:rsidR="00E940F0" w:rsidRPr="007A7449" w:rsidRDefault="00E940F0" w:rsidP="00EE6595">
      <w:pPr>
        <w:pStyle w:val="yung1"/>
      </w:pPr>
      <w:r w:rsidRPr="004A48B7">
        <w:t xml:space="preserve">MM </w:t>
      </w:r>
      <w:r>
        <w:t>–</w:t>
      </w:r>
      <w:r w:rsidRPr="004A48B7">
        <w:t xml:space="preserve"> </w:t>
      </w:r>
      <w:r w:rsidRPr="00BF7B40">
        <w:t xml:space="preserve">номер последнего </w:t>
      </w:r>
      <w:r w:rsidRPr="004A48B7">
        <w:t>месяц</w:t>
      </w:r>
      <w:r>
        <w:t>а отчетного квартала;</w:t>
      </w:r>
    </w:p>
    <w:p w14:paraId="1CC8D7FB" w14:textId="77777777" w:rsidR="00E940F0" w:rsidRDefault="00E940F0" w:rsidP="00EE6595">
      <w:pPr>
        <w:pStyle w:val="yung1"/>
      </w:pPr>
      <w:r w:rsidRPr="004A48B7">
        <w:t xml:space="preserve">n </w:t>
      </w:r>
      <w:r>
        <w:t>–</w:t>
      </w:r>
      <w:r w:rsidRPr="004A48B7">
        <w:t xml:space="preserve"> порядковый номер </w:t>
      </w:r>
      <w:r>
        <w:t>архива (в случае предоставления нескольких архивов).</w:t>
      </w:r>
    </w:p>
    <w:p w14:paraId="60128728" w14:textId="77777777" w:rsidR="00E940F0" w:rsidRPr="003271FF" w:rsidRDefault="00E940F0" w:rsidP="00EE6595">
      <w:pPr>
        <w:pStyle w:val="yung1"/>
      </w:pPr>
      <w:r w:rsidRPr="003271FF">
        <w:t xml:space="preserve">В графе </w:t>
      </w:r>
      <w:r>
        <w:t>«</w:t>
      </w:r>
      <w:r w:rsidRPr="00320984">
        <w:t>Признак обязательности характеристики</w:t>
      </w:r>
      <w:r>
        <w:t>»</w:t>
      </w:r>
      <w:r w:rsidRPr="003271FF">
        <w:t xml:space="preserve"> запи</w:t>
      </w:r>
      <w:r>
        <w:t>сывается один из символов О, Н</w:t>
      </w:r>
      <w:r w:rsidRPr="003271FF">
        <w:t>,</w:t>
      </w:r>
      <w:r>
        <w:t xml:space="preserve"> ОН</w:t>
      </w:r>
      <w:r w:rsidRPr="003271FF">
        <w:t xml:space="preserve"> что соответствует значениям:</w:t>
      </w:r>
    </w:p>
    <w:p w14:paraId="41D7F49B" w14:textId="77777777" w:rsidR="00E940F0" w:rsidRPr="003271FF" w:rsidRDefault="00E940F0" w:rsidP="00EE6595">
      <w:pPr>
        <w:pStyle w:val="yung1"/>
      </w:pPr>
      <w:r w:rsidRPr="003271FF">
        <w:t>О</w:t>
      </w:r>
      <w:r>
        <w:t> – </w:t>
      </w:r>
      <w:r w:rsidRPr="003271FF">
        <w:t>обязательн</w:t>
      </w:r>
      <w:r>
        <w:t>ая характеристика;</w:t>
      </w:r>
    </w:p>
    <w:p w14:paraId="14CFA771" w14:textId="77777777" w:rsidR="00E940F0" w:rsidRPr="00CC4B0A" w:rsidRDefault="00E940F0" w:rsidP="00EE6595">
      <w:pPr>
        <w:pStyle w:val="yung1"/>
      </w:pPr>
      <w:r w:rsidRPr="003271FF">
        <w:t>Н</w:t>
      </w:r>
      <w:r>
        <w:t> – </w:t>
      </w:r>
      <w:r w:rsidRPr="003271FF">
        <w:t>необязательн</w:t>
      </w:r>
      <w:r>
        <w:t>ая</w:t>
      </w:r>
      <w:r w:rsidRPr="003271FF">
        <w:t xml:space="preserve"> </w:t>
      </w:r>
      <w:r>
        <w:t>характеристика;</w:t>
      </w:r>
    </w:p>
    <w:p w14:paraId="7D575850" w14:textId="77777777" w:rsidR="00E940F0" w:rsidRPr="00F812AD" w:rsidRDefault="00E940F0" w:rsidP="00EE6595">
      <w:pPr>
        <w:pStyle w:val="yung1"/>
      </w:pPr>
      <w:r>
        <w:t>ОН – обязательная характеристика при наличии.</w:t>
      </w:r>
    </w:p>
    <w:p w14:paraId="1AE3F318" w14:textId="77777777" w:rsidR="00E940F0" w:rsidRDefault="00E940F0" w:rsidP="00EE6595">
      <w:pPr>
        <w:pStyle w:val="yung1"/>
      </w:pPr>
      <w:r>
        <w:t>Поля, содержащие н</w:t>
      </w:r>
      <w:r w:rsidRPr="004A48B7">
        <w:t xml:space="preserve">еобязательные </w:t>
      </w:r>
      <w:r>
        <w:t>характеристики,</w:t>
      </w:r>
      <w:r w:rsidRPr="004A48B7">
        <w:t xml:space="preserve"> могут иметь пустое значение.</w:t>
      </w:r>
    </w:p>
    <w:p w14:paraId="35F1A747" w14:textId="4C060070" w:rsidR="00E940F0" w:rsidRDefault="00E940F0" w:rsidP="00EE6595">
      <w:pPr>
        <w:pStyle w:val="yung1"/>
      </w:pPr>
      <w:r w:rsidRPr="004A48B7">
        <w:t xml:space="preserve">Первая строка Реестра </w:t>
      </w:r>
      <w:r>
        <w:t>сведений содержит названия колонок для таблицы, последующие строки содержат сведения об объектах недвижимости (одна строка соответствует одному объекту недвижимости).</w:t>
      </w:r>
    </w:p>
    <w:p w14:paraId="317C32E3" w14:textId="3322B16E" w:rsidR="00114639" w:rsidRDefault="00114639" w:rsidP="00114639">
      <w:pPr>
        <w:pStyle w:val="yung1"/>
      </w:pPr>
      <w:r>
        <w:t>В приложении Ж.1 описана структура и состав сведений XML-файла для всех видов объектов недвижимости при наличии сведений о кадастровом номере объекта недвижимости.</w:t>
      </w:r>
    </w:p>
    <w:p w14:paraId="130FB4EF" w14:textId="1EF15FF4" w:rsidR="00920925" w:rsidRDefault="00114639" w:rsidP="00114639">
      <w:pPr>
        <w:pStyle w:val="yung1"/>
      </w:pPr>
      <w:r>
        <w:t>В приложении Ж.2 описана структура и состав сведений XML-файла для всех видов объектов недвижимости при отсутствии сведений о кадастровом номере объекта недвижимости.</w:t>
      </w:r>
    </w:p>
    <w:p w14:paraId="685787EB" w14:textId="7A59E78B" w:rsidR="009076F5" w:rsidRDefault="002873BD" w:rsidP="00A32B92">
      <w:pPr>
        <w:pStyle w:val="a7"/>
      </w:pPr>
      <w:r w:rsidRPr="002873BD">
        <w:lastRenderedPageBreak/>
        <w:t>Структура и состав сведений XML-файла для всех видов объектов недвижимости при наличии сведений о кадастровом номере объекта недвижимости</w:t>
      </w:r>
    </w:p>
    <w:p w14:paraId="6614CA09" w14:textId="237B9744" w:rsidR="002873BD" w:rsidRPr="00743D1C" w:rsidRDefault="009F7A69" w:rsidP="008F1FED">
      <w:pPr>
        <w:pStyle w:val="yung1"/>
        <w:outlineLvl w:val="0"/>
        <w:rPr>
          <w:b/>
        </w:rPr>
      </w:pPr>
      <w:r w:rsidRPr="00743D1C">
        <w:rPr>
          <w:b/>
        </w:rPr>
        <w:t xml:space="preserve">Раздел 1. </w:t>
      </w:r>
      <w:r w:rsidR="002873BD" w:rsidRPr="00743D1C">
        <w:rPr>
          <w:b/>
        </w:rPr>
        <w:t>Общие сведения</w:t>
      </w:r>
    </w:p>
    <w:tbl>
      <w:tblPr>
        <w:tblW w:w="5397" w:type="pct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80" w:firstRow="0" w:lastRow="0" w:firstColumn="1" w:lastColumn="0" w:noHBand="1" w:noVBand="1"/>
      </w:tblPr>
      <w:tblGrid>
        <w:gridCol w:w="2713"/>
        <w:gridCol w:w="2064"/>
        <w:gridCol w:w="1971"/>
        <w:gridCol w:w="3338"/>
      </w:tblGrid>
      <w:tr w:rsidR="009076F5" w:rsidRPr="002E75DB" w14:paraId="683B5B1C" w14:textId="77777777" w:rsidTr="007F6221">
        <w:trPr>
          <w:tblHeader/>
        </w:trPr>
        <w:tc>
          <w:tcPr>
            <w:tcW w:w="1345" w:type="pct"/>
            <w:shd w:val="clear" w:color="auto" w:fill="FFFFFF" w:themeFill="background1"/>
            <w:vAlign w:val="center"/>
          </w:tcPr>
          <w:p w14:paraId="6446C056" w14:textId="77777777" w:rsidR="009076F5" w:rsidRPr="009076F5" w:rsidRDefault="009076F5" w:rsidP="002A7844">
            <w:pPr>
              <w:ind w:left="-57" w:right="-57"/>
              <w:contextualSpacing/>
              <w:jc w:val="center"/>
              <w:rPr>
                <w:b/>
                <w:szCs w:val="28"/>
              </w:rPr>
            </w:pPr>
            <w:r w:rsidRPr="009076F5">
              <w:rPr>
                <w:b/>
                <w:szCs w:val="28"/>
              </w:rPr>
              <w:t>Название поля</w:t>
            </w:r>
          </w:p>
        </w:tc>
        <w:tc>
          <w:tcPr>
            <w:tcW w:w="1023" w:type="pct"/>
            <w:shd w:val="clear" w:color="auto" w:fill="FFFFFF" w:themeFill="background1"/>
            <w:vAlign w:val="center"/>
          </w:tcPr>
          <w:p w14:paraId="094D9391" w14:textId="77777777" w:rsidR="009076F5" w:rsidRPr="009076F5" w:rsidRDefault="009076F5" w:rsidP="002A7844">
            <w:pPr>
              <w:contextualSpacing/>
              <w:jc w:val="center"/>
              <w:rPr>
                <w:b/>
                <w:szCs w:val="28"/>
              </w:rPr>
            </w:pPr>
            <w:r w:rsidRPr="009076F5">
              <w:rPr>
                <w:b/>
                <w:szCs w:val="28"/>
              </w:rPr>
              <w:t>Содержимое</w:t>
            </w:r>
          </w:p>
        </w:tc>
        <w:tc>
          <w:tcPr>
            <w:tcW w:w="977" w:type="pct"/>
            <w:shd w:val="clear" w:color="auto" w:fill="FFFFFF" w:themeFill="background1"/>
            <w:vAlign w:val="center"/>
          </w:tcPr>
          <w:p w14:paraId="0022C4F9" w14:textId="77777777" w:rsidR="009076F5" w:rsidRPr="009076F5" w:rsidRDefault="009076F5" w:rsidP="002A7844">
            <w:pPr>
              <w:contextualSpacing/>
              <w:jc w:val="center"/>
              <w:rPr>
                <w:b/>
                <w:szCs w:val="28"/>
              </w:rPr>
            </w:pPr>
            <w:r w:rsidRPr="009076F5">
              <w:rPr>
                <w:b/>
                <w:szCs w:val="28"/>
              </w:rPr>
              <w:t>Признак обязательности характеристики</w:t>
            </w:r>
          </w:p>
        </w:tc>
        <w:tc>
          <w:tcPr>
            <w:tcW w:w="1655" w:type="pct"/>
            <w:shd w:val="clear" w:color="auto" w:fill="FFFFFF" w:themeFill="background1"/>
            <w:vAlign w:val="center"/>
          </w:tcPr>
          <w:p w14:paraId="50EB26C6" w14:textId="77777777" w:rsidR="009076F5" w:rsidRPr="009076F5" w:rsidRDefault="009076F5" w:rsidP="002A7844">
            <w:pPr>
              <w:contextualSpacing/>
              <w:jc w:val="center"/>
              <w:rPr>
                <w:b/>
                <w:szCs w:val="28"/>
              </w:rPr>
            </w:pPr>
            <w:r w:rsidRPr="009076F5">
              <w:rPr>
                <w:b/>
                <w:szCs w:val="28"/>
              </w:rPr>
              <w:t>Дополнительная информация</w:t>
            </w:r>
          </w:p>
        </w:tc>
      </w:tr>
      <w:tr w:rsidR="009076F5" w:rsidRPr="00B408D9" w14:paraId="127A5224" w14:textId="77777777" w:rsidTr="007F6221">
        <w:tc>
          <w:tcPr>
            <w:tcW w:w="1345" w:type="pct"/>
            <w:shd w:val="clear" w:color="auto" w:fill="FFFFFF" w:themeFill="background1"/>
          </w:tcPr>
          <w:p w14:paraId="48233FF3" w14:textId="77777777" w:rsidR="009076F5" w:rsidRPr="009076F5" w:rsidRDefault="009076F5" w:rsidP="002A7844">
            <w:pPr>
              <w:ind w:left="-57" w:right="-57"/>
              <w:contextualSpacing/>
              <w:rPr>
                <w:szCs w:val="28"/>
                <w:lang w:val="en-US"/>
              </w:rPr>
            </w:pPr>
            <w:r w:rsidRPr="009076F5">
              <w:rPr>
                <w:szCs w:val="28"/>
                <w:lang w:val="en-US"/>
              </w:rPr>
              <w:t>id</w:t>
            </w:r>
          </w:p>
        </w:tc>
        <w:tc>
          <w:tcPr>
            <w:tcW w:w="1023" w:type="pct"/>
            <w:shd w:val="clear" w:color="auto" w:fill="FFFFFF" w:themeFill="background1"/>
          </w:tcPr>
          <w:p w14:paraId="0B593402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Уникальный идентификатор записи</w:t>
            </w:r>
          </w:p>
        </w:tc>
        <w:tc>
          <w:tcPr>
            <w:tcW w:w="977" w:type="pct"/>
            <w:shd w:val="clear" w:color="auto" w:fill="FFFFFF" w:themeFill="background1"/>
          </w:tcPr>
          <w:p w14:paraId="782CE553" w14:textId="77777777" w:rsidR="009076F5" w:rsidRPr="009076F5" w:rsidRDefault="009076F5" w:rsidP="002A7844">
            <w:pPr>
              <w:contextualSpacing/>
              <w:jc w:val="center"/>
              <w:rPr>
                <w:szCs w:val="28"/>
              </w:rPr>
            </w:pPr>
            <w:r w:rsidRPr="009076F5">
              <w:rPr>
                <w:szCs w:val="28"/>
              </w:rPr>
              <w:t>О</w:t>
            </w:r>
          </w:p>
        </w:tc>
        <w:tc>
          <w:tcPr>
            <w:tcW w:w="1655" w:type="pct"/>
            <w:shd w:val="clear" w:color="auto" w:fill="FFFFFF" w:themeFill="background1"/>
          </w:tcPr>
          <w:p w14:paraId="6D668E9F" w14:textId="77777777" w:rsidR="009076F5" w:rsidRPr="009076F5" w:rsidRDefault="009076F5" w:rsidP="002A7844">
            <w:pPr>
              <w:contextualSpacing/>
              <w:rPr>
                <w:b/>
                <w:szCs w:val="28"/>
              </w:rPr>
            </w:pPr>
            <w:r w:rsidRPr="009076F5">
              <w:rPr>
                <w:szCs w:val="28"/>
              </w:rPr>
              <w:t>Идентификатор с ограничением длины до 36 символов.</w:t>
            </w:r>
          </w:p>
        </w:tc>
      </w:tr>
      <w:tr w:rsidR="009076F5" w:rsidRPr="00B408D9" w14:paraId="60B2308A" w14:textId="77777777" w:rsidTr="007F6221">
        <w:tc>
          <w:tcPr>
            <w:tcW w:w="13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9ADE39A" w14:textId="77777777" w:rsidR="009076F5" w:rsidRPr="009076F5" w:rsidRDefault="009076F5" w:rsidP="002A7844">
            <w:pPr>
              <w:ind w:left="-57" w:right="-57"/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type_code</w:t>
            </w:r>
          </w:p>
        </w:tc>
        <w:tc>
          <w:tcPr>
            <w:tcW w:w="10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F017173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Вид объекта недвижимости</w:t>
            </w:r>
          </w:p>
        </w:tc>
        <w:tc>
          <w:tcPr>
            <w:tcW w:w="9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56A0ED7" w14:textId="77777777" w:rsidR="009076F5" w:rsidRPr="009076F5" w:rsidRDefault="009076F5" w:rsidP="002A7844">
            <w:pPr>
              <w:contextualSpacing/>
              <w:jc w:val="center"/>
              <w:rPr>
                <w:szCs w:val="28"/>
              </w:rPr>
            </w:pPr>
            <w:r w:rsidRPr="009076F5">
              <w:rPr>
                <w:szCs w:val="28"/>
              </w:rPr>
              <w:t>О</w:t>
            </w:r>
          </w:p>
        </w:tc>
        <w:tc>
          <w:tcPr>
            <w:tcW w:w="16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0C7FB37" w14:textId="3204C015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951085">
              <w:rPr>
                <w:szCs w:val="28"/>
              </w:rPr>
              <w:t>Ж.</w:t>
            </w:r>
            <w:r w:rsidRPr="009076F5">
              <w:rPr>
                <w:szCs w:val="28"/>
              </w:rPr>
              <w:t>4.</w:t>
            </w:r>
          </w:p>
          <w:p w14:paraId="32FD2DCB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</w:p>
          <w:p w14:paraId="35D2A328" w14:textId="77777777" w:rsidR="009076F5" w:rsidRPr="009076F5" w:rsidRDefault="009076F5" w:rsidP="002A7844">
            <w:pPr>
              <w:contextualSpacing/>
              <w:rPr>
                <w:szCs w:val="28"/>
                <w:lang w:val="en-US"/>
              </w:rPr>
            </w:pPr>
            <w:r w:rsidRPr="009076F5">
              <w:rPr>
                <w:szCs w:val="28"/>
              </w:rPr>
              <w:t>Допустимые</w:t>
            </w:r>
            <w:r w:rsidRPr="009076F5">
              <w:rPr>
                <w:szCs w:val="28"/>
                <w:lang w:val="en-US"/>
              </w:rPr>
              <w:t xml:space="preserve"> </w:t>
            </w:r>
            <w:r w:rsidRPr="009076F5">
              <w:rPr>
                <w:szCs w:val="28"/>
              </w:rPr>
              <w:t>значения</w:t>
            </w:r>
            <w:r w:rsidRPr="009076F5">
              <w:rPr>
                <w:szCs w:val="28"/>
                <w:lang w:val="en-US"/>
              </w:rPr>
              <w:t>:</w:t>
            </w:r>
          </w:p>
          <w:p w14:paraId="6CCA0A46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  <w:lang w:val="en-US"/>
              </w:rPr>
              <w:t>2001001000</w:t>
            </w:r>
            <w:r w:rsidRPr="009076F5">
              <w:rPr>
                <w:szCs w:val="28"/>
              </w:rPr>
              <w:t>;</w:t>
            </w:r>
          </w:p>
          <w:p w14:paraId="1DF909FB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  <w:lang w:val="en-US"/>
              </w:rPr>
              <w:t>2001002000</w:t>
            </w:r>
            <w:r w:rsidRPr="009076F5">
              <w:rPr>
                <w:szCs w:val="28"/>
              </w:rPr>
              <w:t>;</w:t>
            </w:r>
          </w:p>
          <w:p w14:paraId="7600A10C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  <w:lang w:val="en-US"/>
              </w:rPr>
              <w:t>2001003000</w:t>
            </w:r>
            <w:r w:rsidRPr="009076F5">
              <w:rPr>
                <w:szCs w:val="28"/>
              </w:rPr>
              <w:t>;</w:t>
            </w:r>
          </w:p>
          <w:p w14:paraId="112F3269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  <w:lang w:val="en-US"/>
              </w:rPr>
              <w:t>2001004000</w:t>
            </w:r>
            <w:r w:rsidRPr="009076F5">
              <w:rPr>
                <w:szCs w:val="28"/>
              </w:rPr>
              <w:t>;</w:t>
            </w:r>
          </w:p>
          <w:p w14:paraId="5AADB318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  <w:lang w:val="en-US"/>
              </w:rPr>
              <w:t>2001005000</w:t>
            </w:r>
            <w:r w:rsidRPr="009076F5">
              <w:rPr>
                <w:szCs w:val="28"/>
              </w:rPr>
              <w:t>;</w:t>
            </w:r>
          </w:p>
          <w:p w14:paraId="54BC8E76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  <w:lang w:val="en-US"/>
              </w:rPr>
              <w:t>2001009000</w:t>
            </w:r>
            <w:r w:rsidRPr="009076F5">
              <w:rPr>
                <w:szCs w:val="28"/>
              </w:rPr>
              <w:t>.</w:t>
            </w:r>
          </w:p>
        </w:tc>
      </w:tr>
      <w:tr w:rsidR="009076F5" w14:paraId="2437A3F2" w14:textId="77777777" w:rsidTr="007F6221">
        <w:tc>
          <w:tcPr>
            <w:tcW w:w="13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FCF8A6" w14:textId="77777777" w:rsidR="009076F5" w:rsidRPr="009076F5" w:rsidRDefault="009076F5" w:rsidP="002A7844">
            <w:pPr>
              <w:ind w:left="-57" w:right="-57"/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deal_date</w:t>
            </w:r>
          </w:p>
        </w:tc>
        <w:tc>
          <w:tcPr>
            <w:tcW w:w="10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BBBF7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Дата предложения</w:t>
            </w:r>
          </w:p>
        </w:tc>
        <w:tc>
          <w:tcPr>
            <w:tcW w:w="9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C6CD65" w14:textId="77777777" w:rsidR="009076F5" w:rsidRPr="009076F5" w:rsidRDefault="009076F5" w:rsidP="002A7844">
            <w:pPr>
              <w:contextualSpacing/>
              <w:jc w:val="center"/>
              <w:rPr>
                <w:szCs w:val="28"/>
              </w:rPr>
            </w:pPr>
            <w:r w:rsidRPr="009076F5">
              <w:rPr>
                <w:szCs w:val="28"/>
              </w:rPr>
              <w:t>О</w:t>
            </w:r>
          </w:p>
        </w:tc>
        <w:tc>
          <w:tcPr>
            <w:tcW w:w="16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C26D4B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 xml:space="preserve">Дата в формате </w:t>
            </w:r>
            <w:r w:rsidRPr="009076F5">
              <w:rPr>
                <w:szCs w:val="28"/>
                <w:lang w:val="en-US"/>
              </w:rPr>
              <w:t>DD</w:t>
            </w:r>
            <w:r w:rsidRPr="009076F5">
              <w:rPr>
                <w:szCs w:val="28"/>
              </w:rPr>
              <w:t>.</w:t>
            </w:r>
            <w:r w:rsidRPr="009076F5">
              <w:rPr>
                <w:szCs w:val="28"/>
                <w:lang w:val="en-US"/>
              </w:rPr>
              <w:t>MM</w:t>
            </w:r>
            <w:r w:rsidRPr="009076F5">
              <w:rPr>
                <w:szCs w:val="28"/>
              </w:rPr>
              <w:t>.</w:t>
            </w:r>
            <w:r w:rsidRPr="009076F5">
              <w:rPr>
                <w:szCs w:val="28"/>
                <w:lang w:val="en-US"/>
              </w:rPr>
              <w:t>GGGG</w:t>
            </w:r>
            <w:r w:rsidRPr="009076F5">
              <w:rPr>
                <w:szCs w:val="28"/>
              </w:rPr>
              <w:t>.</w:t>
            </w:r>
          </w:p>
          <w:p w14:paraId="53E7824E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</w:p>
          <w:p w14:paraId="737EBCAE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Текстовое поле</w:t>
            </w:r>
          </w:p>
          <w:p w14:paraId="601950F3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Шаблон значения:</w:t>
            </w:r>
          </w:p>
          <w:p w14:paraId="4643704A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\d{2}[.]\d{2}[.]\d{4}</w:t>
            </w:r>
          </w:p>
        </w:tc>
      </w:tr>
      <w:tr w:rsidR="009076F5" w14:paraId="163E5F26" w14:textId="77777777" w:rsidTr="007F6221">
        <w:tc>
          <w:tcPr>
            <w:tcW w:w="13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994552" w14:textId="77777777" w:rsidR="009076F5" w:rsidRPr="009076F5" w:rsidRDefault="009076F5" w:rsidP="002A7844">
            <w:pPr>
              <w:ind w:left="-57" w:right="-57"/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deal_pri</w:t>
            </w:r>
            <w:r w:rsidRPr="009076F5">
              <w:rPr>
                <w:szCs w:val="28"/>
                <w:lang w:val="en-US"/>
              </w:rPr>
              <w:t>c</w:t>
            </w:r>
            <w:r w:rsidRPr="009076F5">
              <w:rPr>
                <w:szCs w:val="28"/>
              </w:rPr>
              <w:t>e</w:t>
            </w:r>
          </w:p>
        </w:tc>
        <w:tc>
          <w:tcPr>
            <w:tcW w:w="10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051C6D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Цена предложения</w:t>
            </w:r>
          </w:p>
        </w:tc>
        <w:tc>
          <w:tcPr>
            <w:tcW w:w="9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205FEF" w14:textId="77777777" w:rsidR="009076F5" w:rsidRPr="009076F5" w:rsidRDefault="009076F5" w:rsidP="002A7844">
            <w:pPr>
              <w:contextualSpacing/>
              <w:jc w:val="center"/>
              <w:rPr>
                <w:szCs w:val="28"/>
              </w:rPr>
            </w:pPr>
            <w:r w:rsidRPr="009076F5">
              <w:rPr>
                <w:szCs w:val="28"/>
              </w:rPr>
              <w:t>О</w:t>
            </w:r>
          </w:p>
        </w:tc>
        <w:tc>
          <w:tcPr>
            <w:tcW w:w="16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0D2199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Указывается в руб.</w:t>
            </w:r>
          </w:p>
          <w:p w14:paraId="1ECED941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</w:p>
          <w:p w14:paraId="00715108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Положительное десятичное число с ограничением до двадцати цифр, в том числе две цифры после запятой. Не может быть меньше значения 0.01.</w:t>
            </w:r>
          </w:p>
        </w:tc>
      </w:tr>
      <w:tr w:rsidR="009076F5" w14:paraId="4106D932" w14:textId="77777777" w:rsidTr="007F6221">
        <w:tc>
          <w:tcPr>
            <w:tcW w:w="13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D4F3F8" w14:textId="77777777" w:rsidR="009076F5" w:rsidRPr="009076F5" w:rsidRDefault="009076F5" w:rsidP="002A7844">
            <w:pPr>
              <w:ind w:left="-57" w:right="-57"/>
              <w:contextualSpacing/>
              <w:rPr>
                <w:szCs w:val="28"/>
              </w:rPr>
            </w:pPr>
            <w:r w:rsidRPr="009076F5">
              <w:rPr>
                <w:szCs w:val="28"/>
                <w:lang w:val="en-US"/>
              </w:rPr>
              <w:t>average_</w:t>
            </w:r>
            <w:r w:rsidRPr="009076F5">
              <w:rPr>
                <w:szCs w:val="28"/>
              </w:rPr>
              <w:t>deal_pri</w:t>
            </w:r>
            <w:r w:rsidRPr="009076F5">
              <w:rPr>
                <w:szCs w:val="28"/>
                <w:lang w:val="en-US"/>
              </w:rPr>
              <w:t>c</w:t>
            </w:r>
            <w:r w:rsidRPr="009076F5">
              <w:rPr>
                <w:szCs w:val="28"/>
              </w:rPr>
              <w:t>e</w:t>
            </w:r>
          </w:p>
        </w:tc>
        <w:tc>
          <w:tcPr>
            <w:tcW w:w="10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05B28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 xml:space="preserve">Удельный показатель цены предложения </w:t>
            </w:r>
          </w:p>
        </w:tc>
        <w:tc>
          <w:tcPr>
            <w:tcW w:w="9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5D889" w14:textId="77777777" w:rsidR="009076F5" w:rsidRPr="009076F5" w:rsidRDefault="009076F5" w:rsidP="002A7844">
            <w:pPr>
              <w:contextualSpacing/>
              <w:jc w:val="center"/>
              <w:rPr>
                <w:szCs w:val="28"/>
              </w:rPr>
            </w:pPr>
            <w:r w:rsidRPr="009076F5">
              <w:rPr>
                <w:szCs w:val="28"/>
              </w:rPr>
              <w:t>О</w:t>
            </w:r>
          </w:p>
        </w:tc>
        <w:tc>
          <w:tcPr>
            <w:tcW w:w="16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0D2CA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Руб./на единицу измерения основной характеристики.</w:t>
            </w:r>
          </w:p>
          <w:p w14:paraId="2103731D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</w:p>
          <w:p w14:paraId="1C63F04F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Положительное десятичное число с ограничением до двадцати цифр, в том числе две цифры после запятой. Не может быть меньше значения 0.01.</w:t>
            </w:r>
          </w:p>
        </w:tc>
      </w:tr>
      <w:tr w:rsidR="009076F5" w:rsidRPr="00ED2273" w14:paraId="42747A26" w14:textId="77777777" w:rsidTr="007F6221">
        <w:tc>
          <w:tcPr>
            <w:tcW w:w="13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72C7B" w14:textId="77777777" w:rsidR="009076F5" w:rsidRPr="009076F5" w:rsidRDefault="009076F5" w:rsidP="002A7844">
            <w:pPr>
              <w:ind w:left="-57" w:right="-57"/>
              <w:contextualSpacing/>
              <w:rPr>
                <w:szCs w:val="28"/>
              </w:rPr>
            </w:pPr>
            <w:r w:rsidRPr="009076F5">
              <w:rPr>
                <w:szCs w:val="28"/>
                <w:lang w:val="en-US"/>
              </w:rPr>
              <w:t>share</w:t>
            </w:r>
          </w:p>
        </w:tc>
        <w:tc>
          <w:tcPr>
            <w:tcW w:w="10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231F0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 xml:space="preserve">Доля </w:t>
            </w:r>
          </w:p>
          <w:p w14:paraId="4142BA6D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в предложении</w:t>
            </w:r>
          </w:p>
        </w:tc>
        <w:tc>
          <w:tcPr>
            <w:tcW w:w="9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6B35A" w14:textId="77777777" w:rsidR="009076F5" w:rsidRPr="009076F5" w:rsidRDefault="009076F5" w:rsidP="002A7844">
            <w:pPr>
              <w:contextualSpacing/>
              <w:jc w:val="center"/>
              <w:rPr>
                <w:szCs w:val="28"/>
              </w:rPr>
            </w:pPr>
            <w:r w:rsidRPr="009076F5">
              <w:rPr>
                <w:szCs w:val="28"/>
              </w:rPr>
              <w:t>ОН</w:t>
            </w:r>
          </w:p>
        </w:tc>
        <w:tc>
          <w:tcPr>
            <w:tcW w:w="16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B4FAD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 xml:space="preserve">Заполняется в виде правильной простой дроби, путем указания разделения числителя и знаменателя </w:t>
            </w:r>
            <w:r w:rsidRPr="009076F5">
              <w:rPr>
                <w:szCs w:val="28"/>
              </w:rPr>
              <w:lastRenderedPageBreak/>
              <w:t>символом косой черты. Если необходимо указать долю, равную единице, то поле может быть заполнено значением «1/1».</w:t>
            </w:r>
          </w:p>
          <w:p w14:paraId="7A3C5A5D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</w:p>
          <w:p w14:paraId="78639CAA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Правильная простая дробь с одним целым числом в числителе и знаменателе с разделением символом "/".</w:t>
            </w:r>
          </w:p>
          <w:p w14:paraId="207E21C4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</w:p>
          <w:p w14:paraId="21E2275C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Текстовое поле</w:t>
            </w:r>
          </w:p>
          <w:p w14:paraId="7C0CAF03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Шаблон значения:</w:t>
            </w:r>
          </w:p>
          <w:p w14:paraId="0DA307F2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[1-9]{1,}[/][1-9]{1,}</w:t>
            </w:r>
            <w:r w:rsidRPr="009076F5" w:rsidDel="00705DFD">
              <w:rPr>
                <w:szCs w:val="28"/>
              </w:rPr>
              <w:t xml:space="preserve"> </w:t>
            </w:r>
          </w:p>
        </w:tc>
      </w:tr>
      <w:tr w:rsidR="009076F5" w14:paraId="0F478336" w14:textId="77777777" w:rsidTr="007F6221">
        <w:tc>
          <w:tcPr>
            <w:tcW w:w="13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97ED63B" w14:textId="77777777" w:rsidR="009076F5" w:rsidRPr="009076F5" w:rsidRDefault="009076F5" w:rsidP="002A7844">
            <w:pPr>
              <w:ind w:left="-57" w:right="-57"/>
              <w:contextualSpacing/>
              <w:rPr>
                <w:szCs w:val="28"/>
                <w:lang w:val="en-US"/>
              </w:rPr>
            </w:pPr>
            <w:r w:rsidRPr="009076F5">
              <w:rPr>
                <w:szCs w:val="28"/>
                <w:lang w:val="en-US"/>
              </w:rPr>
              <w:lastRenderedPageBreak/>
              <w:t>property</w:t>
            </w:r>
          </w:p>
        </w:tc>
        <w:tc>
          <w:tcPr>
            <w:tcW w:w="10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1ED416A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Код основной характеристики</w:t>
            </w:r>
          </w:p>
          <w:p w14:paraId="65F3713F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</w:p>
          <w:p w14:paraId="474C73C0" w14:textId="4DA2156A" w:rsidR="009076F5" w:rsidRPr="009076F5" w:rsidRDefault="009076F5" w:rsidP="002A7844">
            <w:pPr>
              <w:contextualSpacing/>
              <w:rPr>
                <w:szCs w:val="28"/>
              </w:rPr>
            </w:pPr>
          </w:p>
        </w:tc>
        <w:tc>
          <w:tcPr>
            <w:tcW w:w="9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B015BDF" w14:textId="77777777" w:rsidR="009076F5" w:rsidRPr="009076F5" w:rsidRDefault="009076F5" w:rsidP="002A7844">
            <w:pPr>
              <w:contextualSpacing/>
              <w:jc w:val="center"/>
              <w:rPr>
                <w:szCs w:val="28"/>
              </w:rPr>
            </w:pPr>
            <w:r w:rsidRPr="009076F5">
              <w:rPr>
                <w:szCs w:val="28"/>
              </w:rPr>
              <w:t>О</w:t>
            </w:r>
          </w:p>
        </w:tc>
        <w:tc>
          <w:tcPr>
            <w:tcW w:w="16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E2E7305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Если обладает несколькими типами основных характеристик, вносятся сведения обо всех таких основных характеристиках.</w:t>
            </w:r>
          </w:p>
          <w:p w14:paraId="36FF6E12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</w:p>
          <w:p w14:paraId="002E678F" w14:textId="5776EDF0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951085">
              <w:rPr>
                <w:szCs w:val="28"/>
              </w:rPr>
              <w:t>Ж.</w:t>
            </w:r>
            <w:r w:rsidRPr="009076F5">
              <w:rPr>
                <w:szCs w:val="28"/>
              </w:rPr>
              <w:t>8</w:t>
            </w:r>
          </w:p>
        </w:tc>
      </w:tr>
      <w:tr w:rsidR="009076F5" w14:paraId="065D12F6" w14:textId="77777777" w:rsidTr="007F6221">
        <w:tc>
          <w:tcPr>
            <w:tcW w:w="13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581732E" w14:textId="77777777" w:rsidR="009076F5" w:rsidRPr="009076F5" w:rsidRDefault="009076F5" w:rsidP="002A7844">
            <w:pPr>
              <w:ind w:left="-57" w:right="-57"/>
              <w:contextualSpacing/>
              <w:rPr>
                <w:szCs w:val="28"/>
                <w:lang w:val="en-US"/>
              </w:rPr>
            </w:pPr>
            <w:r w:rsidRPr="009076F5">
              <w:rPr>
                <w:szCs w:val="28"/>
                <w:lang w:val="en-US"/>
              </w:rPr>
              <w:t>value</w:t>
            </w:r>
          </w:p>
        </w:tc>
        <w:tc>
          <w:tcPr>
            <w:tcW w:w="10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22C7546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Значение основной характеристики</w:t>
            </w:r>
          </w:p>
        </w:tc>
        <w:tc>
          <w:tcPr>
            <w:tcW w:w="9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E9BC802" w14:textId="77777777" w:rsidR="009076F5" w:rsidRPr="009076F5" w:rsidRDefault="009076F5" w:rsidP="002A7844">
            <w:pPr>
              <w:contextualSpacing/>
              <w:jc w:val="center"/>
              <w:rPr>
                <w:szCs w:val="28"/>
              </w:rPr>
            </w:pPr>
            <w:r w:rsidRPr="009076F5">
              <w:rPr>
                <w:szCs w:val="28"/>
              </w:rPr>
              <w:t>О</w:t>
            </w:r>
          </w:p>
        </w:tc>
        <w:tc>
          <w:tcPr>
            <w:tcW w:w="16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954DCCD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Если обладает несколькими типами основных характеристик, вносятся сведения обо всех таких основных характеристиках.</w:t>
            </w:r>
          </w:p>
          <w:p w14:paraId="57A789C6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</w:p>
          <w:p w14:paraId="515D60F2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 xml:space="preserve">Положительное десятичное число с ограничением до двадцати трех цифр, в том числе одна цифра после запятой. </w:t>
            </w:r>
            <w:r w:rsidRPr="00951085">
              <w:rPr>
                <w:szCs w:val="28"/>
              </w:rPr>
              <w:t>Не может быть меньше значения</w:t>
            </w:r>
            <w:r w:rsidRPr="009076F5">
              <w:rPr>
                <w:szCs w:val="28"/>
                <w:lang w:val="en-US"/>
              </w:rPr>
              <w:t xml:space="preserve"> 0.1</w:t>
            </w:r>
            <w:r w:rsidRPr="009076F5">
              <w:rPr>
                <w:szCs w:val="28"/>
              </w:rPr>
              <w:t>.</w:t>
            </w:r>
          </w:p>
        </w:tc>
      </w:tr>
      <w:tr w:rsidR="009076F5" w14:paraId="0F097327" w14:textId="77777777" w:rsidTr="007F6221">
        <w:tblPrEx>
          <w:tblLook w:val="04A0" w:firstRow="1" w:lastRow="0" w:firstColumn="1" w:lastColumn="0" w:noHBand="0" w:noVBand="1"/>
        </w:tblPrEx>
        <w:trPr>
          <w:tblHeader/>
        </w:trPr>
        <w:tc>
          <w:tcPr>
            <w:tcW w:w="13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BAD2230" w14:textId="77777777" w:rsidR="009076F5" w:rsidRPr="009076F5" w:rsidRDefault="009076F5" w:rsidP="002A7844">
            <w:pPr>
              <w:ind w:left="-57" w:right="-57"/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city_type</w:t>
            </w:r>
          </w:p>
        </w:tc>
        <w:tc>
          <w:tcPr>
            <w:tcW w:w="10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7C055577" w14:textId="77777777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>Тип населенного пункта</w:t>
            </w:r>
          </w:p>
        </w:tc>
        <w:tc>
          <w:tcPr>
            <w:tcW w:w="9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hideMark/>
          </w:tcPr>
          <w:p w14:paraId="73ACA1C0" w14:textId="77777777" w:rsidR="009076F5" w:rsidRPr="009076F5" w:rsidRDefault="009076F5" w:rsidP="002A7844">
            <w:pPr>
              <w:contextualSpacing/>
              <w:jc w:val="center"/>
              <w:rPr>
                <w:szCs w:val="28"/>
              </w:rPr>
            </w:pPr>
            <w:r w:rsidRPr="009076F5">
              <w:rPr>
                <w:szCs w:val="28"/>
              </w:rPr>
              <w:t>О</w:t>
            </w:r>
          </w:p>
        </w:tc>
        <w:tc>
          <w:tcPr>
            <w:tcW w:w="1655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40C635C4" w14:textId="07795C99" w:rsidR="009076F5" w:rsidRPr="009076F5" w:rsidRDefault="009076F5" w:rsidP="002A7844">
            <w:pPr>
              <w:contextualSpacing/>
              <w:rPr>
                <w:szCs w:val="28"/>
              </w:rPr>
            </w:pPr>
            <w:r w:rsidRPr="009076F5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951085">
              <w:rPr>
                <w:szCs w:val="28"/>
              </w:rPr>
              <w:t>Ж.</w:t>
            </w:r>
            <w:r w:rsidRPr="009076F5">
              <w:rPr>
                <w:szCs w:val="28"/>
              </w:rPr>
              <w:t>10.</w:t>
            </w:r>
          </w:p>
        </w:tc>
      </w:tr>
    </w:tbl>
    <w:p w14:paraId="05E0CE79" w14:textId="15199031" w:rsidR="009076F5" w:rsidRDefault="009076F5" w:rsidP="00EE6595">
      <w:pPr>
        <w:pStyle w:val="yung1"/>
      </w:pPr>
    </w:p>
    <w:p w14:paraId="10BD635F" w14:textId="6A041214" w:rsidR="002873BD" w:rsidRPr="00743D1C" w:rsidRDefault="009F7A69" w:rsidP="008F1FED">
      <w:pPr>
        <w:pStyle w:val="yung1"/>
        <w:keepNext/>
        <w:outlineLvl w:val="0"/>
        <w:rPr>
          <w:b/>
        </w:rPr>
      </w:pPr>
      <w:r w:rsidRPr="00743D1C">
        <w:rPr>
          <w:b/>
        </w:rPr>
        <w:lastRenderedPageBreak/>
        <w:t xml:space="preserve">Раздел 2. </w:t>
      </w:r>
      <w:r w:rsidR="002873BD" w:rsidRPr="00743D1C">
        <w:rPr>
          <w:b/>
        </w:rPr>
        <w:t>Сведения о кадастровом номере</w:t>
      </w:r>
    </w:p>
    <w:tbl>
      <w:tblPr>
        <w:tblW w:w="5144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80" w:firstRow="0" w:lastRow="0" w:firstColumn="1" w:lastColumn="0" w:noHBand="1" w:noVBand="1"/>
      </w:tblPr>
      <w:tblGrid>
        <w:gridCol w:w="2329"/>
        <w:gridCol w:w="2203"/>
        <w:gridCol w:w="5081"/>
      </w:tblGrid>
      <w:tr w:rsidR="002873BD" w:rsidRPr="00A1153C" w14:paraId="5EA38C23" w14:textId="77777777" w:rsidTr="00907425">
        <w:trPr>
          <w:trHeight w:val="1200"/>
          <w:tblHeader/>
        </w:trPr>
        <w:tc>
          <w:tcPr>
            <w:tcW w:w="1211" w:type="pct"/>
            <w:shd w:val="clear" w:color="auto" w:fill="FFFFFF" w:themeFill="background1"/>
            <w:vAlign w:val="center"/>
          </w:tcPr>
          <w:p w14:paraId="151F6877" w14:textId="77777777" w:rsidR="002873BD" w:rsidRPr="00BD1AAE" w:rsidRDefault="002873BD" w:rsidP="00743D1C">
            <w:pPr>
              <w:keepNext/>
              <w:contextualSpacing/>
              <w:jc w:val="center"/>
              <w:rPr>
                <w:color w:val="000000"/>
                <w:szCs w:val="28"/>
              </w:rPr>
            </w:pPr>
            <w:r w:rsidRPr="002E75DB">
              <w:rPr>
                <w:b/>
                <w:color w:val="000000"/>
                <w:szCs w:val="28"/>
              </w:rPr>
              <w:t>Содержимое</w:t>
            </w:r>
          </w:p>
        </w:tc>
        <w:tc>
          <w:tcPr>
            <w:tcW w:w="1146" w:type="pct"/>
            <w:shd w:val="clear" w:color="auto" w:fill="FFFFFF" w:themeFill="background1"/>
            <w:vAlign w:val="center"/>
          </w:tcPr>
          <w:p w14:paraId="70F750B4" w14:textId="77777777" w:rsidR="002873BD" w:rsidRDefault="002873BD" w:rsidP="00743D1C">
            <w:pPr>
              <w:keepNext/>
              <w:contextualSpacing/>
              <w:jc w:val="center"/>
              <w:rPr>
                <w:color w:val="000000"/>
                <w:szCs w:val="28"/>
              </w:rPr>
            </w:pPr>
            <w:r w:rsidRPr="002E75DB">
              <w:rPr>
                <w:b/>
                <w:color w:val="000000"/>
                <w:szCs w:val="28"/>
              </w:rPr>
              <w:t>Признак обязательности хар</w:t>
            </w:r>
            <w:r>
              <w:rPr>
                <w:b/>
                <w:color w:val="000000"/>
                <w:szCs w:val="28"/>
              </w:rPr>
              <w:t>актеристики</w:t>
            </w:r>
          </w:p>
        </w:tc>
        <w:tc>
          <w:tcPr>
            <w:tcW w:w="2643" w:type="pct"/>
            <w:shd w:val="clear" w:color="auto" w:fill="FFFFFF" w:themeFill="background1"/>
            <w:vAlign w:val="center"/>
          </w:tcPr>
          <w:p w14:paraId="5AE0016D" w14:textId="77777777" w:rsidR="002873BD" w:rsidRPr="00A1153C" w:rsidRDefault="002873BD" w:rsidP="00743D1C">
            <w:pPr>
              <w:keepNext/>
              <w:contextualSpacing/>
              <w:jc w:val="center"/>
              <w:rPr>
                <w:color w:val="00B050"/>
                <w:szCs w:val="28"/>
              </w:rPr>
            </w:pPr>
            <w:r w:rsidRPr="002E75DB">
              <w:rPr>
                <w:b/>
                <w:color w:val="000000"/>
                <w:szCs w:val="28"/>
              </w:rPr>
              <w:t>Дополнительная информация</w:t>
            </w:r>
          </w:p>
        </w:tc>
      </w:tr>
      <w:tr w:rsidR="002873BD" w:rsidRPr="00BD1AAE" w14:paraId="3E48427E" w14:textId="77777777" w:rsidTr="00907425">
        <w:trPr>
          <w:trHeight w:val="1200"/>
        </w:trPr>
        <w:tc>
          <w:tcPr>
            <w:tcW w:w="1211" w:type="pct"/>
            <w:shd w:val="clear" w:color="auto" w:fill="FFFFFF" w:themeFill="background1"/>
          </w:tcPr>
          <w:p w14:paraId="4343F6E0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  <w:r w:rsidRPr="002873BD">
              <w:rPr>
                <w:szCs w:val="28"/>
              </w:rPr>
              <w:t>Кадастровый номер</w:t>
            </w:r>
          </w:p>
        </w:tc>
        <w:tc>
          <w:tcPr>
            <w:tcW w:w="1146" w:type="pct"/>
            <w:shd w:val="clear" w:color="auto" w:fill="FFFFFF" w:themeFill="background1"/>
          </w:tcPr>
          <w:p w14:paraId="2162D940" w14:textId="77777777" w:rsidR="002873BD" w:rsidRPr="002873BD" w:rsidRDefault="002873BD" w:rsidP="002A7844">
            <w:pPr>
              <w:contextualSpacing/>
              <w:jc w:val="center"/>
              <w:rPr>
                <w:szCs w:val="28"/>
              </w:rPr>
            </w:pPr>
            <w:r w:rsidRPr="002873BD">
              <w:rPr>
                <w:szCs w:val="28"/>
              </w:rPr>
              <w:t>О</w:t>
            </w:r>
          </w:p>
        </w:tc>
        <w:tc>
          <w:tcPr>
            <w:tcW w:w="2643" w:type="pct"/>
            <w:shd w:val="clear" w:color="auto" w:fill="FFFFFF" w:themeFill="background1"/>
          </w:tcPr>
          <w:p w14:paraId="683538F9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  <w:r w:rsidRPr="002873BD">
              <w:rPr>
                <w:szCs w:val="28"/>
              </w:rPr>
              <w:t>Текстовое поле.</w:t>
            </w:r>
          </w:p>
          <w:p w14:paraId="5CD7A8A8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  <w:r w:rsidRPr="002873BD">
              <w:rPr>
                <w:szCs w:val="28"/>
              </w:rPr>
              <w:t>Шаблон значения:</w:t>
            </w:r>
          </w:p>
          <w:p w14:paraId="586E2D11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  <w:r w:rsidRPr="002873BD">
              <w:rPr>
                <w:szCs w:val="28"/>
              </w:rPr>
              <w:t>\d{2}:\d{2}:\d{6,7}:\d{1,}</w:t>
            </w:r>
          </w:p>
          <w:p w14:paraId="15C3BE91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</w:p>
          <w:p w14:paraId="11728EE7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  <w:r w:rsidRPr="002873BD">
              <w:rPr>
                <w:szCs w:val="28"/>
              </w:rPr>
              <w:t xml:space="preserve">\d+:\d+:\d+:\d+ </w:t>
            </w:r>
          </w:p>
          <w:p w14:paraId="72E0FFAB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</w:p>
          <w:p w14:paraId="3CBD3576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  <w:r w:rsidRPr="002873BD">
              <w:rPr>
                <w:szCs w:val="28"/>
              </w:rPr>
              <w:t>\d{1,2}:\d{1,2}:(\d{6,7}|\d{1}):\d{1,}</w:t>
            </w:r>
          </w:p>
          <w:p w14:paraId="41B8D0E6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</w:p>
          <w:p w14:paraId="6A32EA02" w14:textId="77777777" w:rsidR="002873BD" w:rsidRPr="002873BD" w:rsidRDefault="002873BD" w:rsidP="002A7844">
            <w:pPr>
              <w:contextualSpacing/>
              <w:rPr>
                <w:szCs w:val="28"/>
              </w:rPr>
            </w:pPr>
            <w:r w:rsidRPr="002873BD">
              <w:rPr>
                <w:szCs w:val="28"/>
              </w:rPr>
              <w:t>0:0:0:\d+</w:t>
            </w:r>
          </w:p>
        </w:tc>
      </w:tr>
    </w:tbl>
    <w:p w14:paraId="7BE7BFC2" w14:textId="77777777" w:rsidR="00E940F0" w:rsidRDefault="00E940F0" w:rsidP="00A32B92">
      <w:pPr>
        <w:pStyle w:val="340"/>
        <w:ind w:firstLine="0"/>
        <w:rPr>
          <w:lang w:eastAsia="ru-RU"/>
        </w:rPr>
      </w:pPr>
    </w:p>
    <w:p w14:paraId="7EB1D622" w14:textId="39DEA69B" w:rsidR="00A32B92" w:rsidRDefault="00A32B92" w:rsidP="00743D1C">
      <w:pPr>
        <w:pStyle w:val="a7"/>
        <w:spacing w:after="0"/>
      </w:pPr>
      <w:r w:rsidRPr="00521441">
        <w:lastRenderedPageBreak/>
        <w:t>Структура и состав сведений XML-файла</w:t>
      </w:r>
      <w:r>
        <w:t xml:space="preserve"> для всех видов</w:t>
      </w:r>
      <w:r w:rsidRPr="00521441">
        <w:t xml:space="preserve"> объект</w:t>
      </w:r>
      <w:r>
        <w:t>ов</w:t>
      </w:r>
      <w:r w:rsidRPr="00521441">
        <w:t xml:space="preserve"> недвижимости при </w:t>
      </w:r>
      <w:r>
        <w:t>отсутств</w:t>
      </w:r>
      <w:r w:rsidRPr="00521441">
        <w:t>ии сведений</w:t>
      </w:r>
    </w:p>
    <w:p w14:paraId="4E0B2B01" w14:textId="1CDBE9FB" w:rsidR="00A32B92" w:rsidRPr="00743D1C" w:rsidRDefault="009F7A69" w:rsidP="008F1FED">
      <w:pPr>
        <w:pStyle w:val="yung1"/>
        <w:outlineLvl w:val="0"/>
        <w:rPr>
          <w:b/>
        </w:rPr>
      </w:pPr>
      <w:r w:rsidRPr="00743D1C">
        <w:rPr>
          <w:b/>
        </w:rPr>
        <w:t xml:space="preserve">Раздел 1. </w:t>
      </w:r>
      <w:r w:rsidR="00A32B92" w:rsidRPr="00743D1C">
        <w:rPr>
          <w:b/>
        </w:rPr>
        <w:t>Общие сведения</w:t>
      </w:r>
    </w:p>
    <w:tbl>
      <w:tblPr>
        <w:tblW w:w="9640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80" w:firstRow="0" w:lastRow="0" w:firstColumn="1" w:lastColumn="0" w:noHBand="1" w:noVBand="1"/>
      </w:tblPr>
      <w:tblGrid>
        <w:gridCol w:w="2328"/>
        <w:gridCol w:w="2299"/>
        <w:gridCol w:w="2320"/>
        <w:gridCol w:w="2693"/>
      </w:tblGrid>
      <w:tr w:rsidR="00A32B92" w:rsidRPr="00521441" w14:paraId="04030398" w14:textId="77777777" w:rsidTr="002F7E3F">
        <w:trPr>
          <w:tblHeader/>
        </w:trPr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E42479" w14:textId="77777777" w:rsidR="00A32B92" w:rsidRPr="00A32B92" w:rsidRDefault="00A32B92" w:rsidP="002A7844">
            <w:pPr>
              <w:ind w:left="-57" w:right="-57"/>
              <w:contextualSpacing/>
              <w:jc w:val="center"/>
              <w:rPr>
                <w:b/>
                <w:szCs w:val="28"/>
              </w:rPr>
            </w:pPr>
            <w:r w:rsidRPr="00A32B92">
              <w:rPr>
                <w:b/>
                <w:szCs w:val="28"/>
              </w:rPr>
              <w:t>Название поля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95838DC" w14:textId="77777777" w:rsidR="00A32B92" w:rsidRPr="00A32B92" w:rsidRDefault="00A32B92" w:rsidP="002A7844">
            <w:pPr>
              <w:contextualSpacing/>
              <w:jc w:val="center"/>
              <w:rPr>
                <w:b/>
                <w:szCs w:val="28"/>
              </w:rPr>
            </w:pPr>
            <w:r w:rsidRPr="00A32B92">
              <w:rPr>
                <w:b/>
                <w:szCs w:val="28"/>
              </w:rPr>
              <w:t>Содержимое</w:t>
            </w: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88A0FFD" w14:textId="77777777" w:rsidR="00A32B92" w:rsidRPr="00A32B92" w:rsidRDefault="00A32B92" w:rsidP="002A7844">
            <w:pPr>
              <w:contextualSpacing/>
              <w:jc w:val="center"/>
              <w:rPr>
                <w:b/>
                <w:szCs w:val="28"/>
              </w:rPr>
            </w:pPr>
            <w:r w:rsidRPr="00A32B92">
              <w:rPr>
                <w:b/>
                <w:szCs w:val="28"/>
              </w:rPr>
              <w:t>Признак обязательности характеристики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941C00" w14:textId="77777777" w:rsidR="00A32B92" w:rsidRPr="00A32B92" w:rsidRDefault="00A32B92" w:rsidP="002A7844">
            <w:pPr>
              <w:contextualSpacing/>
              <w:jc w:val="center"/>
              <w:rPr>
                <w:b/>
                <w:szCs w:val="28"/>
              </w:rPr>
            </w:pPr>
            <w:r w:rsidRPr="00A32B92">
              <w:rPr>
                <w:b/>
                <w:szCs w:val="28"/>
              </w:rPr>
              <w:t>Дополнительная информация</w:t>
            </w:r>
          </w:p>
        </w:tc>
      </w:tr>
      <w:tr w:rsidR="00A32B92" w:rsidRPr="00870159" w14:paraId="630AE226" w14:textId="77777777" w:rsidTr="002F7E3F"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02AD9EA9" w14:textId="77777777" w:rsidR="00A32B92" w:rsidRPr="00A32B92" w:rsidRDefault="00A32B92" w:rsidP="002A7844">
            <w:pPr>
              <w:ind w:left="-57" w:right="-57"/>
              <w:contextualSpacing/>
              <w:rPr>
                <w:szCs w:val="28"/>
                <w:lang w:val="en-US"/>
              </w:rPr>
            </w:pPr>
            <w:r w:rsidRPr="00A32B92">
              <w:rPr>
                <w:szCs w:val="28"/>
                <w:lang w:val="en-US"/>
              </w:rPr>
              <w:t>id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59AC74F6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Уникальный идентификатор записи</w:t>
            </w: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480FEAB8" w14:textId="77777777" w:rsidR="00A32B92" w:rsidRPr="00A32B92" w:rsidRDefault="00A32B92" w:rsidP="002A7844">
            <w:pPr>
              <w:contextualSpacing/>
              <w:jc w:val="center"/>
              <w:rPr>
                <w:szCs w:val="28"/>
              </w:rPr>
            </w:pPr>
            <w:r w:rsidRPr="00A32B92">
              <w:rPr>
                <w:szCs w:val="28"/>
              </w:rPr>
              <w:t>О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5AC6E29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Идентификатор с ограничением длины до 36 символов.</w:t>
            </w:r>
          </w:p>
        </w:tc>
      </w:tr>
      <w:tr w:rsidR="00A32B92" w:rsidRPr="005A7868" w14:paraId="34F89700" w14:textId="77777777" w:rsidTr="002F7E3F"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392C20B" w14:textId="77777777" w:rsidR="00A32B92" w:rsidRPr="00A32B92" w:rsidRDefault="00A32B92" w:rsidP="002A7844">
            <w:pPr>
              <w:ind w:left="-57" w:right="-57"/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type_code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202AEB9A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Вид объекта недвижимости</w:t>
            </w: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299D30FD" w14:textId="77777777" w:rsidR="00A32B92" w:rsidRPr="00A32B92" w:rsidRDefault="00A32B92" w:rsidP="002A7844">
            <w:pPr>
              <w:contextualSpacing/>
              <w:jc w:val="center"/>
              <w:rPr>
                <w:szCs w:val="28"/>
              </w:rPr>
            </w:pPr>
            <w:r w:rsidRPr="00A32B92">
              <w:rPr>
                <w:szCs w:val="28"/>
              </w:rPr>
              <w:t>О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0E6D1CAD" w14:textId="5BFF0B6A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951085">
              <w:rPr>
                <w:szCs w:val="28"/>
              </w:rPr>
              <w:t>Ж.</w:t>
            </w:r>
            <w:r w:rsidRPr="00A32B92">
              <w:rPr>
                <w:szCs w:val="28"/>
              </w:rPr>
              <w:t>4.</w:t>
            </w:r>
          </w:p>
          <w:p w14:paraId="0AF1C642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</w:p>
          <w:p w14:paraId="784F884C" w14:textId="77777777" w:rsidR="00A32B92" w:rsidRPr="00A32B92" w:rsidRDefault="00A32B92" w:rsidP="002A7844">
            <w:pPr>
              <w:contextualSpacing/>
              <w:rPr>
                <w:szCs w:val="28"/>
                <w:lang w:val="en-US"/>
              </w:rPr>
            </w:pPr>
            <w:r w:rsidRPr="00A32B92">
              <w:rPr>
                <w:szCs w:val="28"/>
              </w:rPr>
              <w:t>Допустимые</w:t>
            </w:r>
            <w:r w:rsidRPr="00A32B92">
              <w:rPr>
                <w:szCs w:val="28"/>
                <w:lang w:val="en-US"/>
              </w:rPr>
              <w:t xml:space="preserve"> </w:t>
            </w:r>
            <w:r w:rsidRPr="00A32B92">
              <w:rPr>
                <w:szCs w:val="28"/>
              </w:rPr>
              <w:t>значения</w:t>
            </w:r>
            <w:r w:rsidRPr="00A32B92">
              <w:rPr>
                <w:szCs w:val="28"/>
                <w:lang w:val="en-US"/>
              </w:rPr>
              <w:t>:</w:t>
            </w:r>
          </w:p>
          <w:p w14:paraId="1E2CBFE7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  <w:lang w:val="en-US"/>
              </w:rPr>
              <w:t>2001001000</w:t>
            </w:r>
            <w:r w:rsidRPr="00A32B92">
              <w:rPr>
                <w:szCs w:val="28"/>
              </w:rPr>
              <w:t>;</w:t>
            </w:r>
          </w:p>
          <w:p w14:paraId="35CAB0CC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  <w:lang w:val="en-US"/>
              </w:rPr>
              <w:t>2001002000</w:t>
            </w:r>
            <w:r w:rsidRPr="00A32B92">
              <w:rPr>
                <w:szCs w:val="28"/>
              </w:rPr>
              <w:t>;</w:t>
            </w:r>
          </w:p>
          <w:p w14:paraId="3BED5E92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  <w:lang w:val="en-US"/>
              </w:rPr>
              <w:t>2001003000</w:t>
            </w:r>
            <w:r w:rsidRPr="00A32B92">
              <w:rPr>
                <w:szCs w:val="28"/>
              </w:rPr>
              <w:t>;</w:t>
            </w:r>
          </w:p>
          <w:p w14:paraId="1C51E66D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  <w:lang w:val="en-US"/>
              </w:rPr>
              <w:t>2001004000</w:t>
            </w:r>
            <w:r w:rsidRPr="00A32B92">
              <w:rPr>
                <w:szCs w:val="28"/>
              </w:rPr>
              <w:t>;</w:t>
            </w:r>
          </w:p>
          <w:p w14:paraId="0D019FD8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  <w:lang w:val="en-US"/>
              </w:rPr>
              <w:t>2001005000</w:t>
            </w:r>
            <w:r w:rsidRPr="00A32B92">
              <w:rPr>
                <w:szCs w:val="28"/>
              </w:rPr>
              <w:t>;</w:t>
            </w:r>
          </w:p>
          <w:p w14:paraId="125DD672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  <w:lang w:val="en-US"/>
              </w:rPr>
              <w:t>2001009000</w:t>
            </w:r>
            <w:r w:rsidRPr="00A32B92">
              <w:rPr>
                <w:szCs w:val="28"/>
              </w:rPr>
              <w:t>.</w:t>
            </w:r>
          </w:p>
        </w:tc>
      </w:tr>
      <w:tr w:rsidR="00A32B92" w:rsidRPr="00870159" w14:paraId="73F44C37" w14:textId="77777777" w:rsidTr="002F7E3F"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C5AEB2" w14:textId="77777777" w:rsidR="00A32B92" w:rsidRPr="00A32B92" w:rsidRDefault="00A32B92" w:rsidP="002A7844">
            <w:pPr>
              <w:ind w:left="-57" w:right="-57"/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deal_date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CBB862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Дата предложения</w:t>
            </w: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6D59A6" w14:textId="77777777" w:rsidR="00A32B92" w:rsidRPr="00A32B92" w:rsidRDefault="00A32B92" w:rsidP="002A7844">
            <w:pPr>
              <w:contextualSpacing/>
              <w:jc w:val="center"/>
              <w:rPr>
                <w:szCs w:val="28"/>
              </w:rPr>
            </w:pPr>
            <w:r w:rsidRPr="00A32B92">
              <w:rPr>
                <w:szCs w:val="28"/>
              </w:rPr>
              <w:t>О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150B2D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 xml:space="preserve">Дата в формате </w:t>
            </w:r>
            <w:r w:rsidRPr="00A32B92">
              <w:rPr>
                <w:szCs w:val="28"/>
                <w:lang w:val="en-US"/>
              </w:rPr>
              <w:t>DD</w:t>
            </w:r>
            <w:r w:rsidRPr="00A32B92">
              <w:rPr>
                <w:szCs w:val="28"/>
              </w:rPr>
              <w:t>.</w:t>
            </w:r>
            <w:r w:rsidRPr="00A32B92">
              <w:rPr>
                <w:szCs w:val="28"/>
                <w:lang w:val="en-US"/>
              </w:rPr>
              <w:t>MM</w:t>
            </w:r>
            <w:r w:rsidRPr="00A32B92">
              <w:rPr>
                <w:szCs w:val="28"/>
              </w:rPr>
              <w:t>.</w:t>
            </w:r>
            <w:r w:rsidRPr="00A32B92">
              <w:rPr>
                <w:szCs w:val="28"/>
                <w:lang w:val="en-US"/>
              </w:rPr>
              <w:t>GGGG</w:t>
            </w:r>
            <w:r w:rsidRPr="00A32B92">
              <w:rPr>
                <w:szCs w:val="28"/>
              </w:rPr>
              <w:t>.</w:t>
            </w:r>
          </w:p>
          <w:p w14:paraId="4B5A76F8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</w:p>
          <w:p w14:paraId="6892D5B8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Текстовое поле</w:t>
            </w:r>
          </w:p>
          <w:p w14:paraId="641DD493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Шаблон значения:</w:t>
            </w:r>
          </w:p>
          <w:p w14:paraId="6770F859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\d{2}[.]\d{2}[.]\d{4}</w:t>
            </w:r>
          </w:p>
        </w:tc>
      </w:tr>
      <w:tr w:rsidR="00A32B92" w:rsidRPr="00870159" w14:paraId="3D2EFE3B" w14:textId="77777777" w:rsidTr="002F7E3F"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1CCAAB" w14:textId="77777777" w:rsidR="00A32B92" w:rsidRPr="00A32B92" w:rsidRDefault="00A32B92" w:rsidP="002A7844">
            <w:pPr>
              <w:ind w:left="-57" w:right="-57"/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deal_pri</w:t>
            </w:r>
            <w:r w:rsidRPr="00A32B92">
              <w:rPr>
                <w:szCs w:val="28"/>
                <w:lang w:val="en-US"/>
              </w:rPr>
              <w:t>c</w:t>
            </w:r>
            <w:r w:rsidRPr="00A32B92">
              <w:rPr>
                <w:szCs w:val="28"/>
              </w:rPr>
              <w:t>e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980985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Цена предложения</w:t>
            </w: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B1EF7C" w14:textId="77777777" w:rsidR="00A32B92" w:rsidRPr="00A32B92" w:rsidRDefault="00A32B92" w:rsidP="002A7844">
            <w:pPr>
              <w:contextualSpacing/>
              <w:jc w:val="center"/>
              <w:rPr>
                <w:szCs w:val="28"/>
              </w:rPr>
            </w:pPr>
            <w:r w:rsidRPr="00A32B92">
              <w:rPr>
                <w:szCs w:val="28"/>
              </w:rPr>
              <w:t>О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3D3C6B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Указывается в руб.</w:t>
            </w:r>
          </w:p>
          <w:p w14:paraId="09439C95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</w:p>
          <w:p w14:paraId="01DAAD17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Положительное десятичное число с ограничением до двадцати цифр, в том числе две цифры после запятой. Не может быть меньше значения 0.01.</w:t>
            </w:r>
          </w:p>
        </w:tc>
      </w:tr>
      <w:tr w:rsidR="00A32B92" w:rsidRPr="00870159" w14:paraId="6113A4C5" w14:textId="77777777" w:rsidTr="002F7E3F"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DC0416" w14:textId="77777777" w:rsidR="00A32B92" w:rsidRPr="00A32B92" w:rsidRDefault="00A32B92" w:rsidP="002A7844">
            <w:pPr>
              <w:ind w:left="-57" w:right="-57"/>
              <w:contextualSpacing/>
              <w:rPr>
                <w:szCs w:val="28"/>
              </w:rPr>
            </w:pPr>
            <w:r w:rsidRPr="00A32B92">
              <w:rPr>
                <w:szCs w:val="28"/>
                <w:lang w:val="en-US"/>
              </w:rPr>
              <w:t>average_</w:t>
            </w:r>
            <w:r w:rsidRPr="00A32B92">
              <w:rPr>
                <w:szCs w:val="28"/>
              </w:rPr>
              <w:t>deal_pri</w:t>
            </w:r>
            <w:r w:rsidRPr="00A32B92">
              <w:rPr>
                <w:szCs w:val="28"/>
                <w:lang w:val="en-US"/>
              </w:rPr>
              <w:t>c</w:t>
            </w:r>
            <w:r w:rsidRPr="00A32B92">
              <w:rPr>
                <w:szCs w:val="28"/>
              </w:rPr>
              <w:t>e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95AAFD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 xml:space="preserve">Удельный показатель цены предложения </w:t>
            </w: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CD9470" w14:textId="77777777" w:rsidR="00A32B92" w:rsidRPr="00A32B92" w:rsidRDefault="00A32B92" w:rsidP="002A7844">
            <w:pPr>
              <w:contextualSpacing/>
              <w:jc w:val="center"/>
              <w:rPr>
                <w:szCs w:val="28"/>
              </w:rPr>
            </w:pPr>
            <w:r w:rsidRPr="00A32B92">
              <w:rPr>
                <w:szCs w:val="28"/>
              </w:rPr>
              <w:t>О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C44F13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Руб./на единицу измерения основной характеристики.</w:t>
            </w:r>
          </w:p>
          <w:p w14:paraId="001A6333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</w:p>
          <w:p w14:paraId="0F5C4018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Положительное десятичное число с ограничением до двадцати цифр, в том числе две цифры после запятой. Не может быть меньше значения 0.01.</w:t>
            </w:r>
          </w:p>
        </w:tc>
      </w:tr>
      <w:tr w:rsidR="00A32B92" w:rsidRPr="00870159" w14:paraId="47DE4F39" w14:textId="77777777" w:rsidTr="002F7E3F"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A50FC9" w14:textId="77777777" w:rsidR="00A32B92" w:rsidRPr="00A32B92" w:rsidRDefault="00A32B92" w:rsidP="002A7844">
            <w:pPr>
              <w:ind w:left="-57" w:right="-57"/>
              <w:contextualSpacing/>
              <w:rPr>
                <w:szCs w:val="28"/>
              </w:rPr>
            </w:pPr>
            <w:r w:rsidRPr="00A32B92">
              <w:rPr>
                <w:szCs w:val="28"/>
                <w:lang w:val="en-US"/>
              </w:rPr>
              <w:t>share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5B657D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 xml:space="preserve">Доля </w:t>
            </w:r>
          </w:p>
          <w:p w14:paraId="39515396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в предложении</w:t>
            </w: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007FE8" w14:textId="77777777" w:rsidR="00A32B92" w:rsidRPr="00A32B92" w:rsidRDefault="00A32B92" w:rsidP="002A7844">
            <w:pPr>
              <w:contextualSpacing/>
              <w:jc w:val="center"/>
              <w:rPr>
                <w:szCs w:val="28"/>
              </w:rPr>
            </w:pPr>
            <w:r w:rsidRPr="00A32B92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3795AA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 xml:space="preserve">Заполняется в виде правильной простой дроби, путем указания разделения числителя и </w:t>
            </w:r>
            <w:r w:rsidRPr="00A32B92">
              <w:rPr>
                <w:szCs w:val="28"/>
              </w:rPr>
              <w:lastRenderedPageBreak/>
              <w:t>знаменателя символом косой черты. Если необходимо указать долю, равную единице, то поле может быть заполнено значением «1/1».</w:t>
            </w:r>
          </w:p>
          <w:p w14:paraId="25755EF2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</w:p>
          <w:p w14:paraId="22C8366B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Правильная простая дробь с одним целым числом в числителе и знаменателе с разделением символом "/".</w:t>
            </w:r>
          </w:p>
          <w:p w14:paraId="75DC6BCD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</w:p>
          <w:p w14:paraId="24209BDF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Текстовое поле</w:t>
            </w:r>
          </w:p>
          <w:p w14:paraId="1208925B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Шаблон значения:</w:t>
            </w:r>
          </w:p>
          <w:p w14:paraId="6DE36674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[1-9]{1,}[/][1-9]{1,}</w:t>
            </w:r>
          </w:p>
        </w:tc>
      </w:tr>
      <w:tr w:rsidR="00A32B92" w:rsidRPr="00870159" w14:paraId="1EE3CDD5" w14:textId="77777777" w:rsidTr="002F7E3F"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6922AE1" w14:textId="77777777" w:rsidR="00A32B92" w:rsidRPr="00A32B92" w:rsidRDefault="00A32B92" w:rsidP="002A7844">
            <w:pPr>
              <w:ind w:left="-57" w:right="-57"/>
              <w:contextualSpacing/>
              <w:rPr>
                <w:szCs w:val="28"/>
                <w:lang w:val="en-US"/>
              </w:rPr>
            </w:pPr>
            <w:r w:rsidRPr="00A32B92">
              <w:rPr>
                <w:szCs w:val="28"/>
                <w:lang w:val="en-US"/>
              </w:rPr>
              <w:lastRenderedPageBreak/>
              <w:t>property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2083C62B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Код основной характеристики</w:t>
            </w:r>
          </w:p>
          <w:p w14:paraId="7A561D95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</w:p>
          <w:p w14:paraId="54B9E5A6" w14:textId="25BEC4F4" w:rsidR="00A32B92" w:rsidRPr="00A32B92" w:rsidRDefault="00A32B92" w:rsidP="002A7844">
            <w:pPr>
              <w:contextualSpacing/>
              <w:rPr>
                <w:strike/>
                <w:szCs w:val="28"/>
              </w:rPr>
            </w:pP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7AABE958" w14:textId="77777777" w:rsidR="00A32B92" w:rsidRPr="00A32B92" w:rsidRDefault="00A32B92" w:rsidP="002A7844">
            <w:pPr>
              <w:contextualSpacing/>
              <w:jc w:val="center"/>
              <w:rPr>
                <w:szCs w:val="28"/>
              </w:rPr>
            </w:pPr>
            <w:r w:rsidRPr="00A32B92">
              <w:rPr>
                <w:szCs w:val="28"/>
              </w:rPr>
              <w:t>О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023BF38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Если обладает несколькими типами основных характеристик, вносятся сведения обо всех таких основных характеристиках.</w:t>
            </w:r>
          </w:p>
          <w:p w14:paraId="666B90B2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</w:p>
          <w:p w14:paraId="479AF633" w14:textId="742D12DD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951085">
              <w:rPr>
                <w:szCs w:val="28"/>
              </w:rPr>
              <w:t>Ж.</w:t>
            </w:r>
            <w:r w:rsidRPr="00A32B92">
              <w:rPr>
                <w:szCs w:val="28"/>
              </w:rPr>
              <w:t>8.</w:t>
            </w:r>
          </w:p>
        </w:tc>
      </w:tr>
      <w:tr w:rsidR="00A32B92" w:rsidRPr="00521441" w14:paraId="03A04256" w14:textId="77777777" w:rsidTr="002F7E3F"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245C2CE9" w14:textId="77777777" w:rsidR="00A32B92" w:rsidRPr="00A32B92" w:rsidRDefault="00A32B92" w:rsidP="002A7844">
            <w:pPr>
              <w:ind w:left="-57" w:right="-57"/>
              <w:contextualSpacing/>
              <w:rPr>
                <w:szCs w:val="28"/>
                <w:lang w:val="en-US"/>
              </w:rPr>
            </w:pPr>
            <w:r w:rsidRPr="00A32B92">
              <w:rPr>
                <w:szCs w:val="28"/>
                <w:lang w:val="en-US"/>
              </w:rPr>
              <w:t>value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7F33B9E3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Значение основной характеристики</w:t>
            </w: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7E6F3219" w14:textId="77777777" w:rsidR="00A32B92" w:rsidRPr="00A32B92" w:rsidRDefault="00A32B92" w:rsidP="002A7844">
            <w:pPr>
              <w:contextualSpacing/>
              <w:jc w:val="center"/>
              <w:rPr>
                <w:szCs w:val="28"/>
              </w:rPr>
            </w:pPr>
            <w:r w:rsidRPr="00A32B92">
              <w:rPr>
                <w:szCs w:val="28"/>
              </w:rPr>
              <w:t>О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0AE1D402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Если обладает несколькими типами основных характеристик, вносятся сведения обо всех таких основных характеристиках.</w:t>
            </w:r>
          </w:p>
          <w:p w14:paraId="148F0BFF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</w:p>
          <w:p w14:paraId="4ECC031D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 xml:space="preserve">Положительное десятичное число с ограничением до двадцати трех цифр, в том числе одна цифра после запятой. </w:t>
            </w:r>
            <w:r w:rsidRPr="00951085">
              <w:rPr>
                <w:szCs w:val="28"/>
              </w:rPr>
              <w:t>Не может быть меньше значения 0.1</w:t>
            </w:r>
            <w:r w:rsidRPr="00A32B92">
              <w:rPr>
                <w:szCs w:val="28"/>
              </w:rPr>
              <w:t>.</w:t>
            </w:r>
          </w:p>
        </w:tc>
      </w:tr>
      <w:tr w:rsidR="00A32B92" w:rsidRPr="00521441" w14:paraId="1855D1AD" w14:textId="77777777" w:rsidTr="002F7E3F">
        <w:trPr>
          <w:trHeight w:val="872"/>
          <w:tblHeader/>
        </w:trPr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61D85B4" w14:textId="77777777" w:rsidR="00A32B92" w:rsidRPr="00A32B92" w:rsidRDefault="00A32B92" w:rsidP="002A7844">
            <w:pPr>
              <w:ind w:left="-57" w:right="-57"/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city_type</w:t>
            </w:r>
          </w:p>
        </w:tc>
        <w:tc>
          <w:tcPr>
            <w:tcW w:w="2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259F2787" w14:textId="7777777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>Тип населенного пункта</w:t>
            </w:r>
          </w:p>
        </w:tc>
        <w:tc>
          <w:tcPr>
            <w:tcW w:w="2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hideMark/>
          </w:tcPr>
          <w:p w14:paraId="65BC376A" w14:textId="77777777" w:rsidR="00A32B92" w:rsidRPr="00A32B92" w:rsidRDefault="00A32B92" w:rsidP="002A7844">
            <w:pPr>
              <w:contextualSpacing/>
              <w:jc w:val="center"/>
              <w:rPr>
                <w:szCs w:val="28"/>
              </w:rPr>
            </w:pPr>
            <w:r w:rsidRPr="00A32B92">
              <w:rPr>
                <w:szCs w:val="28"/>
              </w:rPr>
              <w:t>О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00A6C164" w14:textId="3C6C72E7" w:rsidR="00A32B92" w:rsidRPr="00A32B92" w:rsidRDefault="00A32B92" w:rsidP="002A7844">
            <w:pPr>
              <w:contextualSpacing/>
              <w:rPr>
                <w:szCs w:val="28"/>
              </w:rPr>
            </w:pPr>
            <w:r w:rsidRPr="00A32B92">
              <w:rPr>
                <w:szCs w:val="28"/>
              </w:rPr>
              <w:t xml:space="preserve">Заполняется в соответствии со </w:t>
            </w:r>
            <w:r w:rsidRPr="00A32B92">
              <w:rPr>
                <w:szCs w:val="28"/>
              </w:rPr>
              <w:lastRenderedPageBreak/>
              <w:t xml:space="preserve">справочником из приложения </w:t>
            </w:r>
            <w:r w:rsidR="00951085">
              <w:rPr>
                <w:szCs w:val="28"/>
              </w:rPr>
              <w:t>Ж.</w:t>
            </w:r>
            <w:r w:rsidRPr="00A32B92">
              <w:rPr>
                <w:szCs w:val="28"/>
              </w:rPr>
              <w:t>10.</w:t>
            </w:r>
          </w:p>
        </w:tc>
      </w:tr>
    </w:tbl>
    <w:p w14:paraId="1661B095" w14:textId="77777777" w:rsidR="00A32B92" w:rsidRDefault="00A32B92" w:rsidP="00A32B92">
      <w:pPr>
        <w:pStyle w:val="340"/>
        <w:ind w:firstLine="0"/>
        <w:rPr>
          <w:lang w:eastAsia="ru-RU"/>
        </w:rPr>
      </w:pPr>
    </w:p>
    <w:p w14:paraId="1A5A6F4D" w14:textId="1BE360CB" w:rsidR="002F7E3F" w:rsidRPr="00743D1C" w:rsidRDefault="009F7A69" w:rsidP="008F1FED">
      <w:pPr>
        <w:pStyle w:val="yung1"/>
        <w:outlineLvl w:val="0"/>
        <w:rPr>
          <w:b/>
        </w:rPr>
      </w:pPr>
      <w:r w:rsidRPr="00743D1C">
        <w:rPr>
          <w:b/>
        </w:rPr>
        <w:t xml:space="preserve">Раздел 2. </w:t>
      </w:r>
      <w:r w:rsidR="002F7E3F" w:rsidRPr="00743D1C">
        <w:rPr>
          <w:b/>
        </w:rPr>
        <w:t>Сведения о местоположении</w:t>
      </w:r>
    </w:p>
    <w:tbl>
      <w:tblPr>
        <w:tblW w:w="9640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80" w:firstRow="0" w:lastRow="0" w:firstColumn="1" w:lastColumn="0" w:noHBand="1" w:noVBand="1"/>
      </w:tblPr>
      <w:tblGrid>
        <w:gridCol w:w="2327"/>
        <w:gridCol w:w="2292"/>
        <w:gridCol w:w="2328"/>
        <w:gridCol w:w="2693"/>
      </w:tblGrid>
      <w:tr w:rsidR="002F7E3F" w14:paraId="6D03E018" w14:textId="77777777" w:rsidTr="002F7E3F">
        <w:trPr>
          <w:tblHeader/>
        </w:trPr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3E566D1" w14:textId="77777777" w:rsidR="002F7E3F" w:rsidRPr="002F7E3F" w:rsidRDefault="002F7E3F" w:rsidP="002A7844">
            <w:pPr>
              <w:ind w:left="-57" w:right="-57"/>
              <w:contextualSpacing/>
              <w:jc w:val="center"/>
              <w:rPr>
                <w:szCs w:val="28"/>
              </w:rPr>
            </w:pPr>
            <w:r w:rsidRPr="002F7E3F">
              <w:rPr>
                <w:b/>
                <w:szCs w:val="28"/>
              </w:rPr>
              <w:t>Название поля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2A64109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b/>
                <w:szCs w:val="28"/>
              </w:rPr>
              <w:t>Содержимое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F19B954" w14:textId="77777777" w:rsidR="002F7E3F" w:rsidRPr="002F7E3F" w:rsidRDefault="002F7E3F" w:rsidP="002A7844">
            <w:pPr>
              <w:contextualSpacing/>
              <w:jc w:val="center"/>
              <w:rPr>
                <w:szCs w:val="28"/>
                <w:lang w:val="en-US"/>
              </w:rPr>
            </w:pPr>
            <w:r w:rsidRPr="002F7E3F">
              <w:rPr>
                <w:b/>
                <w:szCs w:val="28"/>
              </w:rPr>
              <w:t>Признак обязательности характеристики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8E7BB28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b/>
                <w:szCs w:val="28"/>
              </w:rPr>
              <w:t>Дополнительная информация</w:t>
            </w:r>
          </w:p>
        </w:tc>
      </w:tr>
      <w:tr w:rsidR="002F7E3F" w14:paraId="61F5C4E2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8B8EE95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region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9A59953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Номер субъекта Российской Федерации 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0F80521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О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5E9A61F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Заполняется </w:t>
            </w:r>
          </w:p>
          <w:p w14:paraId="0F96B2A8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 соответствии</w:t>
            </w:r>
          </w:p>
          <w:p w14:paraId="23507DC5" w14:textId="15AC97AF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со справочником из приложения </w:t>
            </w:r>
            <w:r w:rsidR="00951085">
              <w:rPr>
                <w:szCs w:val="28"/>
              </w:rPr>
              <w:t>Ж.</w:t>
            </w:r>
            <w:r w:rsidRPr="002F7E3F">
              <w:rPr>
                <w:szCs w:val="28"/>
              </w:rPr>
              <w:t>3.</w:t>
            </w:r>
          </w:p>
        </w:tc>
      </w:tr>
      <w:tr w:rsidR="002F7E3F" w:rsidRPr="00AD5579" w14:paraId="35CF5D55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C8EF588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district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36E3DAC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именование района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740AC1A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7173943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60FC94A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54E0D324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5010F68D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2343CF26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F3C651C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city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AFFDE33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именование города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4FC549F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F47289D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07EDC224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473D8DE8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1F79EB47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574DA56B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B6E9BCC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urbandistrict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D5BEDC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именование внутригородского района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ABCB658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4AC0E69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77B18DB6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71966877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3232860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0D5CA121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8CFEE02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locality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BEAB165" w14:textId="6D933FE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именование насел</w:t>
            </w:r>
            <w:r w:rsidR="009C29A3">
              <w:rPr>
                <w:szCs w:val="28"/>
              </w:rPr>
              <w:t>е</w:t>
            </w:r>
            <w:r w:rsidRPr="002F7E3F">
              <w:rPr>
                <w:szCs w:val="28"/>
              </w:rPr>
              <w:t>нного пункта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45465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C468553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3875AACD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152658CF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7B29CAF9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25FC674F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9E2D68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street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040AE06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именование улицы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C60DB59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ACB9D87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006726BA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10456984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51EDAC6B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5759D16A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F1416F7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additional_element 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0C1F6B2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именование дополнительного адресообразующего элемента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C21D2E5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8A478ED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2AFA91D9" w14:textId="77777777" w:rsidR="002F7E3F" w:rsidRDefault="002F7E3F" w:rsidP="002A7844">
            <w:pPr>
              <w:contextualSpacing/>
              <w:rPr>
                <w:szCs w:val="28"/>
              </w:rPr>
            </w:pPr>
          </w:p>
          <w:p w14:paraId="28A0DA79" w14:textId="07783E4C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3DEA0F4D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0B868FBA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BC3C48C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lastRenderedPageBreak/>
              <w:t>subordinate_element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057FE1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именование подчиненного дополнительного адресообразующего элемента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ABA5F11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ADDCBF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29E5C24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6E5BF796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593619BF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15171ADC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4449628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house_num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641503B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омер дома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2AF96C9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538956F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66C972D4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59470EFF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161740A1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48F4A05E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26E3081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build_num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847A2C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омер корпуса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F3B6A13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561624D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2404E024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6A179972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2666987C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7CBBB8E1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BB90F63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struc_num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902F9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омер строения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77F948A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47271A8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657F403A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5DCFD732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097F891C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  <w:tr w:rsidR="002F7E3F" w:rsidRPr="00E85AC4" w14:paraId="3AB5B469" w14:textId="77777777" w:rsidTr="002F7E3F">
        <w:tc>
          <w:tcPr>
            <w:tcW w:w="2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8B09B68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apartment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A46AE7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омер квартиры</w:t>
            </w:r>
          </w:p>
        </w:tc>
        <w:tc>
          <w:tcPr>
            <w:tcW w:w="2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49EC75E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A534255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55 символов, запрещена пустая строка.</w:t>
            </w:r>
          </w:p>
          <w:p w14:paraId="072480E9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1E722FCE" w14:textId="77777777" w:rsidR="002F7E3F" w:rsidRPr="002F7E3F" w:rsidRDefault="002F7E3F" w:rsidP="002A7844">
            <w:pPr>
              <w:contextualSpacing/>
              <w:rPr>
                <w:szCs w:val="28"/>
                <w:lang w:val="en-US"/>
              </w:rPr>
            </w:pPr>
            <w:r w:rsidRPr="002F7E3F">
              <w:rPr>
                <w:szCs w:val="28"/>
              </w:rPr>
              <w:t>Шаблон</w:t>
            </w:r>
            <w:r w:rsidRPr="002F7E3F">
              <w:rPr>
                <w:szCs w:val="28"/>
                <w:lang w:val="en-US"/>
              </w:rPr>
              <w:t xml:space="preserve"> </w:t>
            </w:r>
            <w:r w:rsidRPr="002F7E3F">
              <w:rPr>
                <w:szCs w:val="28"/>
              </w:rPr>
              <w:t>значения</w:t>
            </w:r>
            <w:r w:rsidRPr="002F7E3F">
              <w:rPr>
                <w:szCs w:val="28"/>
                <w:lang w:val="en-US"/>
              </w:rPr>
              <w:t>:</w:t>
            </w:r>
          </w:p>
          <w:p w14:paraId="1DA0BE6A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  <w:lang w:val="en-US"/>
              </w:rPr>
              <w:t>\s*[^\s]\s*)+</w:t>
            </w:r>
          </w:p>
        </w:tc>
      </w:tr>
    </w:tbl>
    <w:p w14:paraId="2F873912" w14:textId="77777777" w:rsidR="00A32B92" w:rsidRDefault="00A32B92" w:rsidP="00A32B92">
      <w:pPr>
        <w:pStyle w:val="340"/>
        <w:ind w:firstLine="0"/>
        <w:rPr>
          <w:lang w:eastAsia="ru-RU"/>
        </w:rPr>
      </w:pPr>
    </w:p>
    <w:p w14:paraId="4BEE4232" w14:textId="1B67189D" w:rsidR="002F7E3F" w:rsidRPr="009F7A69" w:rsidRDefault="009F7A69" w:rsidP="009F7A69">
      <w:pPr>
        <w:pStyle w:val="yung1"/>
        <w:rPr>
          <w:b/>
        </w:rPr>
      </w:pPr>
      <w:r>
        <w:rPr>
          <w:b/>
        </w:rPr>
        <w:t xml:space="preserve">Раздел 3. </w:t>
      </w:r>
      <w:r w:rsidR="002F7E3F" w:rsidRPr="009F7A69">
        <w:rPr>
          <w:b/>
        </w:rPr>
        <w:t>Структура и состав сведений XML-файла в разрезе видов объектов недвижимости</w:t>
      </w:r>
    </w:p>
    <w:p w14:paraId="37447972" w14:textId="77777777" w:rsidR="002F7E3F" w:rsidRPr="009F7A69" w:rsidRDefault="002F7E3F" w:rsidP="009F7A69">
      <w:pPr>
        <w:pStyle w:val="yung1"/>
      </w:pPr>
      <w:r w:rsidRPr="009F7A69">
        <w:t>Раздел 3 заполняется в соответствии с разделами 3.1 – 3.6 в зависимости от вида объекта недвижимости.</w:t>
      </w:r>
    </w:p>
    <w:tbl>
      <w:tblPr>
        <w:tblW w:w="9790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1"/>
        <w:gridCol w:w="2479"/>
        <w:gridCol w:w="2320"/>
        <w:gridCol w:w="2580"/>
      </w:tblGrid>
      <w:tr w:rsidR="002F7E3F" w:rsidRPr="002F7E3F" w14:paraId="2BB8D347" w14:textId="77777777" w:rsidTr="009F7A69">
        <w:trPr>
          <w:tblHeader/>
        </w:trPr>
        <w:tc>
          <w:tcPr>
            <w:tcW w:w="2411" w:type="dxa"/>
            <w:shd w:val="clear" w:color="auto" w:fill="FFFFFF" w:themeFill="background1"/>
            <w:vAlign w:val="center"/>
          </w:tcPr>
          <w:p w14:paraId="1C43E8EC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Название поля</w:t>
            </w:r>
          </w:p>
        </w:tc>
        <w:tc>
          <w:tcPr>
            <w:tcW w:w="2479" w:type="dxa"/>
            <w:shd w:val="clear" w:color="auto" w:fill="FFFFFF" w:themeFill="background1"/>
            <w:vAlign w:val="center"/>
          </w:tcPr>
          <w:p w14:paraId="744B62B9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Содержимое</w:t>
            </w:r>
          </w:p>
        </w:tc>
        <w:tc>
          <w:tcPr>
            <w:tcW w:w="2320" w:type="dxa"/>
            <w:shd w:val="clear" w:color="auto" w:fill="FFFFFF" w:themeFill="background1"/>
          </w:tcPr>
          <w:p w14:paraId="0B174DDE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Признак обязательности характеристики</w:t>
            </w:r>
          </w:p>
        </w:tc>
        <w:tc>
          <w:tcPr>
            <w:tcW w:w="2580" w:type="dxa"/>
            <w:shd w:val="clear" w:color="auto" w:fill="FFFFFF" w:themeFill="background1"/>
            <w:vAlign w:val="center"/>
          </w:tcPr>
          <w:p w14:paraId="1812FE77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Дополнительная информация</w:t>
            </w:r>
          </w:p>
        </w:tc>
      </w:tr>
      <w:tr w:rsidR="002F7E3F" w:rsidRPr="002F7E3F" w14:paraId="203103A6" w14:textId="77777777" w:rsidTr="009F7A69">
        <w:tc>
          <w:tcPr>
            <w:tcW w:w="2411" w:type="dxa"/>
          </w:tcPr>
          <w:p w14:paraId="6C8E1F89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roperty</w:t>
            </w:r>
            <w:r w:rsidRPr="002F7E3F">
              <w:rPr>
                <w:szCs w:val="28"/>
                <w:lang w:val="en-US"/>
              </w:rPr>
              <w:t>L</w:t>
            </w:r>
            <w:r w:rsidRPr="002F7E3F">
              <w:rPr>
                <w:szCs w:val="28"/>
              </w:rPr>
              <w:t>and</w:t>
            </w:r>
          </w:p>
        </w:tc>
        <w:tc>
          <w:tcPr>
            <w:tcW w:w="2479" w:type="dxa"/>
          </w:tcPr>
          <w:p w14:paraId="235CB552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ид объекта недвижимости - Земельный участок</w:t>
            </w:r>
          </w:p>
        </w:tc>
        <w:tc>
          <w:tcPr>
            <w:tcW w:w="2320" w:type="dxa"/>
          </w:tcPr>
          <w:p w14:paraId="36A4C9A8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580" w:type="dxa"/>
          </w:tcPr>
          <w:p w14:paraId="6AD8F4B7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</w:tc>
      </w:tr>
      <w:tr w:rsidR="002F7E3F" w:rsidRPr="002F7E3F" w14:paraId="6D68412E" w14:textId="77777777" w:rsidTr="009F7A69">
        <w:tc>
          <w:tcPr>
            <w:tcW w:w="2411" w:type="dxa"/>
          </w:tcPr>
          <w:p w14:paraId="1365B1D4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roperty</w:t>
            </w:r>
            <w:r w:rsidRPr="002F7E3F">
              <w:rPr>
                <w:szCs w:val="28"/>
                <w:lang w:val="en-US"/>
              </w:rPr>
              <w:t>B</w:t>
            </w:r>
            <w:r w:rsidRPr="002F7E3F">
              <w:rPr>
                <w:szCs w:val="28"/>
              </w:rPr>
              <w:t>uilding</w:t>
            </w:r>
          </w:p>
        </w:tc>
        <w:tc>
          <w:tcPr>
            <w:tcW w:w="2479" w:type="dxa"/>
          </w:tcPr>
          <w:p w14:paraId="3F63C02C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ид объекта недвижимости</w:t>
            </w:r>
          </w:p>
          <w:p w14:paraId="70D02DA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- Здание</w:t>
            </w:r>
          </w:p>
        </w:tc>
        <w:tc>
          <w:tcPr>
            <w:tcW w:w="2320" w:type="dxa"/>
          </w:tcPr>
          <w:p w14:paraId="7D734490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580" w:type="dxa"/>
          </w:tcPr>
          <w:p w14:paraId="4A1A48D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</w:tc>
      </w:tr>
      <w:tr w:rsidR="002F7E3F" w:rsidRPr="002F7E3F" w14:paraId="250E15D3" w14:textId="77777777" w:rsidTr="009F7A69">
        <w:tc>
          <w:tcPr>
            <w:tcW w:w="2411" w:type="dxa"/>
          </w:tcPr>
          <w:p w14:paraId="539977F2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ropertyCompartment</w:t>
            </w:r>
          </w:p>
        </w:tc>
        <w:tc>
          <w:tcPr>
            <w:tcW w:w="2479" w:type="dxa"/>
          </w:tcPr>
          <w:p w14:paraId="419B7108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ид объекта недвижимости</w:t>
            </w:r>
          </w:p>
          <w:p w14:paraId="034C0BE3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lastRenderedPageBreak/>
              <w:t>- Помещение</w:t>
            </w:r>
          </w:p>
        </w:tc>
        <w:tc>
          <w:tcPr>
            <w:tcW w:w="2320" w:type="dxa"/>
          </w:tcPr>
          <w:p w14:paraId="1770BDFD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lastRenderedPageBreak/>
              <w:t>ОН</w:t>
            </w:r>
          </w:p>
        </w:tc>
        <w:tc>
          <w:tcPr>
            <w:tcW w:w="2580" w:type="dxa"/>
          </w:tcPr>
          <w:p w14:paraId="5B354111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</w:tc>
      </w:tr>
      <w:tr w:rsidR="002F7E3F" w:rsidRPr="002F7E3F" w14:paraId="1B10FA68" w14:textId="77777777" w:rsidTr="009F7A69">
        <w:tc>
          <w:tcPr>
            <w:tcW w:w="2411" w:type="dxa"/>
          </w:tcPr>
          <w:p w14:paraId="286801AA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roperty</w:t>
            </w:r>
            <w:r w:rsidRPr="002F7E3F">
              <w:rPr>
                <w:szCs w:val="28"/>
                <w:lang w:val="en-US"/>
              </w:rPr>
              <w:t>C</w:t>
            </w:r>
            <w:r w:rsidRPr="002F7E3F">
              <w:rPr>
                <w:szCs w:val="28"/>
              </w:rPr>
              <w:t>ar</w:t>
            </w:r>
            <w:r w:rsidRPr="002F7E3F">
              <w:rPr>
                <w:szCs w:val="28"/>
                <w:lang w:val="en-US"/>
              </w:rPr>
              <w:t>P</w:t>
            </w:r>
            <w:r w:rsidRPr="002F7E3F">
              <w:rPr>
                <w:szCs w:val="28"/>
              </w:rPr>
              <w:t>lace</w:t>
            </w:r>
          </w:p>
        </w:tc>
        <w:tc>
          <w:tcPr>
            <w:tcW w:w="2479" w:type="dxa"/>
          </w:tcPr>
          <w:p w14:paraId="3914B192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ид объекта недвижимости</w:t>
            </w:r>
          </w:p>
          <w:p w14:paraId="69ED0D92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- Машино-место</w:t>
            </w:r>
          </w:p>
        </w:tc>
        <w:tc>
          <w:tcPr>
            <w:tcW w:w="2320" w:type="dxa"/>
          </w:tcPr>
          <w:p w14:paraId="462E8A95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580" w:type="dxa"/>
          </w:tcPr>
          <w:p w14:paraId="0287493A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</w:tc>
      </w:tr>
      <w:tr w:rsidR="002F7E3F" w:rsidRPr="002F7E3F" w14:paraId="05A97A0D" w14:textId="77777777" w:rsidTr="009F7A69">
        <w:tc>
          <w:tcPr>
            <w:tcW w:w="2411" w:type="dxa"/>
          </w:tcPr>
          <w:p w14:paraId="7563346F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roperty</w:t>
            </w:r>
            <w:r w:rsidRPr="002F7E3F">
              <w:rPr>
                <w:szCs w:val="28"/>
                <w:lang w:val="en-US"/>
              </w:rPr>
              <w:t>C</w:t>
            </w:r>
            <w:r w:rsidRPr="002F7E3F">
              <w:rPr>
                <w:szCs w:val="28"/>
              </w:rPr>
              <w:t>onstraction</w:t>
            </w:r>
          </w:p>
        </w:tc>
        <w:tc>
          <w:tcPr>
            <w:tcW w:w="2479" w:type="dxa"/>
          </w:tcPr>
          <w:p w14:paraId="79DF7032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ид объекта недвижимости</w:t>
            </w:r>
          </w:p>
          <w:p w14:paraId="0BE02155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- Сооружение</w:t>
            </w:r>
          </w:p>
        </w:tc>
        <w:tc>
          <w:tcPr>
            <w:tcW w:w="2320" w:type="dxa"/>
          </w:tcPr>
          <w:p w14:paraId="306B7466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580" w:type="dxa"/>
          </w:tcPr>
          <w:p w14:paraId="255D4193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</w:tc>
      </w:tr>
      <w:tr w:rsidR="002F7E3F" w:rsidRPr="002F7E3F" w14:paraId="49C0B9A4" w14:textId="77777777" w:rsidTr="009F7A69">
        <w:tc>
          <w:tcPr>
            <w:tcW w:w="2411" w:type="dxa"/>
          </w:tcPr>
          <w:p w14:paraId="51BBE97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roperty</w:t>
            </w:r>
            <w:r w:rsidRPr="002F7E3F">
              <w:rPr>
                <w:szCs w:val="28"/>
                <w:lang w:val="en-US"/>
              </w:rPr>
              <w:t>U</w:t>
            </w:r>
            <w:r w:rsidRPr="002F7E3F">
              <w:rPr>
                <w:szCs w:val="28"/>
              </w:rPr>
              <w:t>ncompleted</w:t>
            </w:r>
          </w:p>
        </w:tc>
        <w:tc>
          <w:tcPr>
            <w:tcW w:w="2479" w:type="dxa"/>
          </w:tcPr>
          <w:p w14:paraId="30F747AD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ид объекта недвижимости - Объект незавершенного строительства</w:t>
            </w:r>
          </w:p>
        </w:tc>
        <w:tc>
          <w:tcPr>
            <w:tcW w:w="2320" w:type="dxa"/>
          </w:tcPr>
          <w:p w14:paraId="19859775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2580" w:type="dxa"/>
          </w:tcPr>
          <w:p w14:paraId="351034A7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</w:tc>
      </w:tr>
    </w:tbl>
    <w:p w14:paraId="019EB3A8" w14:textId="77777777" w:rsidR="002F7E3F" w:rsidRPr="002F7E3F" w:rsidRDefault="002F7E3F" w:rsidP="002F7E3F">
      <w:pPr>
        <w:autoSpaceDE w:val="0"/>
        <w:autoSpaceDN w:val="0"/>
        <w:adjustRightInd w:val="0"/>
        <w:ind w:firstLine="709"/>
        <w:jc w:val="right"/>
        <w:rPr>
          <w:sz w:val="20"/>
        </w:rPr>
      </w:pPr>
    </w:p>
    <w:p w14:paraId="405ED6CC" w14:textId="77777777" w:rsidR="002F7E3F" w:rsidRPr="009F7A69" w:rsidRDefault="002F7E3F" w:rsidP="009F7A69">
      <w:pPr>
        <w:pStyle w:val="yung1"/>
        <w:rPr>
          <w:b/>
        </w:rPr>
      </w:pPr>
      <w:r w:rsidRPr="009F7A69">
        <w:rPr>
          <w:b/>
        </w:rPr>
        <w:t>Раздел 3.1. Структура и состав сведений XML-файла для вида объекта недвижимости – ЗЕМЕЛЬНЫЙ УЧАСТОК</w:t>
      </w:r>
    </w:p>
    <w:tbl>
      <w:tblPr>
        <w:tblW w:w="5397" w:type="pct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9"/>
        <w:gridCol w:w="2352"/>
        <w:gridCol w:w="2687"/>
        <w:gridCol w:w="2628"/>
      </w:tblGrid>
      <w:tr w:rsidR="002F7E3F" w:rsidRPr="002F7E3F" w14:paraId="2EC898F4" w14:textId="77777777" w:rsidTr="009F7A69">
        <w:trPr>
          <w:tblHeader/>
        </w:trPr>
        <w:tc>
          <w:tcPr>
            <w:tcW w:w="1199" w:type="pct"/>
            <w:shd w:val="clear" w:color="auto" w:fill="FFFFFF" w:themeFill="background1"/>
            <w:vAlign w:val="center"/>
          </w:tcPr>
          <w:p w14:paraId="25EB19CB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Название поля</w:t>
            </w:r>
          </w:p>
        </w:tc>
        <w:tc>
          <w:tcPr>
            <w:tcW w:w="1166" w:type="pct"/>
            <w:shd w:val="clear" w:color="auto" w:fill="FFFFFF" w:themeFill="background1"/>
            <w:vAlign w:val="center"/>
          </w:tcPr>
          <w:p w14:paraId="47494023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Содержимое</w:t>
            </w:r>
          </w:p>
        </w:tc>
        <w:tc>
          <w:tcPr>
            <w:tcW w:w="1332" w:type="pct"/>
            <w:shd w:val="clear" w:color="auto" w:fill="FFFFFF" w:themeFill="background1"/>
          </w:tcPr>
          <w:p w14:paraId="602E4BD0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Признак обязательности характеристики</w:t>
            </w:r>
          </w:p>
        </w:tc>
        <w:tc>
          <w:tcPr>
            <w:tcW w:w="1303" w:type="pct"/>
            <w:shd w:val="clear" w:color="auto" w:fill="FFFFFF" w:themeFill="background1"/>
            <w:vAlign w:val="center"/>
          </w:tcPr>
          <w:p w14:paraId="6B1F673E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Дополнительная информация</w:t>
            </w:r>
          </w:p>
        </w:tc>
      </w:tr>
      <w:tr w:rsidR="002F7E3F" w:rsidRPr="002F7E3F" w14:paraId="3E49457F" w14:textId="77777777" w:rsidTr="009F7A69">
        <w:tc>
          <w:tcPr>
            <w:tcW w:w="1199" w:type="pct"/>
          </w:tcPr>
          <w:p w14:paraId="60A0A3FA" w14:textId="77777777" w:rsidR="002F7E3F" w:rsidRPr="009F7A69" w:rsidRDefault="002F7E3F" w:rsidP="002A7844">
            <w:pPr>
              <w:contextualSpacing/>
              <w:rPr>
                <w:szCs w:val="28"/>
              </w:rPr>
            </w:pPr>
            <w:r w:rsidRPr="009F7A69">
              <w:rPr>
                <w:szCs w:val="28"/>
              </w:rPr>
              <w:t>property</w:t>
            </w:r>
            <w:r w:rsidRPr="009F7A69">
              <w:rPr>
                <w:szCs w:val="28"/>
                <w:lang w:val="en-US"/>
              </w:rPr>
              <w:t>L</w:t>
            </w:r>
            <w:r w:rsidRPr="009F7A69">
              <w:rPr>
                <w:szCs w:val="28"/>
              </w:rPr>
              <w:t>and</w:t>
            </w:r>
          </w:p>
        </w:tc>
        <w:tc>
          <w:tcPr>
            <w:tcW w:w="1166" w:type="pct"/>
          </w:tcPr>
          <w:p w14:paraId="0DBF97C6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</w:tc>
        <w:tc>
          <w:tcPr>
            <w:tcW w:w="1332" w:type="pct"/>
          </w:tcPr>
          <w:p w14:paraId="0A2E3444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</w:p>
        </w:tc>
        <w:tc>
          <w:tcPr>
            <w:tcW w:w="1303" w:type="pct"/>
          </w:tcPr>
          <w:p w14:paraId="2997C40F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ид объекта недвижимости - Земельный участок.</w:t>
            </w:r>
          </w:p>
        </w:tc>
      </w:tr>
      <w:tr w:rsidR="002F7E3F" w:rsidRPr="002F7E3F" w14:paraId="156F1A7A" w14:textId="77777777" w:rsidTr="009F7A69">
        <w:tc>
          <w:tcPr>
            <w:tcW w:w="1199" w:type="pct"/>
          </w:tcPr>
          <w:p w14:paraId="1BFBEF02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category</w:t>
            </w:r>
          </w:p>
        </w:tc>
        <w:tc>
          <w:tcPr>
            <w:tcW w:w="1166" w:type="pct"/>
          </w:tcPr>
          <w:p w14:paraId="2B0CD959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Категория земель </w:t>
            </w:r>
          </w:p>
        </w:tc>
        <w:tc>
          <w:tcPr>
            <w:tcW w:w="1332" w:type="pct"/>
          </w:tcPr>
          <w:p w14:paraId="26FAF8F6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</w:t>
            </w:r>
          </w:p>
        </w:tc>
        <w:tc>
          <w:tcPr>
            <w:tcW w:w="1303" w:type="pct"/>
          </w:tcPr>
          <w:p w14:paraId="052DAFB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Заполняется </w:t>
            </w:r>
          </w:p>
          <w:p w14:paraId="44BBAC3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в соответствии </w:t>
            </w:r>
          </w:p>
          <w:p w14:paraId="6ECBA468" w14:textId="7A70679B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со справочником из приложения </w:t>
            </w:r>
            <w:r w:rsidR="00DE5083">
              <w:rPr>
                <w:szCs w:val="28"/>
              </w:rPr>
              <w:t>Ж.</w:t>
            </w:r>
            <w:r w:rsidRPr="002F7E3F">
              <w:rPr>
                <w:szCs w:val="28"/>
              </w:rPr>
              <w:t>5.</w:t>
            </w:r>
          </w:p>
        </w:tc>
      </w:tr>
      <w:tr w:rsidR="002F7E3F" w:rsidRPr="002F7E3F" w14:paraId="52B2C9AB" w14:textId="77777777" w:rsidTr="009F7A69">
        <w:trPr>
          <w:tblHeader/>
        </w:trPr>
        <w:tc>
          <w:tcPr>
            <w:tcW w:w="1199" w:type="pct"/>
            <w:shd w:val="clear" w:color="auto" w:fill="FFFFFF" w:themeFill="background1"/>
          </w:tcPr>
          <w:p w14:paraId="625774FD" w14:textId="77777777" w:rsidR="002F7E3F" w:rsidRPr="002F7E3F" w:rsidDel="007D030D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utilization_code</w:t>
            </w:r>
          </w:p>
        </w:tc>
        <w:tc>
          <w:tcPr>
            <w:tcW w:w="1166" w:type="pct"/>
            <w:shd w:val="clear" w:color="auto" w:fill="FFFFFF" w:themeFill="background1"/>
          </w:tcPr>
          <w:p w14:paraId="502FF05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Вид или виды разрешенного использования </w:t>
            </w:r>
          </w:p>
        </w:tc>
        <w:tc>
          <w:tcPr>
            <w:tcW w:w="1332" w:type="pct"/>
            <w:shd w:val="clear" w:color="auto" w:fill="FFFFFF" w:themeFill="background1"/>
          </w:tcPr>
          <w:p w14:paraId="5A25138C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1303" w:type="pct"/>
            <w:shd w:val="clear" w:color="auto" w:fill="FFFFFF" w:themeFill="background1"/>
          </w:tcPr>
          <w:p w14:paraId="5B6BD40C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1000 символов, запрещена пустая строка.</w:t>
            </w:r>
          </w:p>
        </w:tc>
      </w:tr>
    </w:tbl>
    <w:p w14:paraId="2FEF81E2" w14:textId="77777777" w:rsidR="002F7E3F" w:rsidRPr="002F7E3F" w:rsidRDefault="002F7E3F" w:rsidP="002F7E3F">
      <w:pPr>
        <w:contextualSpacing/>
        <w:jc w:val="both"/>
        <w:rPr>
          <w:b/>
          <w:sz w:val="28"/>
          <w:szCs w:val="28"/>
        </w:rPr>
      </w:pPr>
    </w:p>
    <w:p w14:paraId="12569000" w14:textId="77777777" w:rsidR="002F7E3F" w:rsidRPr="009F7A69" w:rsidRDefault="002F7E3F" w:rsidP="009F7A69">
      <w:pPr>
        <w:pStyle w:val="yung1"/>
        <w:rPr>
          <w:b/>
        </w:rPr>
      </w:pPr>
      <w:r w:rsidRPr="009F7A69">
        <w:rPr>
          <w:b/>
        </w:rPr>
        <w:t>Раздел 3.2. Структура и состав сведений XML-файла для вида объекта недвижимости – ЗДАНИЕ</w:t>
      </w:r>
    </w:p>
    <w:tbl>
      <w:tblPr>
        <w:tblW w:w="9782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1"/>
        <w:gridCol w:w="2268"/>
        <w:gridCol w:w="850"/>
        <w:gridCol w:w="4253"/>
      </w:tblGrid>
      <w:tr w:rsidR="002F7E3F" w:rsidRPr="002F7E3F" w14:paraId="0126D997" w14:textId="77777777" w:rsidTr="00DB0C2D">
        <w:trPr>
          <w:tblHeader/>
        </w:trPr>
        <w:tc>
          <w:tcPr>
            <w:tcW w:w="2411" w:type="dxa"/>
            <w:shd w:val="clear" w:color="auto" w:fill="FFFFFF" w:themeFill="background1"/>
            <w:vAlign w:val="center"/>
          </w:tcPr>
          <w:p w14:paraId="0E6D1E51" w14:textId="2E6964D6" w:rsidR="002F7E3F" w:rsidRPr="002F7E3F" w:rsidRDefault="009F7A69" w:rsidP="002A7844">
            <w:pPr>
              <w:ind w:left="-57" w:right="-57"/>
              <w:contextualSpacing/>
              <w:jc w:val="center"/>
              <w:rPr>
                <w:b/>
                <w:szCs w:val="28"/>
              </w:rPr>
            </w:pPr>
            <w:r>
              <w:rPr>
                <w:b/>
                <w:szCs w:val="28"/>
              </w:rPr>
              <w:t>Н</w:t>
            </w:r>
            <w:r w:rsidR="002F7E3F" w:rsidRPr="002F7E3F">
              <w:rPr>
                <w:b/>
                <w:szCs w:val="28"/>
              </w:rPr>
              <w:t>азвание поля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14:paraId="0B30BEEE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Содержимое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68195819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Признак обязательности характеристики</w:t>
            </w:r>
          </w:p>
        </w:tc>
        <w:tc>
          <w:tcPr>
            <w:tcW w:w="4253" w:type="dxa"/>
            <w:shd w:val="clear" w:color="auto" w:fill="FFFFFF" w:themeFill="background1"/>
            <w:vAlign w:val="center"/>
          </w:tcPr>
          <w:p w14:paraId="2F55944B" w14:textId="77777777" w:rsidR="002F7E3F" w:rsidRPr="002F7E3F" w:rsidRDefault="002F7E3F" w:rsidP="002A7844">
            <w:pPr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Дополнительная информация</w:t>
            </w:r>
          </w:p>
        </w:tc>
      </w:tr>
      <w:tr w:rsidR="002F7E3F" w:rsidRPr="002F7E3F" w14:paraId="100B3955" w14:textId="77777777" w:rsidTr="00DB0C2D">
        <w:tc>
          <w:tcPr>
            <w:tcW w:w="2411" w:type="dxa"/>
            <w:shd w:val="clear" w:color="auto" w:fill="FFFFFF" w:themeFill="background1"/>
          </w:tcPr>
          <w:p w14:paraId="4A762F40" w14:textId="77777777" w:rsidR="002F7E3F" w:rsidRPr="009F7A69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9F7A69">
              <w:rPr>
                <w:szCs w:val="28"/>
              </w:rPr>
              <w:t>property</w:t>
            </w:r>
            <w:r w:rsidRPr="009F7A69">
              <w:rPr>
                <w:szCs w:val="28"/>
                <w:lang w:val="en-US"/>
              </w:rPr>
              <w:t>B</w:t>
            </w:r>
            <w:r w:rsidRPr="009F7A69">
              <w:rPr>
                <w:szCs w:val="28"/>
              </w:rPr>
              <w:t>uilding</w:t>
            </w:r>
          </w:p>
        </w:tc>
        <w:tc>
          <w:tcPr>
            <w:tcW w:w="2268" w:type="dxa"/>
            <w:shd w:val="clear" w:color="auto" w:fill="FFFFFF" w:themeFill="background1"/>
          </w:tcPr>
          <w:p w14:paraId="32FF8956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14:paraId="10447A71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</w:p>
        </w:tc>
        <w:tc>
          <w:tcPr>
            <w:tcW w:w="4253" w:type="dxa"/>
            <w:shd w:val="clear" w:color="auto" w:fill="FFFFFF" w:themeFill="background1"/>
            <w:vAlign w:val="center"/>
          </w:tcPr>
          <w:p w14:paraId="2E19FE7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Вид объекта недвижимости </w:t>
            </w:r>
          </w:p>
          <w:p w14:paraId="3644FF84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- Здание.</w:t>
            </w:r>
          </w:p>
        </w:tc>
      </w:tr>
      <w:tr w:rsidR="002F7E3F" w:rsidRPr="002F7E3F" w14:paraId="31391DD3" w14:textId="77777777" w:rsidTr="00DB0C2D">
        <w:tc>
          <w:tcPr>
            <w:tcW w:w="2411" w:type="dxa"/>
            <w:shd w:val="clear" w:color="auto" w:fill="FFFFFF" w:themeFill="background1"/>
          </w:tcPr>
          <w:p w14:paraId="19A32535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urpose_code</w:t>
            </w:r>
          </w:p>
        </w:tc>
        <w:tc>
          <w:tcPr>
            <w:tcW w:w="2268" w:type="dxa"/>
            <w:shd w:val="clear" w:color="auto" w:fill="FFFFFF" w:themeFill="background1"/>
          </w:tcPr>
          <w:p w14:paraId="22D725F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Назначение объекта недвижимости </w:t>
            </w:r>
          </w:p>
        </w:tc>
        <w:tc>
          <w:tcPr>
            <w:tcW w:w="850" w:type="dxa"/>
            <w:shd w:val="clear" w:color="auto" w:fill="FFFFFF" w:themeFill="background1"/>
          </w:tcPr>
          <w:p w14:paraId="32D93C8B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</w:t>
            </w:r>
          </w:p>
        </w:tc>
        <w:tc>
          <w:tcPr>
            <w:tcW w:w="4253" w:type="dxa"/>
            <w:shd w:val="clear" w:color="auto" w:fill="FFFFFF" w:themeFill="background1"/>
            <w:vAlign w:val="center"/>
          </w:tcPr>
          <w:p w14:paraId="52F46DF9" w14:textId="77777777" w:rsidR="002F7E3F" w:rsidRPr="002F7E3F" w:rsidRDefault="002F7E3F" w:rsidP="002A7844">
            <w:pPr>
              <w:contextualSpacing/>
              <w:jc w:val="both"/>
              <w:rPr>
                <w:szCs w:val="28"/>
              </w:rPr>
            </w:pPr>
            <w:r w:rsidRPr="002F7E3F">
              <w:rPr>
                <w:szCs w:val="28"/>
              </w:rPr>
              <w:t xml:space="preserve">Заполняется </w:t>
            </w:r>
          </w:p>
          <w:p w14:paraId="062BBC42" w14:textId="77777777" w:rsidR="002F7E3F" w:rsidRPr="002F7E3F" w:rsidRDefault="002F7E3F" w:rsidP="002A7844">
            <w:pPr>
              <w:contextualSpacing/>
              <w:jc w:val="both"/>
              <w:rPr>
                <w:szCs w:val="28"/>
              </w:rPr>
            </w:pPr>
            <w:r w:rsidRPr="002F7E3F">
              <w:rPr>
                <w:szCs w:val="28"/>
              </w:rPr>
              <w:t xml:space="preserve">в соответствии </w:t>
            </w:r>
          </w:p>
          <w:p w14:paraId="56E1D870" w14:textId="4DC174E4" w:rsidR="002F7E3F" w:rsidRPr="002F7E3F" w:rsidRDefault="002F7E3F" w:rsidP="002A7844">
            <w:pPr>
              <w:contextualSpacing/>
              <w:rPr>
                <w:b/>
                <w:szCs w:val="28"/>
              </w:rPr>
            </w:pPr>
            <w:r w:rsidRPr="002F7E3F">
              <w:rPr>
                <w:szCs w:val="28"/>
              </w:rPr>
              <w:t xml:space="preserve">со справочником из приложения </w:t>
            </w:r>
            <w:r w:rsidR="00DE5083">
              <w:rPr>
                <w:szCs w:val="28"/>
              </w:rPr>
              <w:t>Ж.</w:t>
            </w:r>
            <w:r w:rsidRPr="002F7E3F">
              <w:rPr>
                <w:szCs w:val="28"/>
              </w:rPr>
              <w:t>6.</w:t>
            </w:r>
          </w:p>
        </w:tc>
      </w:tr>
      <w:tr w:rsidR="002F7E3F" w:rsidRPr="002F7E3F" w14:paraId="0D5091C3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739F905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floors_g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6133F1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Количество этажей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B67013C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9A72C05" w14:textId="77777777" w:rsidR="002F7E3F" w:rsidRPr="002F7E3F" w:rsidRDefault="002F7E3F" w:rsidP="002A7844">
            <w:pPr>
              <w:contextualSpacing/>
              <w:jc w:val="both"/>
              <w:rPr>
                <w:szCs w:val="28"/>
              </w:rPr>
            </w:pPr>
            <w:r w:rsidRPr="002F7E3F">
              <w:rPr>
                <w:szCs w:val="28"/>
              </w:rPr>
              <w:t>Текст длиной до 200 символов.</w:t>
            </w:r>
          </w:p>
        </w:tc>
      </w:tr>
      <w:tr w:rsidR="002F7E3F" w:rsidRPr="002F7E3F" w14:paraId="0A484A68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6F4A66D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floors_u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2A19377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Подземная этажность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BA31D57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BA955AA" w14:textId="77777777" w:rsidR="002F7E3F" w:rsidRPr="002F7E3F" w:rsidRDefault="002F7E3F" w:rsidP="002A7844">
            <w:pPr>
              <w:contextualSpacing/>
              <w:jc w:val="both"/>
              <w:rPr>
                <w:szCs w:val="28"/>
              </w:rPr>
            </w:pPr>
            <w:r w:rsidRPr="002F7E3F">
              <w:rPr>
                <w:szCs w:val="28"/>
              </w:rPr>
              <w:t>Текст длиной до 200 символов.</w:t>
            </w:r>
          </w:p>
        </w:tc>
      </w:tr>
      <w:tr w:rsidR="002F7E3F" w:rsidRPr="002F7E3F" w14:paraId="4E11106C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25B1DA0" w14:textId="77777777" w:rsidR="002F7E3F" w:rsidRPr="002F7E3F" w:rsidDel="007D030D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lastRenderedPageBreak/>
              <w:t>utilization_code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C8C2C2F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Вид или виды разрешенного использования 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887F598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2E59EFC" w14:textId="77777777" w:rsidR="002F7E3F" w:rsidRPr="002F7E3F" w:rsidRDefault="002F7E3F" w:rsidP="002A7844">
            <w:pPr>
              <w:contextualSpacing/>
              <w:jc w:val="both"/>
              <w:rPr>
                <w:szCs w:val="28"/>
              </w:rPr>
            </w:pPr>
            <w:r w:rsidRPr="002F7E3F">
              <w:rPr>
                <w:szCs w:val="28"/>
              </w:rPr>
              <w:t>Текст длиной до 1000 символов, запрещена пустая строка.</w:t>
            </w:r>
          </w:p>
        </w:tc>
      </w:tr>
      <w:tr w:rsidR="002F7E3F" w:rsidRPr="002F7E3F" w14:paraId="19296185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FAFE821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operation_start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A694595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Год ввода в эксплуатацию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39F27E4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BCA299A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 формате GGGG.</w:t>
            </w:r>
          </w:p>
          <w:p w14:paraId="35AAAF45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7012B7FD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Целое число (положительное или отрицательное, или ноль) длиной до 4 цифр.</w:t>
            </w:r>
          </w:p>
        </w:tc>
      </w:tr>
      <w:tr w:rsidR="002F7E3F" w:rsidRPr="002F7E3F" w14:paraId="4F7A26D6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38EE17D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completion_year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B6D5EC2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Год завершения строительств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DD93D53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21274F2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 формате GGGG.</w:t>
            </w:r>
          </w:p>
          <w:p w14:paraId="191D0896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09DF1D77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Целое число (положительное или отрицательное, или ноль) длиной до 4 цифр.</w:t>
            </w:r>
          </w:p>
        </w:tc>
      </w:tr>
      <w:tr w:rsidR="002F7E3F" w:rsidRPr="002F7E3F" w14:paraId="550AF943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C30B9F5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walls_code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45ABA28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Материал наружных стен 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7A45550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669D485" w14:textId="60E51F18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2F7E3F">
              <w:rPr>
                <w:szCs w:val="28"/>
              </w:rPr>
              <w:t>9.</w:t>
            </w:r>
          </w:p>
        </w:tc>
      </w:tr>
      <w:tr w:rsidR="002F7E3F" w:rsidRPr="002F7E3F" w14:paraId="06802985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1095E6D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arent_cadastral_numbers_land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F784254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Кадастровый номер земельного участка, в пределах которого расположен объект недвижимости 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3957C56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8CFD7C4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овое поле.</w:t>
            </w:r>
          </w:p>
          <w:p w14:paraId="389562F4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Шаблон значения:</w:t>
            </w:r>
          </w:p>
          <w:p w14:paraId="560201E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\d{2}:\d{2}:\d{6,7}:\d{1,}</w:t>
            </w:r>
          </w:p>
          <w:p w14:paraId="2610F8C1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7423D02A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\d+:\d+:\d+:\d+ </w:t>
            </w:r>
          </w:p>
          <w:p w14:paraId="1CF5C31C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1B4AD9B9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\d{1,2}:\d{1,2}:(\d{6,7}|\d{1}):\d{1,}</w:t>
            </w:r>
          </w:p>
          <w:p w14:paraId="218F4BCD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115BB6CA" w14:textId="77777777" w:rsidR="002F7E3F" w:rsidRPr="002F7E3F" w:rsidRDefault="002F7E3F" w:rsidP="002A7844">
            <w:pPr>
              <w:contextualSpacing/>
              <w:jc w:val="both"/>
              <w:rPr>
                <w:szCs w:val="28"/>
              </w:rPr>
            </w:pPr>
            <w:r w:rsidRPr="002F7E3F">
              <w:rPr>
                <w:szCs w:val="28"/>
              </w:rPr>
              <w:t>0:0:0:\d+</w:t>
            </w:r>
          </w:p>
        </w:tc>
      </w:tr>
      <w:tr w:rsidR="002F7E3F" w:rsidRPr="002F7E3F" w14:paraId="2046962A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DC58763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name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DE7EA63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именование объекта недвижимост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5179089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410B6ED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1000 символов.</w:t>
            </w:r>
          </w:p>
        </w:tc>
      </w:tr>
    </w:tbl>
    <w:p w14:paraId="4EFB8A98" w14:textId="77777777" w:rsidR="002F7E3F" w:rsidRPr="002F7E3F" w:rsidRDefault="002F7E3F" w:rsidP="002F7E3F">
      <w:pPr>
        <w:contextualSpacing/>
        <w:jc w:val="both"/>
        <w:rPr>
          <w:b/>
          <w:sz w:val="28"/>
          <w:szCs w:val="28"/>
        </w:rPr>
      </w:pPr>
    </w:p>
    <w:p w14:paraId="2300D20C" w14:textId="77777777" w:rsidR="002F7E3F" w:rsidRPr="009F7A69" w:rsidRDefault="002F7E3F" w:rsidP="009F7A69">
      <w:pPr>
        <w:pStyle w:val="yung1"/>
        <w:rPr>
          <w:b/>
        </w:rPr>
      </w:pPr>
      <w:r w:rsidRPr="009F7A69">
        <w:rPr>
          <w:b/>
        </w:rPr>
        <w:t>Раздел 3.3. Структура и состав сведений XML-файла для вида объекта недвижимости – ПОМЕЩЕНИЕ</w:t>
      </w:r>
    </w:p>
    <w:tbl>
      <w:tblPr>
        <w:tblW w:w="9782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1"/>
        <w:gridCol w:w="2300"/>
        <w:gridCol w:w="1102"/>
        <w:gridCol w:w="3969"/>
      </w:tblGrid>
      <w:tr w:rsidR="002F7E3F" w:rsidRPr="002F7E3F" w14:paraId="2BAFB3CF" w14:textId="77777777" w:rsidTr="00DB0C2D">
        <w:trPr>
          <w:tblHeader/>
        </w:trPr>
        <w:tc>
          <w:tcPr>
            <w:tcW w:w="2411" w:type="dxa"/>
            <w:shd w:val="clear" w:color="auto" w:fill="FFFFFF" w:themeFill="background1"/>
            <w:vAlign w:val="center"/>
          </w:tcPr>
          <w:p w14:paraId="5BA380C8" w14:textId="77777777" w:rsidR="002F7E3F" w:rsidRPr="002F7E3F" w:rsidRDefault="002F7E3F" w:rsidP="002A7844">
            <w:pPr>
              <w:ind w:left="-113" w:right="-113"/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Название поля</w:t>
            </w:r>
          </w:p>
        </w:tc>
        <w:tc>
          <w:tcPr>
            <w:tcW w:w="2300" w:type="dxa"/>
            <w:shd w:val="clear" w:color="auto" w:fill="FFFFFF" w:themeFill="background1"/>
            <w:vAlign w:val="center"/>
          </w:tcPr>
          <w:p w14:paraId="2A906B86" w14:textId="77777777" w:rsidR="002F7E3F" w:rsidRPr="002F7E3F" w:rsidRDefault="002F7E3F" w:rsidP="002A7844">
            <w:pPr>
              <w:ind w:left="-113" w:right="-113"/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Содержимое</w:t>
            </w:r>
          </w:p>
        </w:tc>
        <w:tc>
          <w:tcPr>
            <w:tcW w:w="1102" w:type="dxa"/>
            <w:shd w:val="clear" w:color="auto" w:fill="FFFFFF" w:themeFill="background1"/>
          </w:tcPr>
          <w:p w14:paraId="0179B89E" w14:textId="77777777" w:rsidR="002F7E3F" w:rsidRPr="002F7E3F" w:rsidRDefault="002F7E3F" w:rsidP="002A7844">
            <w:pPr>
              <w:ind w:left="-113" w:right="-113"/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Признак обязательности характеристики</w:t>
            </w:r>
          </w:p>
        </w:tc>
        <w:tc>
          <w:tcPr>
            <w:tcW w:w="3969" w:type="dxa"/>
            <w:shd w:val="clear" w:color="auto" w:fill="FFFFFF" w:themeFill="background1"/>
            <w:vAlign w:val="center"/>
          </w:tcPr>
          <w:p w14:paraId="35AC3D12" w14:textId="77777777" w:rsidR="002F7E3F" w:rsidRPr="002F7E3F" w:rsidRDefault="002F7E3F" w:rsidP="002A7844">
            <w:pPr>
              <w:ind w:left="-113" w:right="-113"/>
              <w:contextualSpacing/>
              <w:jc w:val="center"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Дополнительная информация</w:t>
            </w:r>
          </w:p>
        </w:tc>
      </w:tr>
      <w:tr w:rsidR="002F7E3F" w:rsidRPr="002F7E3F" w14:paraId="6729C828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E91CA18" w14:textId="77777777" w:rsidR="002F7E3F" w:rsidRPr="009F7A69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9F7A69">
              <w:rPr>
                <w:szCs w:val="28"/>
              </w:rPr>
              <w:t>property</w:t>
            </w:r>
            <w:r w:rsidRPr="009F7A69">
              <w:rPr>
                <w:szCs w:val="28"/>
                <w:lang w:val="en-US"/>
              </w:rPr>
              <w:t>C</w:t>
            </w:r>
            <w:r w:rsidRPr="009F7A69">
              <w:rPr>
                <w:szCs w:val="28"/>
              </w:rPr>
              <w:t>ompartment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A02AF8C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4154383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ECBAE29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Вид объекта недвижимости </w:t>
            </w:r>
          </w:p>
          <w:p w14:paraId="46E5563A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- Помещение.</w:t>
            </w:r>
          </w:p>
        </w:tc>
      </w:tr>
      <w:tr w:rsidR="002F7E3F" w:rsidRPr="002F7E3F" w14:paraId="0C40CE5E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8F0A59C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urpose_code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30E2DE8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значение объекта недвижимости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2040E1F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09EAA3B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Заполняется </w:t>
            </w:r>
          </w:p>
          <w:p w14:paraId="71F573A5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в соответствии </w:t>
            </w:r>
          </w:p>
          <w:p w14:paraId="70627574" w14:textId="3EC39696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со справочником из приложения </w:t>
            </w:r>
            <w:r w:rsidR="00DE5083">
              <w:rPr>
                <w:szCs w:val="28"/>
              </w:rPr>
              <w:t>Ж.</w:t>
            </w:r>
            <w:r w:rsidRPr="002F7E3F">
              <w:rPr>
                <w:szCs w:val="28"/>
              </w:rPr>
              <w:t>6.</w:t>
            </w:r>
          </w:p>
        </w:tc>
      </w:tr>
      <w:tr w:rsidR="002F7E3F" w:rsidRPr="002F7E3F" w14:paraId="39B85460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D399CEE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area_live_size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6461375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Жилая площадь, кв. м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9651D70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727126D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С округлением </w:t>
            </w:r>
          </w:p>
          <w:p w14:paraId="10FAB70B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до 0,1 кв. м.</w:t>
            </w:r>
          </w:p>
          <w:p w14:paraId="7D4CD37F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</w:p>
          <w:p w14:paraId="075A9950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lastRenderedPageBreak/>
              <w:t>Положительное десятичное число с ограничением до двадцати трех цифр, в том числе одна цифра после запятой. Не может быть меньше значения 0.1.</w:t>
            </w:r>
          </w:p>
        </w:tc>
      </w:tr>
      <w:tr w:rsidR="002F7E3F" w:rsidRPr="002F7E3F" w14:paraId="5B2FD721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F89B732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lastRenderedPageBreak/>
              <w:t>utilization_code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145EE94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Вид или виды разрешенного использования 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2DE6F85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A690D4B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1000 символов, запрещена пустая строка.</w:t>
            </w:r>
          </w:p>
        </w:tc>
      </w:tr>
      <w:tr w:rsidR="002F7E3F" w:rsidRPr="002F7E3F" w14:paraId="7FF05293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55CE182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flat_floor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7440DDE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омер этажа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8D4EF17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BE51F58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00 символов.</w:t>
            </w:r>
          </w:p>
        </w:tc>
      </w:tr>
      <w:tr w:rsidR="002F7E3F" w:rsidRPr="002F7E3F" w14:paraId="501C5BB9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19CC8EA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object_live_code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6D4880F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ид жилого помещения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2747321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bookmarkStart w:id="173" w:name="OLE_LINK38"/>
            <w:bookmarkStart w:id="174" w:name="OLE_LINK39"/>
            <w:r w:rsidRPr="002F7E3F">
              <w:rPr>
                <w:szCs w:val="28"/>
              </w:rPr>
              <w:t>Н</w:t>
            </w:r>
            <w:bookmarkEnd w:id="173"/>
            <w:bookmarkEnd w:id="174"/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8717E00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Заполняется </w:t>
            </w:r>
          </w:p>
          <w:p w14:paraId="54FB84A4" w14:textId="4CB2F8AE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2F7E3F">
              <w:rPr>
                <w:szCs w:val="28"/>
              </w:rPr>
              <w:t>7.</w:t>
            </w:r>
          </w:p>
        </w:tc>
      </w:tr>
      <w:tr w:rsidR="002F7E3F" w:rsidRPr="002F7E3F" w14:paraId="6221CD1C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AF7A15F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cadastral_number_oks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8F69932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Кадастровый номер здания или сооружения, в пределах которого расположено помещение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75FEB5A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5D4D3E1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овое поле.</w:t>
            </w:r>
          </w:p>
          <w:p w14:paraId="30D14611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Шаблон значения:</w:t>
            </w:r>
          </w:p>
          <w:p w14:paraId="6779C028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\d{2}:\d{2}:\d{6,7}:\d{1,}</w:t>
            </w:r>
          </w:p>
          <w:p w14:paraId="44CDB165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221B5AF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\d+:\d+:\d+:\d+ </w:t>
            </w:r>
          </w:p>
          <w:p w14:paraId="0E7E79F3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2519112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\d{1,2}:\d{1,2}:(\d{6,7}|\d{1}):\d{1,}</w:t>
            </w:r>
          </w:p>
          <w:p w14:paraId="4DB4EA80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309513B5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0:0:0:\d+</w:t>
            </w:r>
          </w:p>
        </w:tc>
      </w:tr>
      <w:tr w:rsidR="002F7E3F" w:rsidRPr="002F7E3F" w14:paraId="2436408B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5C69A84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cadastral_number_flat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F2290A5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Кадастровый номер квартиры, в которой расположена комната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C13E9DA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2FF16DA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Для вида жилого помещения со значением «Комната».</w:t>
            </w:r>
          </w:p>
          <w:p w14:paraId="4F1C8E0C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</w:p>
          <w:p w14:paraId="15824EEF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овое поле.</w:t>
            </w:r>
          </w:p>
          <w:p w14:paraId="431AE1DE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Шаблон значения:</w:t>
            </w:r>
          </w:p>
          <w:p w14:paraId="7957E094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\d{2}:\d{2}:\d{6,7}:\d{1,}</w:t>
            </w:r>
          </w:p>
          <w:p w14:paraId="3B4F934A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76D24BBB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\d+:\d+:\d+:\d+ </w:t>
            </w:r>
          </w:p>
          <w:p w14:paraId="7CB03A91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0FC3D3C6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\d{1,2}:\d{1,2}:(\d{6,7}|\d{1}):\d{1,}</w:t>
            </w:r>
          </w:p>
          <w:p w14:paraId="66A01996" w14:textId="77777777" w:rsidR="002F7E3F" w:rsidRPr="002F7E3F" w:rsidRDefault="002F7E3F" w:rsidP="002A7844">
            <w:pPr>
              <w:contextualSpacing/>
              <w:rPr>
                <w:szCs w:val="28"/>
              </w:rPr>
            </w:pPr>
          </w:p>
          <w:p w14:paraId="27027459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0:0:0:\d+</w:t>
            </w:r>
          </w:p>
        </w:tc>
      </w:tr>
      <w:tr w:rsidR="002F7E3F" w:rsidRPr="002F7E3F" w14:paraId="2D245813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056CF8A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arent_type_code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D64C012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ид объекта недвижимости, в котором расположено помещение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D292B57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F704FF0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Заполняется </w:t>
            </w:r>
          </w:p>
          <w:p w14:paraId="12B7B841" w14:textId="218D4EEE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2F7E3F">
              <w:rPr>
                <w:szCs w:val="28"/>
              </w:rPr>
              <w:t>4.</w:t>
            </w:r>
          </w:p>
        </w:tc>
      </w:tr>
      <w:tr w:rsidR="002F7E3F" w:rsidRPr="002F7E3F" w14:paraId="6226C8A9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653AF29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arent_purpose_code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373A511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значение здания или сооружения, в котором расположено помещение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690499A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8647D47" w14:textId="09A526FF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2F7E3F">
              <w:rPr>
                <w:szCs w:val="28"/>
              </w:rPr>
              <w:t>6.</w:t>
            </w:r>
          </w:p>
        </w:tc>
      </w:tr>
      <w:tr w:rsidR="002F7E3F" w:rsidRPr="002F7E3F" w14:paraId="76C0F048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4ECDA42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arent_floors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D7DC7CF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Количество этажей (этажность) здания или сооружения, в том числе подземных этажей, в котором </w:t>
            </w:r>
            <w:r w:rsidRPr="002F7E3F">
              <w:rPr>
                <w:szCs w:val="28"/>
              </w:rPr>
              <w:lastRenderedPageBreak/>
              <w:t>расположено помещение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D66FBA9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lastRenderedPageBreak/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2D1435B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См. описание блока «parent_floors».</w:t>
            </w:r>
          </w:p>
          <w:p w14:paraId="1111E668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</w:p>
        </w:tc>
      </w:tr>
      <w:tr w:rsidR="002F7E3F" w:rsidRPr="002F7E3F" w14:paraId="723EFFDB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2CEE574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arent_walls_code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645712D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Материал наружных стен здания, в котором расположено помещение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113A39E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97896D4" w14:textId="65443F5C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2F7E3F">
              <w:rPr>
                <w:szCs w:val="28"/>
              </w:rPr>
              <w:t>9.</w:t>
            </w:r>
          </w:p>
        </w:tc>
      </w:tr>
      <w:tr w:rsidR="002F7E3F" w:rsidRPr="002F7E3F" w14:paraId="0ADBF1DD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A6147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arent_operation_start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BA2D036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Год ввода в эксплуатацию здания, сооружения, в котором расположено помещение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01A855A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47AB073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 формате GGGG</w:t>
            </w:r>
          </w:p>
          <w:p w14:paraId="31D01534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Заполняется для «Помещения».</w:t>
            </w:r>
          </w:p>
          <w:p w14:paraId="16CA352C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</w:p>
          <w:p w14:paraId="6666A52F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Целое число (положительное или отрицательное, или ноль) длиной до 4 цифр.</w:t>
            </w:r>
          </w:p>
        </w:tc>
      </w:tr>
      <w:tr w:rsidR="002F7E3F" w:rsidRPr="002F7E3F" w14:paraId="49E82D31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2DA7371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parent_completion_year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18B8CD2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Год завершения строительства здания, сооружения, в котором расположено помещение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1A614CD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B78E560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В формате GGGG.</w:t>
            </w:r>
          </w:p>
          <w:p w14:paraId="28045E35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</w:p>
          <w:p w14:paraId="4A9ED1EC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Целое число (положительное или отрицательное, или ноль) длиной до 4 цифр.</w:t>
            </w:r>
          </w:p>
        </w:tc>
      </w:tr>
      <w:tr w:rsidR="002F7E3F" w:rsidRPr="002F7E3F" w14:paraId="78FEB334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B1A7E33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name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2685CB7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Наименование объекта недвижимости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8B9D1CB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BB20F37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1000 символов.</w:t>
            </w:r>
          </w:p>
        </w:tc>
      </w:tr>
      <w:tr w:rsidR="002F7E3F" w:rsidRPr="002F7E3F" w14:paraId="7B8D8EED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E2DC667" w14:textId="77777777" w:rsidR="002F7E3F" w:rsidRPr="002F7E3F" w:rsidRDefault="002F7E3F" w:rsidP="002A7844">
            <w:pPr>
              <w:ind w:left="-113" w:right="-113"/>
              <w:contextualSpacing/>
              <w:rPr>
                <w:b/>
                <w:szCs w:val="28"/>
              </w:rPr>
            </w:pPr>
            <w:r w:rsidRPr="002F7E3F">
              <w:rPr>
                <w:b/>
                <w:szCs w:val="28"/>
              </w:rPr>
              <w:t>parent_floors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D2148A5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0EC92A6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EC2A054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Количество этажей (этажность) здания или сооружения, в том числе подземных этажей, в котором расположено помещение.</w:t>
            </w:r>
          </w:p>
        </w:tc>
      </w:tr>
      <w:tr w:rsidR="002F7E3F" w:rsidRPr="002F7E3F" w14:paraId="13B6026C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0B12731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floors_g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739377A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Количество этажей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9121165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5323F60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00 символов.</w:t>
            </w:r>
          </w:p>
        </w:tc>
      </w:tr>
      <w:tr w:rsidR="002F7E3F" w:rsidRPr="002F7E3F" w14:paraId="4D738501" w14:textId="77777777" w:rsidTr="00DB0C2D"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88793B8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floors_u</w:t>
            </w:r>
          </w:p>
        </w:tc>
        <w:tc>
          <w:tcPr>
            <w:tcW w:w="2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43AD350" w14:textId="77777777" w:rsidR="002F7E3F" w:rsidRPr="002F7E3F" w:rsidRDefault="002F7E3F" w:rsidP="002A7844">
            <w:pPr>
              <w:ind w:left="-113" w:right="-113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Подземная этажность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FC952E5" w14:textId="77777777" w:rsidR="002F7E3F" w:rsidRPr="002F7E3F" w:rsidRDefault="002F7E3F" w:rsidP="002A7844">
            <w:pPr>
              <w:contextualSpacing/>
              <w:jc w:val="center"/>
              <w:rPr>
                <w:szCs w:val="28"/>
              </w:rPr>
            </w:pPr>
            <w:r w:rsidRPr="002F7E3F">
              <w:rPr>
                <w:szCs w:val="28"/>
              </w:rPr>
              <w:t>ОН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97DE2D2" w14:textId="77777777" w:rsidR="002F7E3F" w:rsidRPr="002F7E3F" w:rsidRDefault="002F7E3F" w:rsidP="002A7844">
            <w:pPr>
              <w:ind w:left="-57" w:right="-57"/>
              <w:contextualSpacing/>
              <w:rPr>
                <w:szCs w:val="28"/>
              </w:rPr>
            </w:pPr>
            <w:r w:rsidRPr="002F7E3F">
              <w:rPr>
                <w:szCs w:val="28"/>
              </w:rPr>
              <w:t>Текст длиной до 200 символов.</w:t>
            </w:r>
          </w:p>
        </w:tc>
      </w:tr>
    </w:tbl>
    <w:p w14:paraId="39A1D94C" w14:textId="6272226C" w:rsidR="000E1075" w:rsidRPr="000E1075" w:rsidRDefault="000E1075" w:rsidP="000E1075">
      <w:pPr>
        <w:pStyle w:val="yung1"/>
        <w:keepNext/>
        <w:keepLines/>
        <w:rPr>
          <w:b/>
        </w:rPr>
      </w:pPr>
      <w:r w:rsidRPr="000E1075">
        <w:rPr>
          <w:b/>
        </w:rPr>
        <w:t>Раздел 3.4. Структура и состав сведений XML-файла для вида объекта недвижимости – МАШИНОМЕСТО</w:t>
      </w:r>
    </w:p>
    <w:tbl>
      <w:tblPr>
        <w:tblStyle w:val="aff0"/>
        <w:tblW w:w="9640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2750"/>
        <w:gridCol w:w="2249"/>
        <w:gridCol w:w="2000"/>
        <w:gridCol w:w="2641"/>
      </w:tblGrid>
      <w:tr w:rsidR="000E1075" w:rsidRPr="002E75DB" w14:paraId="0FA6FDA9" w14:textId="77777777" w:rsidTr="000E1075">
        <w:trPr>
          <w:tblHeader/>
        </w:trPr>
        <w:tc>
          <w:tcPr>
            <w:tcW w:w="2750" w:type="dxa"/>
          </w:tcPr>
          <w:p w14:paraId="38FF1761" w14:textId="77777777" w:rsidR="000E1075" w:rsidRPr="000E1075" w:rsidRDefault="000E1075" w:rsidP="000E1075">
            <w:pPr>
              <w:keepNext/>
              <w:keepLines/>
              <w:contextualSpacing/>
              <w:jc w:val="center"/>
              <w:rPr>
                <w:b/>
                <w:szCs w:val="28"/>
              </w:rPr>
            </w:pPr>
            <w:r w:rsidRPr="000E1075">
              <w:rPr>
                <w:b/>
                <w:szCs w:val="28"/>
              </w:rPr>
              <w:t>Название поля</w:t>
            </w:r>
          </w:p>
        </w:tc>
        <w:tc>
          <w:tcPr>
            <w:tcW w:w="2249" w:type="dxa"/>
          </w:tcPr>
          <w:p w14:paraId="2D30A4D4" w14:textId="77777777" w:rsidR="000E1075" w:rsidRPr="000E1075" w:rsidRDefault="000E1075" w:rsidP="000E1075">
            <w:pPr>
              <w:keepNext/>
              <w:keepLines/>
              <w:contextualSpacing/>
              <w:jc w:val="center"/>
              <w:rPr>
                <w:b/>
                <w:szCs w:val="28"/>
              </w:rPr>
            </w:pPr>
            <w:r w:rsidRPr="000E1075">
              <w:rPr>
                <w:b/>
                <w:szCs w:val="28"/>
              </w:rPr>
              <w:t>Содержимое</w:t>
            </w:r>
          </w:p>
        </w:tc>
        <w:tc>
          <w:tcPr>
            <w:tcW w:w="2000" w:type="dxa"/>
          </w:tcPr>
          <w:p w14:paraId="3E302285" w14:textId="77777777" w:rsidR="000E1075" w:rsidRPr="000E1075" w:rsidRDefault="000E1075" w:rsidP="000E1075">
            <w:pPr>
              <w:keepNext/>
              <w:keepLines/>
              <w:contextualSpacing/>
              <w:jc w:val="center"/>
              <w:rPr>
                <w:b/>
                <w:szCs w:val="28"/>
              </w:rPr>
            </w:pPr>
            <w:r w:rsidRPr="000E1075">
              <w:rPr>
                <w:b/>
                <w:szCs w:val="28"/>
              </w:rPr>
              <w:t>Признак обязательности характеристики</w:t>
            </w:r>
          </w:p>
        </w:tc>
        <w:tc>
          <w:tcPr>
            <w:tcW w:w="2641" w:type="dxa"/>
          </w:tcPr>
          <w:p w14:paraId="57A9296C" w14:textId="77777777" w:rsidR="000E1075" w:rsidRPr="000E1075" w:rsidRDefault="000E1075" w:rsidP="000E1075">
            <w:pPr>
              <w:keepNext/>
              <w:keepLines/>
              <w:contextualSpacing/>
              <w:jc w:val="center"/>
              <w:rPr>
                <w:b/>
                <w:szCs w:val="28"/>
              </w:rPr>
            </w:pPr>
            <w:r w:rsidRPr="000E1075">
              <w:rPr>
                <w:b/>
                <w:szCs w:val="28"/>
              </w:rPr>
              <w:t>Дополнительная информация</w:t>
            </w:r>
          </w:p>
        </w:tc>
      </w:tr>
      <w:tr w:rsidR="000E1075" w14:paraId="294AD83B" w14:textId="77777777" w:rsidTr="000E1075">
        <w:tc>
          <w:tcPr>
            <w:tcW w:w="2750" w:type="dxa"/>
          </w:tcPr>
          <w:p w14:paraId="145E05AD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  <w:lang w:val="en-US"/>
              </w:rPr>
              <w:t>propertyCarPlace</w:t>
            </w:r>
          </w:p>
        </w:tc>
        <w:tc>
          <w:tcPr>
            <w:tcW w:w="2249" w:type="dxa"/>
          </w:tcPr>
          <w:p w14:paraId="760C8A0C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</w:p>
        </w:tc>
        <w:tc>
          <w:tcPr>
            <w:tcW w:w="2000" w:type="dxa"/>
          </w:tcPr>
          <w:p w14:paraId="5A18E425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</w:p>
        </w:tc>
        <w:tc>
          <w:tcPr>
            <w:tcW w:w="2641" w:type="dxa"/>
          </w:tcPr>
          <w:p w14:paraId="07F54DF7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 xml:space="preserve">Вид объекта недвижимости </w:t>
            </w:r>
          </w:p>
          <w:p w14:paraId="68BCAD22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- Машино-место.</w:t>
            </w:r>
          </w:p>
        </w:tc>
      </w:tr>
      <w:tr w:rsidR="000E1075" w14:paraId="46A746D4" w14:textId="77777777" w:rsidTr="000E1075">
        <w:tc>
          <w:tcPr>
            <w:tcW w:w="2750" w:type="dxa"/>
          </w:tcPr>
          <w:p w14:paraId="375611F9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  <w:lang w:val="en-US"/>
              </w:rPr>
              <w:t>flat</w:t>
            </w:r>
            <w:r w:rsidRPr="000E1075">
              <w:rPr>
                <w:szCs w:val="28"/>
              </w:rPr>
              <w:t>_</w:t>
            </w:r>
            <w:r w:rsidRPr="000E1075">
              <w:rPr>
                <w:szCs w:val="28"/>
                <w:lang w:val="en-US"/>
              </w:rPr>
              <w:t>floor</w:t>
            </w:r>
          </w:p>
        </w:tc>
        <w:tc>
          <w:tcPr>
            <w:tcW w:w="2249" w:type="dxa"/>
          </w:tcPr>
          <w:p w14:paraId="7BFC3C52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Номер этажа</w:t>
            </w:r>
          </w:p>
        </w:tc>
        <w:tc>
          <w:tcPr>
            <w:tcW w:w="2000" w:type="dxa"/>
          </w:tcPr>
          <w:p w14:paraId="16A2FED7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ОН</w:t>
            </w:r>
          </w:p>
        </w:tc>
        <w:tc>
          <w:tcPr>
            <w:tcW w:w="2641" w:type="dxa"/>
          </w:tcPr>
          <w:p w14:paraId="06174B10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Текст длиной до 200 символов.</w:t>
            </w:r>
          </w:p>
        </w:tc>
      </w:tr>
      <w:tr w:rsidR="000E1075" w14:paraId="21CB8AB5" w14:textId="77777777" w:rsidTr="000E1075">
        <w:tc>
          <w:tcPr>
            <w:tcW w:w="2750" w:type="dxa"/>
          </w:tcPr>
          <w:p w14:paraId="1A551EB1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  <w:lang w:val="en-US"/>
              </w:rPr>
              <w:t>cadastral</w:t>
            </w:r>
            <w:r w:rsidRPr="000E1075">
              <w:rPr>
                <w:szCs w:val="28"/>
              </w:rPr>
              <w:t>_</w:t>
            </w:r>
            <w:r w:rsidRPr="000E1075">
              <w:rPr>
                <w:szCs w:val="28"/>
                <w:lang w:val="en-US"/>
              </w:rPr>
              <w:t>number</w:t>
            </w:r>
            <w:r w:rsidRPr="000E1075">
              <w:rPr>
                <w:szCs w:val="28"/>
              </w:rPr>
              <w:t>_</w:t>
            </w:r>
            <w:r w:rsidRPr="000E1075">
              <w:rPr>
                <w:szCs w:val="28"/>
                <w:lang w:val="en-US"/>
              </w:rPr>
              <w:t>oks</w:t>
            </w:r>
          </w:p>
        </w:tc>
        <w:tc>
          <w:tcPr>
            <w:tcW w:w="2249" w:type="dxa"/>
          </w:tcPr>
          <w:p w14:paraId="4E872073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Кадастровый номер здания или сооружения, в пределах которого расположено машино-место</w:t>
            </w:r>
          </w:p>
        </w:tc>
        <w:tc>
          <w:tcPr>
            <w:tcW w:w="2000" w:type="dxa"/>
          </w:tcPr>
          <w:p w14:paraId="30F4C5CD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Н</w:t>
            </w:r>
          </w:p>
        </w:tc>
        <w:tc>
          <w:tcPr>
            <w:tcW w:w="2641" w:type="dxa"/>
          </w:tcPr>
          <w:p w14:paraId="39552423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Текстовое поле.</w:t>
            </w:r>
          </w:p>
          <w:p w14:paraId="12582451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Шаблон значения:</w:t>
            </w:r>
          </w:p>
          <w:p w14:paraId="5A75E37B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\d{2}:\d{2}:\d{6,7}:\d{1,}</w:t>
            </w:r>
          </w:p>
          <w:p w14:paraId="77A4DE64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</w:p>
          <w:p w14:paraId="0AF49413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 xml:space="preserve">\d+:\d+:\d+:\d+ </w:t>
            </w:r>
          </w:p>
          <w:p w14:paraId="63E14630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</w:p>
          <w:p w14:paraId="544E7C7F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\d{1,2}:\d{1,2}:(\d{6,7}|\d{1}):\d{1,}</w:t>
            </w:r>
          </w:p>
          <w:p w14:paraId="620B04E7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</w:p>
          <w:p w14:paraId="5BC7F9EB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lastRenderedPageBreak/>
              <w:t>0:0:0:\d+</w:t>
            </w:r>
          </w:p>
        </w:tc>
      </w:tr>
      <w:tr w:rsidR="000E1075" w14:paraId="04028B76" w14:textId="77777777" w:rsidTr="000E1075">
        <w:tc>
          <w:tcPr>
            <w:tcW w:w="2750" w:type="dxa"/>
          </w:tcPr>
          <w:p w14:paraId="18950F88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  <w:lang w:val="en-US"/>
              </w:rPr>
              <w:lastRenderedPageBreak/>
              <w:t>parent_type_code</w:t>
            </w:r>
          </w:p>
        </w:tc>
        <w:tc>
          <w:tcPr>
            <w:tcW w:w="2249" w:type="dxa"/>
          </w:tcPr>
          <w:p w14:paraId="29819CB7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Вид объекта недвижимости, в котором расположено машино-место</w:t>
            </w:r>
          </w:p>
        </w:tc>
        <w:tc>
          <w:tcPr>
            <w:tcW w:w="2000" w:type="dxa"/>
          </w:tcPr>
          <w:p w14:paraId="6C65D6D2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Н</w:t>
            </w:r>
          </w:p>
        </w:tc>
        <w:tc>
          <w:tcPr>
            <w:tcW w:w="2641" w:type="dxa"/>
          </w:tcPr>
          <w:p w14:paraId="19EF14ED" w14:textId="51A660A0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0E1075">
              <w:rPr>
                <w:szCs w:val="28"/>
              </w:rPr>
              <w:t>4.</w:t>
            </w:r>
          </w:p>
        </w:tc>
      </w:tr>
      <w:tr w:rsidR="000E1075" w14:paraId="1A482227" w14:textId="77777777" w:rsidTr="000E1075">
        <w:tc>
          <w:tcPr>
            <w:tcW w:w="2750" w:type="dxa"/>
          </w:tcPr>
          <w:p w14:paraId="70ACECA8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  <w:lang w:val="en-US"/>
              </w:rPr>
              <w:t>parent_purpose_code</w:t>
            </w:r>
          </w:p>
        </w:tc>
        <w:tc>
          <w:tcPr>
            <w:tcW w:w="2249" w:type="dxa"/>
          </w:tcPr>
          <w:p w14:paraId="34FFCB1D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Назначение здания или сооружения, в котором расположено машино-место</w:t>
            </w:r>
          </w:p>
        </w:tc>
        <w:tc>
          <w:tcPr>
            <w:tcW w:w="2000" w:type="dxa"/>
          </w:tcPr>
          <w:p w14:paraId="541FE888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Н</w:t>
            </w:r>
          </w:p>
        </w:tc>
        <w:tc>
          <w:tcPr>
            <w:tcW w:w="2641" w:type="dxa"/>
          </w:tcPr>
          <w:p w14:paraId="672890CE" w14:textId="02EC73CC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0E1075">
              <w:rPr>
                <w:szCs w:val="28"/>
              </w:rPr>
              <w:t>6.</w:t>
            </w:r>
          </w:p>
        </w:tc>
      </w:tr>
      <w:tr w:rsidR="000E1075" w14:paraId="12D1E55C" w14:textId="77777777" w:rsidTr="000E1075">
        <w:tc>
          <w:tcPr>
            <w:tcW w:w="2750" w:type="dxa"/>
          </w:tcPr>
          <w:p w14:paraId="5C52FA8C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  <w:lang w:val="en-US"/>
              </w:rPr>
              <w:t>parent_floors</w:t>
            </w:r>
          </w:p>
        </w:tc>
        <w:tc>
          <w:tcPr>
            <w:tcW w:w="2249" w:type="dxa"/>
          </w:tcPr>
          <w:p w14:paraId="7662B887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Количество этажей (этажность) здания или сооружения, в том числе подземных этажей, в котором расположено машино-место</w:t>
            </w:r>
            <w:r w:rsidRPr="000E1075" w:rsidDel="006B236C">
              <w:rPr>
                <w:szCs w:val="28"/>
              </w:rPr>
              <w:t xml:space="preserve"> </w:t>
            </w:r>
          </w:p>
        </w:tc>
        <w:tc>
          <w:tcPr>
            <w:tcW w:w="2000" w:type="dxa"/>
          </w:tcPr>
          <w:p w14:paraId="444E13EB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Н</w:t>
            </w:r>
          </w:p>
        </w:tc>
        <w:tc>
          <w:tcPr>
            <w:tcW w:w="2641" w:type="dxa"/>
          </w:tcPr>
          <w:p w14:paraId="025F0866" w14:textId="77777777" w:rsidR="000E1075" w:rsidRPr="000E1075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См. описание блока «</w:t>
            </w:r>
            <w:r w:rsidRPr="000E1075">
              <w:rPr>
                <w:szCs w:val="28"/>
                <w:lang w:val="en-US"/>
              </w:rPr>
              <w:t>parent_floors</w:t>
            </w:r>
            <w:r w:rsidRPr="000E1075">
              <w:rPr>
                <w:szCs w:val="28"/>
              </w:rPr>
              <w:t xml:space="preserve">». </w:t>
            </w:r>
          </w:p>
        </w:tc>
      </w:tr>
      <w:tr w:rsidR="000E1075" w14:paraId="5ADF34DF" w14:textId="77777777" w:rsidTr="000E1075">
        <w:tc>
          <w:tcPr>
            <w:tcW w:w="2750" w:type="dxa"/>
          </w:tcPr>
          <w:p w14:paraId="1958A5A9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  <w:lang w:val="en-US"/>
              </w:rPr>
              <w:t>parent_walls_code</w:t>
            </w:r>
          </w:p>
        </w:tc>
        <w:tc>
          <w:tcPr>
            <w:tcW w:w="2249" w:type="dxa"/>
          </w:tcPr>
          <w:p w14:paraId="78D80774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Материал наружных стен здания, в котором расположено машино-место</w:t>
            </w:r>
          </w:p>
        </w:tc>
        <w:tc>
          <w:tcPr>
            <w:tcW w:w="2000" w:type="dxa"/>
          </w:tcPr>
          <w:p w14:paraId="12A2DCC9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Н</w:t>
            </w:r>
          </w:p>
        </w:tc>
        <w:tc>
          <w:tcPr>
            <w:tcW w:w="2641" w:type="dxa"/>
          </w:tcPr>
          <w:p w14:paraId="0CFCD760" w14:textId="11221719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0E1075">
              <w:rPr>
                <w:szCs w:val="28"/>
              </w:rPr>
              <w:t>9.</w:t>
            </w:r>
          </w:p>
        </w:tc>
      </w:tr>
      <w:tr w:rsidR="000E1075" w14:paraId="69E792F4" w14:textId="77777777" w:rsidTr="000E1075">
        <w:tc>
          <w:tcPr>
            <w:tcW w:w="2750" w:type="dxa"/>
          </w:tcPr>
          <w:p w14:paraId="3FFC354A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  <w:lang w:val="en-US"/>
              </w:rPr>
              <w:t>parent_operation_start</w:t>
            </w:r>
          </w:p>
        </w:tc>
        <w:tc>
          <w:tcPr>
            <w:tcW w:w="2249" w:type="dxa"/>
          </w:tcPr>
          <w:p w14:paraId="49952F66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Год ввода в эксплуатацию здания, сооружения, в котором расположено машино-место</w:t>
            </w:r>
          </w:p>
        </w:tc>
        <w:tc>
          <w:tcPr>
            <w:tcW w:w="2000" w:type="dxa"/>
          </w:tcPr>
          <w:p w14:paraId="7B483BE2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Н</w:t>
            </w:r>
          </w:p>
        </w:tc>
        <w:tc>
          <w:tcPr>
            <w:tcW w:w="2641" w:type="dxa"/>
          </w:tcPr>
          <w:p w14:paraId="1D2E5985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В формате GGGG.</w:t>
            </w:r>
          </w:p>
          <w:p w14:paraId="162D0615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</w:p>
          <w:p w14:paraId="584F0109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Целое число (положительное или отрицательное, или ноль) длиной до 4 цифр.</w:t>
            </w:r>
          </w:p>
        </w:tc>
      </w:tr>
      <w:tr w:rsidR="000E1075" w14:paraId="345F0605" w14:textId="77777777" w:rsidTr="000E1075">
        <w:trPr>
          <w:trHeight w:val="1244"/>
        </w:trPr>
        <w:tc>
          <w:tcPr>
            <w:tcW w:w="2750" w:type="dxa"/>
          </w:tcPr>
          <w:p w14:paraId="73FD8EED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  <w:lang w:val="en-US"/>
              </w:rPr>
              <w:t>parent_completion_year</w:t>
            </w:r>
          </w:p>
        </w:tc>
        <w:tc>
          <w:tcPr>
            <w:tcW w:w="2249" w:type="dxa"/>
          </w:tcPr>
          <w:p w14:paraId="616116B4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Год завершения строительства здания, сооружения, в котором расположено машино-место</w:t>
            </w:r>
          </w:p>
        </w:tc>
        <w:tc>
          <w:tcPr>
            <w:tcW w:w="2000" w:type="dxa"/>
          </w:tcPr>
          <w:p w14:paraId="64B0D3ED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Н</w:t>
            </w:r>
          </w:p>
        </w:tc>
        <w:tc>
          <w:tcPr>
            <w:tcW w:w="2641" w:type="dxa"/>
          </w:tcPr>
          <w:p w14:paraId="6EBF1172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В формате GGGG.</w:t>
            </w:r>
          </w:p>
          <w:p w14:paraId="330D4743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</w:p>
          <w:p w14:paraId="1F73B121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Целое число (положительное или отрицательное, или ноль) длиной до 4 цифр.</w:t>
            </w:r>
          </w:p>
        </w:tc>
      </w:tr>
      <w:tr w:rsidR="000E1075" w14:paraId="677607C0" w14:textId="77777777" w:rsidTr="000E1075">
        <w:trPr>
          <w:trHeight w:val="1244"/>
        </w:trPr>
        <w:tc>
          <w:tcPr>
            <w:tcW w:w="2750" w:type="dxa"/>
          </w:tcPr>
          <w:p w14:paraId="3C76CF26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</w:rPr>
              <w:t>parent_floors</w:t>
            </w:r>
          </w:p>
        </w:tc>
        <w:tc>
          <w:tcPr>
            <w:tcW w:w="2249" w:type="dxa"/>
          </w:tcPr>
          <w:p w14:paraId="34F5BCC6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</w:p>
        </w:tc>
        <w:tc>
          <w:tcPr>
            <w:tcW w:w="2000" w:type="dxa"/>
          </w:tcPr>
          <w:p w14:paraId="5257B4D8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</w:p>
        </w:tc>
        <w:tc>
          <w:tcPr>
            <w:tcW w:w="2641" w:type="dxa"/>
          </w:tcPr>
          <w:p w14:paraId="09C1B629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Количество этажей (этажность) здания или сооружения, в том числе подземных этажей, в котором расположено машино-место.</w:t>
            </w:r>
          </w:p>
        </w:tc>
      </w:tr>
      <w:tr w:rsidR="000E1075" w14:paraId="76BD713F" w14:textId="77777777" w:rsidTr="000E1075">
        <w:trPr>
          <w:trHeight w:val="686"/>
        </w:trPr>
        <w:tc>
          <w:tcPr>
            <w:tcW w:w="2750" w:type="dxa"/>
          </w:tcPr>
          <w:p w14:paraId="36144E2E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</w:rPr>
              <w:t>floors_g</w:t>
            </w:r>
          </w:p>
        </w:tc>
        <w:tc>
          <w:tcPr>
            <w:tcW w:w="2249" w:type="dxa"/>
          </w:tcPr>
          <w:p w14:paraId="44081719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Количество этажей</w:t>
            </w:r>
          </w:p>
        </w:tc>
        <w:tc>
          <w:tcPr>
            <w:tcW w:w="2000" w:type="dxa"/>
          </w:tcPr>
          <w:p w14:paraId="056AF280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ОН</w:t>
            </w:r>
          </w:p>
        </w:tc>
        <w:tc>
          <w:tcPr>
            <w:tcW w:w="2641" w:type="dxa"/>
          </w:tcPr>
          <w:p w14:paraId="72E5D8DC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Текст длиной до 200 символов.</w:t>
            </w:r>
          </w:p>
        </w:tc>
      </w:tr>
      <w:tr w:rsidR="000E1075" w14:paraId="0D602D2C" w14:textId="77777777" w:rsidTr="000E1075">
        <w:trPr>
          <w:trHeight w:val="718"/>
        </w:trPr>
        <w:tc>
          <w:tcPr>
            <w:tcW w:w="2750" w:type="dxa"/>
          </w:tcPr>
          <w:p w14:paraId="5CAE6B81" w14:textId="77777777" w:rsidR="000E1075" w:rsidRPr="000E1075" w:rsidRDefault="000E1075" w:rsidP="002A7844">
            <w:pPr>
              <w:contextualSpacing/>
              <w:rPr>
                <w:szCs w:val="28"/>
                <w:lang w:val="en-US"/>
              </w:rPr>
            </w:pPr>
            <w:r w:rsidRPr="000E1075">
              <w:rPr>
                <w:szCs w:val="28"/>
              </w:rPr>
              <w:lastRenderedPageBreak/>
              <w:t>floors_u</w:t>
            </w:r>
          </w:p>
        </w:tc>
        <w:tc>
          <w:tcPr>
            <w:tcW w:w="2249" w:type="dxa"/>
          </w:tcPr>
          <w:p w14:paraId="2A5F2A2D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Подземная этажность</w:t>
            </w:r>
          </w:p>
        </w:tc>
        <w:tc>
          <w:tcPr>
            <w:tcW w:w="2000" w:type="dxa"/>
          </w:tcPr>
          <w:p w14:paraId="1FE1D2EC" w14:textId="77777777" w:rsidR="000E1075" w:rsidRPr="000E1075" w:rsidRDefault="000E1075" w:rsidP="002A7844">
            <w:pPr>
              <w:contextualSpacing/>
              <w:jc w:val="center"/>
              <w:rPr>
                <w:szCs w:val="28"/>
              </w:rPr>
            </w:pPr>
            <w:r w:rsidRPr="000E1075">
              <w:rPr>
                <w:szCs w:val="28"/>
              </w:rPr>
              <w:t>ОН</w:t>
            </w:r>
          </w:p>
        </w:tc>
        <w:tc>
          <w:tcPr>
            <w:tcW w:w="2641" w:type="dxa"/>
          </w:tcPr>
          <w:p w14:paraId="356561A8" w14:textId="77777777" w:rsidR="000E1075" w:rsidRPr="000E1075" w:rsidRDefault="000E1075" w:rsidP="002A7844">
            <w:pPr>
              <w:contextualSpacing/>
              <w:rPr>
                <w:szCs w:val="28"/>
              </w:rPr>
            </w:pPr>
            <w:r w:rsidRPr="000E1075">
              <w:rPr>
                <w:szCs w:val="28"/>
              </w:rPr>
              <w:t>Текст длиной до 200 символов</w:t>
            </w:r>
          </w:p>
        </w:tc>
      </w:tr>
    </w:tbl>
    <w:p w14:paraId="60A8DD4A" w14:textId="77777777" w:rsidR="009F7A69" w:rsidRDefault="009F7A69" w:rsidP="00A32B92">
      <w:pPr>
        <w:pStyle w:val="340"/>
        <w:ind w:firstLine="0"/>
        <w:rPr>
          <w:lang w:eastAsia="ru-RU"/>
        </w:rPr>
      </w:pPr>
    </w:p>
    <w:p w14:paraId="11C23F5C" w14:textId="77777777" w:rsidR="000E1075" w:rsidRPr="00C20C60" w:rsidRDefault="000E1075" w:rsidP="00C20C60">
      <w:pPr>
        <w:pStyle w:val="yung1"/>
        <w:rPr>
          <w:b/>
        </w:rPr>
      </w:pPr>
      <w:r w:rsidRPr="00C20C60">
        <w:rPr>
          <w:b/>
        </w:rPr>
        <w:t>Раздел 3.5. Структура и состав сведений XML-файла для вида объекта недвижимости – СООРУЖЕНИЕ</w:t>
      </w:r>
    </w:p>
    <w:tbl>
      <w:tblPr>
        <w:tblW w:w="9640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09"/>
        <w:gridCol w:w="2301"/>
        <w:gridCol w:w="1937"/>
        <w:gridCol w:w="2693"/>
      </w:tblGrid>
      <w:tr w:rsidR="00C20C60" w:rsidRPr="00C20C60" w14:paraId="60B1C4F6" w14:textId="77777777" w:rsidTr="00C20C60">
        <w:trPr>
          <w:tblHeader/>
        </w:trPr>
        <w:tc>
          <w:tcPr>
            <w:tcW w:w="2709" w:type="dxa"/>
            <w:shd w:val="clear" w:color="auto" w:fill="FFFFFF" w:themeFill="background1"/>
            <w:vAlign w:val="center"/>
          </w:tcPr>
          <w:p w14:paraId="3D1D2DA6" w14:textId="77777777" w:rsidR="000E1075" w:rsidRPr="00C20C60" w:rsidRDefault="000E1075" w:rsidP="002A7844">
            <w:pPr>
              <w:ind w:left="-113" w:right="-113"/>
              <w:contextualSpacing/>
              <w:jc w:val="center"/>
              <w:rPr>
                <w:b/>
                <w:szCs w:val="28"/>
              </w:rPr>
            </w:pPr>
            <w:r w:rsidRPr="00C20C60">
              <w:rPr>
                <w:b/>
                <w:szCs w:val="28"/>
              </w:rPr>
              <w:t>Название поля</w:t>
            </w:r>
          </w:p>
        </w:tc>
        <w:tc>
          <w:tcPr>
            <w:tcW w:w="2301" w:type="dxa"/>
            <w:shd w:val="clear" w:color="auto" w:fill="FFFFFF" w:themeFill="background1"/>
            <w:vAlign w:val="center"/>
          </w:tcPr>
          <w:p w14:paraId="236D19AA" w14:textId="77777777" w:rsidR="000E1075" w:rsidRPr="00C20C60" w:rsidRDefault="000E1075" w:rsidP="002A7844">
            <w:pPr>
              <w:ind w:left="-113" w:right="-113"/>
              <w:contextualSpacing/>
              <w:jc w:val="center"/>
              <w:rPr>
                <w:b/>
                <w:szCs w:val="28"/>
              </w:rPr>
            </w:pPr>
            <w:r w:rsidRPr="00C20C60">
              <w:rPr>
                <w:b/>
                <w:szCs w:val="28"/>
              </w:rPr>
              <w:t>Содержимое</w:t>
            </w:r>
          </w:p>
        </w:tc>
        <w:tc>
          <w:tcPr>
            <w:tcW w:w="1937" w:type="dxa"/>
            <w:shd w:val="clear" w:color="auto" w:fill="FFFFFF" w:themeFill="background1"/>
            <w:vAlign w:val="center"/>
          </w:tcPr>
          <w:p w14:paraId="2B7E58DD" w14:textId="77777777" w:rsidR="000E1075" w:rsidRPr="00C20C60" w:rsidRDefault="000E1075" w:rsidP="002A7844">
            <w:pPr>
              <w:ind w:left="-113" w:right="-113"/>
              <w:contextualSpacing/>
              <w:jc w:val="center"/>
              <w:rPr>
                <w:b/>
                <w:szCs w:val="28"/>
              </w:rPr>
            </w:pPr>
            <w:r w:rsidRPr="00C20C60">
              <w:rPr>
                <w:b/>
                <w:szCs w:val="28"/>
              </w:rPr>
              <w:t>Признак обязательности характеристики</w:t>
            </w: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14:paraId="2923E26A" w14:textId="77777777" w:rsidR="000E1075" w:rsidRPr="00C20C60" w:rsidRDefault="000E1075" w:rsidP="002A7844">
            <w:pPr>
              <w:ind w:left="-113" w:right="-113"/>
              <w:contextualSpacing/>
              <w:jc w:val="center"/>
              <w:rPr>
                <w:b/>
                <w:szCs w:val="28"/>
              </w:rPr>
            </w:pPr>
            <w:r w:rsidRPr="00C20C60">
              <w:rPr>
                <w:b/>
                <w:szCs w:val="28"/>
              </w:rPr>
              <w:t>Дополнительная информация</w:t>
            </w:r>
          </w:p>
        </w:tc>
      </w:tr>
      <w:tr w:rsidR="00C20C60" w:rsidRPr="00C20C60" w14:paraId="58C83A2E" w14:textId="77777777" w:rsidTr="00C20C60">
        <w:trPr>
          <w:trHeight w:val="326"/>
        </w:trPr>
        <w:tc>
          <w:tcPr>
            <w:tcW w:w="2709" w:type="dxa"/>
          </w:tcPr>
          <w:p w14:paraId="1EDE0403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propertyСonstraction</w:t>
            </w:r>
          </w:p>
        </w:tc>
        <w:tc>
          <w:tcPr>
            <w:tcW w:w="2301" w:type="dxa"/>
          </w:tcPr>
          <w:p w14:paraId="464C971E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</w:p>
        </w:tc>
        <w:tc>
          <w:tcPr>
            <w:tcW w:w="1937" w:type="dxa"/>
          </w:tcPr>
          <w:p w14:paraId="034E444D" w14:textId="77777777" w:rsidR="000E1075" w:rsidRPr="00C20C60" w:rsidRDefault="000E1075" w:rsidP="002A7844">
            <w:pPr>
              <w:contextualSpacing/>
              <w:jc w:val="center"/>
              <w:rPr>
                <w:szCs w:val="28"/>
              </w:rPr>
            </w:pPr>
          </w:p>
        </w:tc>
        <w:tc>
          <w:tcPr>
            <w:tcW w:w="2693" w:type="dxa"/>
          </w:tcPr>
          <w:p w14:paraId="6C9EEEC0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 xml:space="preserve">Вид объекта недвижимости </w:t>
            </w:r>
          </w:p>
          <w:p w14:paraId="283A1F1C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- Сооружение.</w:t>
            </w:r>
          </w:p>
        </w:tc>
      </w:tr>
      <w:tr w:rsidR="00C20C60" w:rsidRPr="00C20C60" w14:paraId="00D0A6CC" w14:textId="77777777" w:rsidTr="00C20C60">
        <w:trPr>
          <w:trHeight w:val="326"/>
        </w:trPr>
        <w:tc>
          <w:tcPr>
            <w:tcW w:w="2709" w:type="dxa"/>
          </w:tcPr>
          <w:p w14:paraId="146CDBB8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purpose_code</w:t>
            </w:r>
          </w:p>
        </w:tc>
        <w:tc>
          <w:tcPr>
            <w:tcW w:w="2301" w:type="dxa"/>
          </w:tcPr>
          <w:p w14:paraId="2F35CFA0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 xml:space="preserve">Назначение объекта недвижимости </w:t>
            </w:r>
          </w:p>
        </w:tc>
        <w:tc>
          <w:tcPr>
            <w:tcW w:w="1937" w:type="dxa"/>
          </w:tcPr>
          <w:p w14:paraId="3E6B064A" w14:textId="77777777" w:rsidR="000E1075" w:rsidRPr="00C20C60" w:rsidRDefault="000E1075" w:rsidP="002A7844">
            <w:pPr>
              <w:contextualSpacing/>
              <w:jc w:val="center"/>
              <w:rPr>
                <w:szCs w:val="28"/>
              </w:rPr>
            </w:pPr>
            <w:r w:rsidRPr="00C20C60">
              <w:rPr>
                <w:szCs w:val="28"/>
              </w:rPr>
              <w:t>ОН</w:t>
            </w:r>
          </w:p>
        </w:tc>
        <w:tc>
          <w:tcPr>
            <w:tcW w:w="2693" w:type="dxa"/>
          </w:tcPr>
          <w:p w14:paraId="2ADD2491" w14:textId="36F9BA1D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C20C60">
              <w:rPr>
                <w:szCs w:val="28"/>
              </w:rPr>
              <w:t>6.</w:t>
            </w:r>
          </w:p>
        </w:tc>
      </w:tr>
      <w:tr w:rsidR="00C20C60" w:rsidRPr="00C20C60" w14:paraId="4EEBED5F" w14:textId="77777777" w:rsidTr="00C20C60">
        <w:trPr>
          <w:tblHeader/>
        </w:trPr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F9B8499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utilization_code</w:t>
            </w:r>
          </w:p>
        </w:tc>
        <w:tc>
          <w:tcPr>
            <w:tcW w:w="2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C3ACD07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 xml:space="preserve">Вид или виды разрешенного использования 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6D87CFB" w14:textId="77777777" w:rsidR="000E1075" w:rsidRPr="00C20C60" w:rsidRDefault="000E1075" w:rsidP="002A7844">
            <w:pPr>
              <w:contextualSpacing/>
              <w:jc w:val="center"/>
              <w:rPr>
                <w:szCs w:val="28"/>
              </w:rPr>
            </w:pPr>
            <w:r w:rsidRPr="00C20C60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A3F7157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Текст длиной до 1000 символов, запрещена пустая строка.</w:t>
            </w:r>
          </w:p>
        </w:tc>
      </w:tr>
      <w:tr w:rsidR="00C20C60" w:rsidRPr="00C20C60" w14:paraId="797B6F3F" w14:textId="77777777" w:rsidTr="00C20C60">
        <w:trPr>
          <w:tblHeader/>
        </w:trPr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BFE3C63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floors_g</w:t>
            </w:r>
          </w:p>
        </w:tc>
        <w:tc>
          <w:tcPr>
            <w:tcW w:w="2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35F8ADD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Количество этажей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35F2584" w14:textId="77777777" w:rsidR="000E1075" w:rsidRPr="00C20C60" w:rsidRDefault="000E1075" w:rsidP="002A7844">
            <w:pPr>
              <w:contextualSpacing/>
              <w:jc w:val="center"/>
              <w:rPr>
                <w:szCs w:val="28"/>
              </w:rPr>
            </w:pPr>
            <w:r w:rsidRPr="00C20C60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42EFBB6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Текст длиной до 200 символов.</w:t>
            </w:r>
          </w:p>
        </w:tc>
      </w:tr>
      <w:tr w:rsidR="00C20C60" w:rsidRPr="00C20C60" w14:paraId="297CEEB4" w14:textId="77777777" w:rsidTr="00C20C60">
        <w:trPr>
          <w:tblHeader/>
        </w:trPr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F67C6F1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floors_u</w:t>
            </w:r>
          </w:p>
        </w:tc>
        <w:tc>
          <w:tcPr>
            <w:tcW w:w="2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B47B331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Подземная этажность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8B215A6" w14:textId="77777777" w:rsidR="000E1075" w:rsidRPr="00C20C60" w:rsidRDefault="000E1075" w:rsidP="002A7844">
            <w:pPr>
              <w:contextualSpacing/>
              <w:jc w:val="center"/>
              <w:rPr>
                <w:szCs w:val="28"/>
              </w:rPr>
            </w:pPr>
            <w:r w:rsidRPr="00C20C60">
              <w:rPr>
                <w:szCs w:val="28"/>
              </w:rPr>
              <w:t>О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2F559A5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Текст длиной до 200 символов.</w:t>
            </w:r>
          </w:p>
        </w:tc>
      </w:tr>
      <w:tr w:rsidR="00C20C60" w:rsidRPr="00C20C60" w14:paraId="3F682E85" w14:textId="77777777" w:rsidTr="00C20C60">
        <w:trPr>
          <w:tblHeader/>
        </w:trPr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8DE281D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operation_start</w:t>
            </w:r>
          </w:p>
        </w:tc>
        <w:tc>
          <w:tcPr>
            <w:tcW w:w="2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DB5A745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Год ввода в эксплуатацию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CDEC786" w14:textId="77777777" w:rsidR="000E1075" w:rsidRPr="00C20C60" w:rsidRDefault="000E1075" w:rsidP="002A7844">
            <w:pPr>
              <w:contextualSpacing/>
              <w:jc w:val="center"/>
              <w:rPr>
                <w:szCs w:val="28"/>
              </w:rPr>
            </w:pPr>
            <w:r w:rsidRPr="00C20C60">
              <w:rPr>
                <w:szCs w:val="28"/>
              </w:rPr>
              <w:t>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9994822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В формате GGGG</w:t>
            </w:r>
          </w:p>
          <w:p w14:paraId="5870FBEB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</w:p>
          <w:p w14:paraId="017D4FB9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Целое число (положительное или отрицательное, или ноль) длиной до 4 цифр.</w:t>
            </w:r>
          </w:p>
        </w:tc>
      </w:tr>
      <w:tr w:rsidR="00C20C60" w:rsidRPr="00C20C60" w14:paraId="60FF8338" w14:textId="77777777" w:rsidTr="00C20C60">
        <w:trPr>
          <w:tblHeader/>
        </w:trPr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ACD74A5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completion_year</w:t>
            </w:r>
          </w:p>
        </w:tc>
        <w:tc>
          <w:tcPr>
            <w:tcW w:w="2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7009217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Год завершения строительства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BF16661" w14:textId="77777777" w:rsidR="000E1075" w:rsidRPr="00C20C60" w:rsidRDefault="000E1075" w:rsidP="002A7844">
            <w:pPr>
              <w:contextualSpacing/>
              <w:jc w:val="center"/>
              <w:rPr>
                <w:szCs w:val="28"/>
              </w:rPr>
            </w:pPr>
            <w:r w:rsidRPr="00C20C60">
              <w:rPr>
                <w:szCs w:val="28"/>
              </w:rPr>
              <w:t>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6F171E8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В формате GGGG</w:t>
            </w:r>
          </w:p>
          <w:p w14:paraId="77AB7C83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</w:p>
          <w:p w14:paraId="08D4A661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Целое число (положительное или отрицательное, или ноль) длиной до 4 цифр.</w:t>
            </w:r>
          </w:p>
        </w:tc>
      </w:tr>
      <w:tr w:rsidR="00C20C60" w:rsidRPr="00C20C60" w14:paraId="5040475A" w14:textId="77777777" w:rsidTr="00C20C60">
        <w:trPr>
          <w:tblHeader/>
        </w:trPr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559ED16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parent_cadastral_numbers_land</w:t>
            </w:r>
          </w:p>
        </w:tc>
        <w:tc>
          <w:tcPr>
            <w:tcW w:w="2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5E9347E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 xml:space="preserve">Кадастровый номер земельного участка, в пределах которого расположен объект недвижимости 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E8F94E5" w14:textId="77777777" w:rsidR="000E1075" w:rsidRPr="00C20C60" w:rsidRDefault="000E1075" w:rsidP="002A7844">
            <w:pPr>
              <w:contextualSpacing/>
              <w:jc w:val="center"/>
              <w:rPr>
                <w:szCs w:val="28"/>
              </w:rPr>
            </w:pPr>
            <w:r w:rsidRPr="00C20C60">
              <w:rPr>
                <w:szCs w:val="28"/>
              </w:rPr>
              <w:t>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5500E33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Текстовое поле.</w:t>
            </w:r>
          </w:p>
          <w:p w14:paraId="4B3DA1DA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Шаблон значения:</w:t>
            </w:r>
          </w:p>
          <w:p w14:paraId="1677148B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\d{2}:\d{2}:\d{6,7}:\d{1,}</w:t>
            </w:r>
          </w:p>
          <w:p w14:paraId="715BE4FF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</w:p>
          <w:p w14:paraId="6D6CF5EE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 xml:space="preserve">\d+:\d+:\d+:\d+ </w:t>
            </w:r>
          </w:p>
          <w:p w14:paraId="0823AFDD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</w:p>
          <w:p w14:paraId="5C1E6343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\d{1,2}:\d{1,2}:(\d{6,7}|\d{1}):\d{1,}</w:t>
            </w:r>
          </w:p>
          <w:p w14:paraId="14D2E11A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</w:p>
          <w:p w14:paraId="79125B2A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0:0:0:\d+</w:t>
            </w:r>
          </w:p>
        </w:tc>
      </w:tr>
      <w:tr w:rsidR="00C20C60" w:rsidRPr="00C20C60" w14:paraId="3FB5B71B" w14:textId="77777777" w:rsidTr="00C20C60">
        <w:trPr>
          <w:tblHeader/>
        </w:trPr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CFE3384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lastRenderedPageBreak/>
              <w:t>name</w:t>
            </w:r>
          </w:p>
        </w:tc>
        <w:tc>
          <w:tcPr>
            <w:tcW w:w="2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F0B3767" w14:textId="77777777" w:rsidR="000E1075" w:rsidRPr="00C20C60" w:rsidRDefault="000E1075" w:rsidP="002A7844">
            <w:pPr>
              <w:ind w:left="-113" w:right="-113"/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Наименование объекта недвижимости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C594C32" w14:textId="77777777" w:rsidR="000E1075" w:rsidRPr="00C20C60" w:rsidRDefault="000E1075" w:rsidP="002A7844">
            <w:pPr>
              <w:contextualSpacing/>
              <w:jc w:val="center"/>
              <w:rPr>
                <w:szCs w:val="28"/>
              </w:rPr>
            </w:pPr>
            <w:r w:rsidRPr="00C20C60">
              <w:rPr>
                <w:szCs w:val="28"/>
              </w:rPr>
              <w:t>Н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8CD1BF2" w14:textId="77777777" w:rsidR="000E1075" w:rsidRPr="00C20C60" w:rsidRDefault="000E1075" w:rsidP="002A7844">
            <w:pPr>
              <w:contextualSpacing/>
              <w:rPr>
                <w:szCs w:val="28"/>
              </w:rPr>
            </w:pPr>
            <w:r w:rsidRPr="00C20C60">
              <w:rPr>
                <w:szCs w:val="28"/>
              </w:rPr>
              <w:t>Текст длиной до 1000 символов.</w:t>
            </w:r>
          </w:p>
        </w:tc>
      </w:tr>
    </w:tbl>
    <w:p w14:paraId="2115AB3C" w14:textId="77777777" w:rsidR="00A32B92" w:rsidRPr="00C20C60" w:rsidRDefault="00A32B92" w:rsidP="00A32B92">
      <w:pPr>
        <w:pStyle w:val="340"/>
        <w:ind w:firstLine="0"/>
        <w:rPr>
          <w:lang w:eastAsia="ru-RU"/>
        </w:rPr>
      </w:pPr>
    </w:p>
    <w:p w14:paraId="411C0570" w14:textId="77777777" w:rsidR="00934437" w:rsidRPr="00D66D7E" w:rsidRDefault="00934437" w:rsidP="00D66D7E">
      <w:pPr>
        <w:pStyle w:val="yung1"/>
        <w:rPr>
          <w:b/>
        </w:rPr>
      </w:pPr>
      <w:r w:rsidRPr="00D66D7E">
        <w:rPr>
          <w:b/>
        </w:rPr>
        <w:t>Раздел 3.6. Структура и состав сведений XML-файла для вида объекта недвижимости – ОБЪЕКТ НЕЗАВЕРШЕННОГО СРОИТЕЛЬСТВА</w:t>
      </w:r>
    </w:p>
    <w:tbl>
      <w:tblPr>
        <w:tblW w:w="9640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2127"/>
        <w:gridCol w:w="992"/>
        <w:gridCol w:w="3827"/>
      </w:tblGrid>
      <w:tr w:rsidR="00934437" w:rsidRPr="002E75DB" w14:paraId="5CCE9478" w14:textId="77777777" w:rsidTr="00BA1191">
        <w:trPr>
          <w:tblHeader/>
        </w:trPr>
        <w:tc>
          <w:tcPr>
            <w:tcW w:w="2694" w:type="dxa"/>
            <w:shd w:val="clear" w:color="auto" w:fill="FFFFFF" w:themeFill="background1"/>
            <w:vAlign w:val="center"/>
          </w:tcPr>
          <w:p w14:paraId="6499341A" w14:textId="77777777" w:rsidR="00934437" w:rsidRPr="002E75DB" w:rsidRDefault="00934437" w:rsidP="002A7844">
            <w:pPr>
              <w:ind w:left="-113" w:right="-113"/>
              <w:contextualSpacing/>
              <w:jc w:val="center"/>
              <w:rPr>
                <w:b/>
                <w:color w:val="000000"/>
                <w:szCs w:val="28"/>
              </w:rPr>
            </w:pPr>
            <w:r>
              <w:rPr>
                <w:b/>
                <w:color w:val="000000"/>
                <w:szCs w:val="28"/>
              </w:rPr>
              <w:t>Н</w:t>
            </w:r>
            <w:r w:rsidRPr="002E75DB">
              <w:rPr>
                <w:b/>
                <w:color w:val="000000"/>
                <w:szCs w:val="28"/>
              </w:rPr>
              <w:t>азвание поля</w:t>
            </w:r>
          </w:p>
        </w:tc>
        <w:tc>
          <w:tcPr>
            <w:tcW w:w="2127" w:type="dxa"/>
            <w:shd w:val="clear" w:color="auto" w:fill="FFFFFF" w:themeFill="background1"/>
            <w:vAlign w:val="center"/>
          </w:tcPr>
          <w:p w14:paraId="6470AF45" w14:textId="77777777" w:rsidR="00934437" w:rsidRPr="002E75DB" w:rsidRDefault="00934437" w:rsidP="002A7844">
            <w:pPr>
              <w:ind w:left="-113" w:right="-113"/>
              <w:contextualSpacing/>
              <w:jc w:val="center"/>
              <w:rPr>
                <w:b/>
                <w:color w:val="000000"/>
                <w:szCs w:val="28"/>
              </w:rPr>
            </w:pPr>
            <w:r w:rsidRPr="002E75DB">
              <w:rPr>
                <w:b/>
                <w:color w:val="000000"/>
                <w:szCs w:val="28"/>
              </w:rPr>
              <w:t>Содержимое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14:paraId="5200E480" w14:textId="77777777" w:rsidR="00934437" w:rsidRPr="002E75DB" w:rsidRDefault="00934437" w:rsidP="002A7844">
            <w:pPr>
              <w:ind w:left="-113" w:right="-113"/>
              <w:contextualSpacing/>
              <w:jc w:val="center"/>
              <w:rPr>
                <w:b/>
                <w:color w:val="000000"/>
                <w:szCs w:val="28"/>
              </w:rPr>
            </w:pPr>
            <w:r w:rsidRPr="002E75DB">
              <w:rPr>
                <w:b/>
                <w:color w:val="000000"/>
                <w:szCs w:val="28"/>
              </w:rPr>
              <w:t>Признак обязательности характеристики</w:t>
            </w:r>
          </w:p>
        </w:tc>
        <w:tc>
          <w:tcPr>
            <w:tcW w:w="3827" w:type="dxa"/>
            <w:shd w:val="clear" w:color="auto" w:fill="FFFFFF" w:themeFill="background1"/>
            <w:vAlign w:val="center"/>
          </w:tcPr>
          <w:p w14:paraId="074AD4B3" w14:textId="77777777" w:rsidR="00934437" w:rsidRPr="002E75DB" w:rsidRDefault="00934437" w:rsidP="002A7844">
            <w:pPr>
              <w:ind w:left="-113" w:right="-113"/>
              <w:contextualSpacing/>
              <w:jc w:val="center"/>
              <w:rPr>
                <w:b/>
                <w:color w:val="000000"/>
                <w:szCs w:val="28"/>
              </w:rPr>
            </w:pPr>
            <w:r w:rsidRPr="002E75DB">
              <w:rPr>
                <w:b/>
                <w:color w:val="000000"/>
                <w:szCs w:val="28"/>
              </w:rPr>
              <w:t>Дополнительная информация</w:t>
            </w:r>
          </w:p>
        </w:tc>
      </w:tr>
      <w:tr w:rsidR="00934437" w:rsidRPr="001F1750" w14:paraId="54A480EB" w14:textId="77777777" w:rsidTr="00BA1191">
        <w:tc>
          <w:tcPr>
            <w:tcW w:w="2694" w:type="dxa"/>
          </w:tcPr>
          <w:p w14:paraId="7C229755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property</w:t>
            </w:r>
            <w:r w:rsidRPr="00D66D7E">
              <w:rPr>
                <w:szCs w:val="28"/>
                <w:lang w:val="en-US"/>
              </w:rPr>
              <w:t>U</w:t>
            </w:r>
            <w:r w:rsidRPr="00D66D7E">
              <w:rPr>
                <w:szCs w:val="28"/>
              </w:rPr>
              <w:t>ncompleted</w:t>
            </w:r>
          </w:p>
        </w:tc>
        <w:tc>
          <w:tcPr>
            <w:tcW w:w="2127" w:type="dxa"/>
          </w:tcPr>
          <w:p w14:paraId="56148C9E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</w:p>
        </w:tc>
        <w:tc>
          <w:tcPr>
            <w:tcW w:w="992" w:type="dxa"/>
          </w:tcPr>
          <w:p w14:paraId="6D63633C" w14:textId="77777777" w:rsidR="00934437" w:rsidRPr="00D66D7E" w:rsidRDefault="00934437" w:rsidP="002A7844">
            <w:pPr>
              <w:contextualSpacing/>
              <w:jc w:val="center"/>
              <w:rPr>
                <w:szCs w:val="28"/>
              </w:rPr>
            </w:pPr>
          </w:p>
        </w:tc>
        <w:tc>
          <w:tcPr>
            <w:tcW w:w="3827" w:type="dxa"/>
          </w:tcPr>
          <w:p w14:paraId="18E2ECD6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Вид объекта недвижимости - Объект незавершенного строительства.</w:t>
            </w:r>
          </w:p>
        </w:tc>
      </w:tr>
      <w:tr w:rsidR="00934437" w:rsidRPr="001F1750" w14:paraId="7303AA38" w14:textId="77777777" w:rsidTr="00BA1191">
        <w:tc>
          <w:tcPr>
            <w:tcW w:w="2694" w:type="dxa"/>
          </w:tcPr>
          <w:p w14:paraId="45F29388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purpose_code</w:t>
            </w:r>
          </w:p>
        </w:tc>
        <w:tc>
          <w:tcPr>
            <w:tcW w:w="2127" w:type="dxa"/>
          </w:tcPr>
          <w:p w14:paraId="0612B249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Проектируемое назначение</w:t>
            </w:r>
          </w:p>
        </w:tc>
        <w:tc>
          <w:tcPr>
            <w:tcW w:w="992" w:type="dxa"/>
          </w:tcPr>
          <w:p w14:paraId="164E40E3" w14:textId="77777777" w:rsidR="00934437" w:rsidRPr="00D66D7E" w:rsidRDefault="00934437" w:rsidP="002A7844">
            <w:pPr>
              <w:contextualSpacing/>
              <w:jc w:val="center"/>
              <w:rPr>
                <w:szCs w:val="28"/>
              </w:rPr>
            </w:pPr>
            <w:r w:rsidRPr="00D66D7E">
              <w:rPr>
                <w:szCs w:val="28"/>
              </w:rPr>
              <w:t>ОН</w:t>
            </w:r>
          </w:p>
        </w:tc>
        <w:tc>
          <w:tcPr>
            <w:tcW w:w="3827" w:type="dxa"/>
          </w:tcPr>
          <w:p w14:paraId="531BF7F1" w14:textId="2B1F7D98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D66D7E">
              <w:rPr>
                <w:szCs w:val="28"/>
              </w:rPr>
              <w:t>6.</w:t>
            </w:r>
          </w:p>
        </w:tc>
      </w:tr>
      <w:tr w:rsidR="00934437" w14:paraId="7FF17577" w14:textId="77777777" w:rsidTr="00BA1191">
        <w:trPr>
          <w:tblHeader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EA62618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degree_readiness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7105B61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Степень готовности объекта незавершенного строительства в процентах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98E9166" w14:textId="77777777" w:rsidR="00934437" w:rsidRPr="00D66D7E" w:rsidRDefault="00934437" w:rsidP="002A7844">
            <w:pPr>
              <w:contextualSpacing/>
              <w:jc w:val="center"/>
              <w:rPr>
                <w:szCs w:val="28"/>
              </w:rPr>
            </w:pPr>
            <w:r w:rsidRPr="00D66D7E">
              <w:rPr>
                <w:szCs w:val="28"/>
              </w:rPr>
              <w:t>Н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D6CC4F3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Значение от 1 до 99.</w:t>
            </w:r>
          </w:p>
          <w:p w14:paraId="50CCA8BE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</w:p>
          <w:p w14:paraId="567274A3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Целое число с минимальным (1) и максимальным (99) числовым значением включительно.</w:t>
            </w:r>
          </w:p>
        </w:tc>
      </w:tr>
      <w:tr w:rsidR="00934437" w14:paraId="30385760" w14:textId="77777777" w:rsidTr="00BA1191">
        <w:trPr>
          <w:tblHeader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D3457C7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parent_cadastral_numbers_land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C186FBF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 xml:space="preserve">Кадастровый номер земельного участка, в пределах которого расположен объект недвижимости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083AF02" w14:textId="77777777" w:rsidR="00934437" w:rsidRPr="00D66D7E" w:rsidRDefault="00934437" w:rsidP="002A7844">
            <w:pPr>
              <w:contextualSpacing/>
              <w:jc w:val="center"/>
              <w:rPr>
                <w:szCs w:val="28"/>
              </w:rPr>
            </w:pPr>
            <w:r w:rsidRPr="00D66D7E">
              <w:rPr>
                <w:szCs w:val="28"/>
              </w:rPr>
              <w:t>Н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6DD912D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Текстовое поле.</w:t>
            </w:r>
          </w:p>
          <w:p w14:paraId="2D17670E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Шаблон значения:</w:t>
            </w:r>
          </w:p>
          <w:p w14:paraId="75D959BA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\d{2}:\d{2}:\d{6,7}:\d{1,}</w:t>
            </w:r>
          </w:p>
          <w:p w14:paraId="2E542603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</w:p>
          <w:p w14:paraId="6D431B3A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 xml:space="preserve">\d+:\d+:\d+:\d+ </w:t>
            </w:r>
          </w:p>
          <w:p w14:paraId="42786D9E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</w:p>
          <w:p w14:paraId="21120F75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\d{1,2}:\d{1,2}:(\d{6,7}|\d{1}):\d{1,}</w:t>
            </w:r>
          </w:p>
          <w:p w14:paraId="4CE7B2CD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</w:p>
          <w:p w14:paraId="6FC33E42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0:0:0:\d+</w:t>
            </w:r>
          </w:p>
        </w:tc>
      </w:tr>
      <w:tr w:rsidR="00934437" w14:paraId="21383838" w14:textId="77777777" w:rsidTr="00BA1191">
        <w:trPr>
          <w:tblHeader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C7CB8D7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project_value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7CC0E6F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Проектируемое значение основной характеристик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A529BC1" w14:textId="77777777" w:rsidR="00934437" w:rsidRPr="00D66D7E" w:rsidRDefault="00934437" w:rsidP="002A7844">
            <w:pPr>
              <w:contextualSpacing/>
              <w:jc w:val="center"/>
              <w:rPr>
                <w:szCs w:val="28"/>
              </w:rPr>
            </w:pPr>
            <w:r w:rsidRPr="00D66D7E">
              <w:rPr>
                <w:szCs w:val="28"/>
              </w:rPr>
              <w:t>ОН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E2E1660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Если проектируемое назначение «сооружение», которое обладает несколькими типами основных характеристик, вносятся сведения обо всех таких основных характеристиках.</w:t>
            </w:r>
          </w:p>
          <w:p w14:paraId="291D43DB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</w:p>
          <w:p w14:paraId="62C1005F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См. описание блока «project_value».</w:t>
            </w:r>
          </w:p>
        </w:tc>
      </w:tr>
      <w:tr w:rsidR="00934437" w14:paraId="2E6CE00A" w14:textId="77777777" w:rsidTr="00BA1191">
        <w:trPr>
          <w:tblHeader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4D191EA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project_value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6D7821D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4A79702" w14:textId="77777777" w:rsidR="00934437" w:rsidRPr="00D66D7E" w:rsidRDefault="00934437" w:rsidP="002A7844">
            <w:pPr>
              <w:contextualSpacing/>
              <w:jc w:val="center"/>
              <w:rPr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C5906F5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Проектируемое значение основной характеристики.</w:t>
            </w:r>
          </w:p>
        </w:tc>
      </w:tr>
      <w:tr w:rsidR="00934437" w14:paraId="1936C4C5" w14:textId="77777777" w:rsidTr="00BA1191">
        <w:trPr>
          <w:tblHeader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1DB9D00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property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122D9C7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Основная характерист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109536D" w14:textId="77777777" w:rsidR="00934437" w:rsidRPr="00D66D7E" w:rsidRDefault="00934437" w:rsidP="002A7844">
            <w:pPr>
              <w:contextualSpacing/>
              <w:jc w:val="center"/>
              <w:rPr>
                <w:szCs w:val="28"/>
              </w:rPr>
            </w:pPr>
            <w:r w:rsidRPr="00D66D7E">
              <w:rPr>
                <w:szCs w:val="28"/>
              </w:rPr>
              <w:t>О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DD255EA" w14:textId="1C3F71C6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 xml:space="preserve">Заполняется в соответствии со справочником из приложения </w:t>
            </w:r>
            <w:r w:rsidR="00DE5083">
              <w:rPr>
                <w:szCs w:val="28"/>
              </w:rPr>
              <w:t>Ж.</w:t>
            </w:r>
            <w:r w:rsidRPr="00D66D7E">
              <w:rPr>
                <w:szCs w:val="28"/>
              </w:rPr>
              <w:t>8.</w:t>
            </w:r>
          </w:p>
        </w:tc>
      </w:tr>
      <w:tr w:rsidR="00934437" w14:paraId="62D8C1EC" w14:textId="77777777" w:rsidTr="00BA1191">
        <w:trPr>
          <w:tblHeader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52771C3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value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442885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>Значение основной характеристик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2D358A0" w14:textId="77777777" w:rsidR="00934437" w:rsidRPr="00D66D7E" w:rsidRDefault="00934437" w:rsidP="002A7844">
            <w:pPr>
              <w:contextualSpacing/>
              <w:jc w:val="center"/>
              <w:rPr>
                <w:szCs w:val="28"/>
              </w:rPr>
            </w:pPr>
            <w:r w:rsidRPr="00D66D7E">
              <w:rPr>
                <w:szCs w:val="28"/>
              </w:rPr>
              <w:t>О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0FBB197" w14:textId="77777777" w:rsidR="00934437" w:rsidRPr="00D66D7E" w:rsidRDefault="00934437" w:rsidP="002A7844">
            <w:pPr>
              <w:ind w:left="-113" w:right="-113"/>
              <w:contextualSpacing/>
              <w:rPr>
                <w:szCs w:val="28"/>
              </w:rPr>
            </w:pPr>
            <w:r w:rsidRPr="00D66D7E">
              <w:rPr>
                <w:szCs w:val="28"/>
              </w:rPr>
              <w:t xml:space="preserve">Положительное десятичное число с ограничением до двадцати трех цифр, в том числе одна цифра после запятой. </w:t>
            </w:r>
            <w:r w:rsidRPr="00DE5083">
              <w:rPr>
                <w:szCs w:val="28"/>
              </w:rPr>
              <w:t>Не может быть меньше значения</w:t>
            </w:r>
            <w:r w:rsidRPr="00D66D7E">
              <w:rPr>
                <w:szCs w:val="28"/>
                <w:lang w:val="en-US"/>
              </w:rPr>
              <w:t xml:space="preserve"> 0.1</w:t>
            </w:r>
            <w:r w:rsidRPr="00D66D7E">
              <w:rPr>
                <w:szCs w:val="28"/>
              </w:rPr>
              <w:t>.</w:t>
            </w:r>
          </w:p>
        </w:tc>
      </w:tr>
    </w:tbl>
    <w:p w14:paraId="3BEAB7C9" w14:textId="77777777" w:rsidR="00A32B92" w:rsidRDefault="00A32B92" w:rsidP="00A32B92">
      <w:pPr>
        <w:pStyle w:val="340"/>
        <w:ind w:firstLine="0"/>
        <w:rPr>
          <w:lang w:eastAsia="ru-RU"/>
        </w:rPr>
      </w:pPr>
    </w:p>
    <w:p w14:paraId="39E73A9C" w14:textId="6E92A4DA" w:rsidR="00A32B92" w:rsidRDefault="00054E1E" w:rsidP="00743D1C">
      <w:pPr>
        <w:pStyle w:val="a7"/>
        <w:spacing w:after="0"/>
      </w:pPr>
      <w:r w:rsidRPr="00054E1E">
        <w:lastRenderedPageBreak/>
        <w:t>Справочник субъектов Российской Федерации</w:t>
      </w:r>
    </w:p>
    <w:tbl>
      <w:tblPr>
        <w:tblW w:w="4936" w:type="pct"/>
        <w:tblInd w:w="13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33"/>
        <w:gridCol w:w="7191"/>
      </w:tblGrid>
      <w:tr w:rsidR="00054E1E" w:rsidRPr="002E75DB" w14:paraId="7608A37E" w14:textId="77777777" w:rsidTr="00054E1E">
        <w:trPr>
          <w:trHeight w:val="274"/>
          <w:tblHeader/>
        </w:trPr>
        <w:tc>
          <w:tcPr>
            <w:tcW w:w="5000" w:type="pct"/>
            <w:gridSpan w:val="2"/>
            <w:shd w:val="clear" w:color="auto" w:fill="FFFFFF" w:themeFill="background1"/>
            <w:noWrap/>
          </w:tcPr>
          <w:p w14:paraId="54590459" w14:textId="77777777" w:rsidR="00054E1E" w:rsidRPr="00054E1E" w:rsidRDefault="00054E1E" w:rsidP="002A7844">
            <w:pPr>
              <w:contextualSpacing/>
              <w:rPr>
                <w:b/>
                <w:szCs w:val="28"/>
              </w:rPr>
            </w:pPr>
            <w:r w:rsidRPr="00054E1E">
              <w:rPr>
                <w:b/>
                <w:szCs w:val="28"/>
              </w:rPr>
              <w:t>dRegionsRF_</w:t>
            </w:r>
            <w:r w:rsidRPr="00054E1E">
              <w:rPr>
                <w:b/>
                <w:szCs w:val="28"/>
                <w:lang w:val="en-US"/>
              </w:rPr>
              <w:t>MM</w:t>
            </w:r>
            <w:r w:rsidRPr="00054E1E">
              <w:rPr>
                <w:b/>
                <w:szCs w:val="28"/>
              </w:rPr>
              <w:t>.xsd</w:t>
            </w:r>
          </w:p>
        </w:tc>
      </w:tr>
      <w:tr w:rsidR="00054E1E" w:rsidRPr="002E75DB" w14:paraId="2732DE82" w14:textId="77777777" w:rsidTr="00054E1E">
        <w:trPr>
          <w:trHeight w:val="274"/>
          <w:tblHeader/>
        </w:trPr>
        <w:tc>
          <w:tcPr>
            <w:tcW w:w="1102" w:type="pct"/>
            <w:shd w:val="clear" w:color="auto" w:fill="FFFFFF" w:themeFill="background1"/>
            <w:noWrap/>
          </w:tcPr>
          <w:p w14:paraId="44751ED2" w14:textId="77777777" w:rsidR="00054E1E" w:rsidRPr="00054E1E" w:rsidRDefault="00054E1E" w:rsidP="002A7844">
            <w:pPr>
              <w:contextualSpacing/>
              <w:rPr>
                <w:b/>
                <w:szCs w:val="28"/>
              </w:rPr>
            </w:pPr>
            <w:r w:rsidRPr="00054E1E">
              <w:rPr>
                <w:b/>
                <w:szCs w:val="28"/>
              </w:rPr>
              <w:t>Код субъекта РФ</w:t>
            </w:r>
          </w:p>
        </w:tc>
        <w:tc>
          <w:tcPr>
            <w:tcW w:w="3898" w:type="pct"/>
            <w:shd w:val="clear" w:color="auto" w:fill="FFFFFF" w:themeFill="background1"/>
            <w:noWrap/>
          </w:tcPr>
          <w:p w14:paraId="5C2C367A" w14:textId="77777777" w:rsidR="00054E1E" w:rsidRPr="00054E1E" w:rsidRDefault="00054E1E" w:rsidP="002A7844">
            <w:pPr>
              <w:contextualSpacing/>
              <w:rPr>
                <w:b/>
                <w:szCs w:val="28"/>
                <w:lang w:val="en-US"/>
              </w:rPr>
            </w:pPr>
            <w:r w:rsidRPr="00054E1E">
              <w:rPr>
                <w:b/>
                <w:szCs w:val="28"/>
              </w:rPr>
              <w:t>Наименование</w:t>
            </w:r>
          </w:p>
        </w:tc>
      </w:tr>
      <w:tr w:rsidR="00054E1E" w:rsidRPr="00546C60" w14:paraId="45D0E685" w14:textId="77777777" w:rsidTr="002A7844">
        <w:trPr>
          <w:trHeight w:val="274"/>
        </w:trPr>
        <w:tc>
          <w:tcPr>
            <w:tcW w:w="1102" w:type="pct"/>
            <w:noWrap/>
          </w:tcPr>
          <w:p w14:paraId="658EE23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01</w:t>
            </w:r>
          </w:p>
        </w:tc>
        <w:tc>
          <w:tcPr>
            <w:tcW w:w="3898" w:type="pct"/>
            <w:noWrap/>
          </w:tcPr>
          <w:p w14:paraId="358837C9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Адыгея</w:t>
            </w:r>
          </w:p>
        </w:tc>
      </w:tr>
      <w:tr w:rsidR="00054E1E" w:rsidRPr="00546C60" w14:paraId="750A1AE0" w14:textId="77777777" w:rsidTr="002A7844">
        <w:trPr>
          <w:trHeight w:val="274"/>
        </w:trPr>
        <w:tc>
          <w:tcPr>
            <w:tcW w:w="1102" w:type="pct"/>
            <w:noWrap/>
          </w:tcPr>
          <w:p w14:paraId="7A28679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02</w:t>
            </w:r>
          </w:p>
        </w:tc>
        <w:tc>
          <w:tcPr>
            <w:tcW w:w="3898" w:type="pct"/>
            <w:noWrap/>
          </w:tcPr>
          <w:p w14:paraId="7B1BD011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Башкортостан</w:t>
            </w:r>
          </w:p>
        </w:tc>
      </w:tr>
      <w:tr w:rsidR="00054E1E" w:rsidRPr="00546C60" w14:paraId="21D19734" w14:textId="77777777" w:rsidTr="002A7844">
        <w:trPr>
          <w:trHeight w:val="274"/>
        </w:trPr>
        <w:tc>
          <w:tcPr>
            <w:tcW w:w="1102" w:type="pct"/>
            <w:noWrap/>
          </w:tcPr>
          <w:p w14:paraId="1FB6099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03</w:t>
            </w:r>
          </w:p>
        </w:tc>
        <w:tc>
          <w:tcPr>
            <w:tcW w:w="3898" w:type="pct"/>
            <w:noWrap/>
          </w:tcPr>
          <w:p w14:paraId="259A0C2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Бурятия</w:t>
            </w:r>
          </w:p>
        </w:tc>
      </w:tr>
      <w:tr w:rsidR="00054E1E" w:rsidRPr="00546C60" w14:paraId="0CABB4E9" w14:textId="77777777" w:rsidTr="002A7844">
        <w:trPr>
          <w:trHeight w:val="274"/>
        </w:trPr>
        <w:tc>
          <w:tcPr>
            <w:tcW w:w="1102" w:type="pct"/>
            <w:noWrap/>
          </w:tcPr>
          <w:p w14:paraId="00A2679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04</w:t>
            </w:r>
          </w:p>
        </w:tc>
        <w:tc>
          <w:tcPr>
            <w:tcW w:w="3898" w:type="pct"/>
            <w:noWrap/>
          </w:tcPr>
          <w:p w14:paraId="716D643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Алтай</w:t>
            </w:r>
          </w:p>
        </w:tc>
      </w:tr>
      <w:tr w:rsidR="00054E1E" w:rsidRPr="00546C60" w14:paraId="49B57E4E" w14:textId="77777777" w:rsidTr="002A7844">
        <w:trPr>
          <w:trHeight w:val="274"/>
        </w:trPr>
        <w:tc>
          <w:tcPr>
            <w:tcW w:w="1102" w:type="pct"/>
            <w:noWrap/>
          </w:tcPr>
          <w:p w14:paraId="3247FC9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05</w:t>
            </w:r>
          </w:p>
        </w:tc>
        <w:tc>
          <w:tcPr>
            <w:tcW w:w="3898" w:type="pct"/>
            <w:noWrap/>
          </w:tcPr>
          <w:p w14:paraId="0EB17A8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Дагестан</w:t>
            </w:r>
          </w:p>
        </w:tc>
      </w:tr>
      <w:tr w:rsidR="00054E1E" w:rsidRPr="00546C60" w14:paraId="2E1758A1" w14:textId="77777777" w:rsidTr="002A7844">
        <w:trPr>
          <w:trHeight w:val="274"/>
        </w:trPr>
        <w:tc>
          <w:tcPr>
            <w:tcW w:w="1102" w:type="pct"/>
            <w:noWrap/>
          </w:tcPr>
          <w:p w14:paraId="52BB4F3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06</w:t>
            </w:r>
          </w:p>
        </w:tc>
        <w:tc>
          <w:tcPr>
            <w:tcW w:w="3898" w:type="pct"/>
            <w:noWrap/>
          </w:tcPr>
          <w:p w14:paraId="76DA41B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Ингушетия</w:t>
            </w:r>
          </w:p>
        </w:tc>
      </w:tr>
      <w:tr w:rsidR="00054E1E" w:rsidRPr="00546C60" w14:paraId="420AD4E2" w14:textId="77777777" w:rsidTr="002A7844">
        <w:trPr>
          <w:trHeight w:val="274"/>
        </w:trPr>
        <w:tc>
          <w:tcPr>
            <w:tcW w:w="1102" w:type="pct"/>
            <w:noWrap/>
          </w:tcPr>
          <w:p w14:paraId="50AFE1D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07</w:t>
            </w:r>
          </w:p>
        </w:tc>
        <w:tc>
          <w:tcPr>
            <w:tcW w:w="3898" w:type="pct"/>
            <w:noWrap/>
          </w:tcPr>
          <w:p w14:paraId="0677EEA5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абардино-Балкарская Республика</w:t>
            </w:r>
          </w:p>
        </w:tc>
      </w:tr>
      <w:tr w:rsidR="00054E1E" w:rsidRPr="00546C60" w14:paraId="176B7D5B" w14:textId="77777777" w:rsidTr="002A7844">
        <w:trPr>
          <w:trHeight w:val="274"/>
        </w:trPr>
        <w:tc>
          <w:tcPr>
            <w:tcW w:w="1102" w:type="pct"/>
            <w:noWrap/>
          </w:tcPr>
          <w:p w14:paraId="3495AAA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08</w:t>
            </w:r>
          </w:p>
        </w:tc>
        <w:tc>
          <w:tcPr>
            <w:tcW w:w="3898" w:type="pct"/>
            <w:noWrap/>
          </w:tcPr>
          <w:p w14:paraId="6CBFDC1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Калмыкия</w:t>
            </w:r>
          </w:p>
        </w:tc>
      </w:tr>
      <w:tr w:rsidR="00054E1E" w:rsidRPr="00546C60" w14:paraId="79146382" w14:textId="77777777" w:rsidTr="002A7844">
        <w:trPr>
          <w:trHeight w:val="274"/>
        </w:trPr>
        <w:tc>
          <w:tcPr>
            <w:tcW w:w="1102" w:type="pct"/>
            <w:noWrap/>
          </w:tcPr>
          <w:p w14:paraId="11B4D09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09</w:t>
            </w:r>
          </w:p>
        </w:tc>
        <w:tc>
          <w:tcPr>
            <w:tcW w:w="3898" w:type="pct"/>
            <w:noWrap/>
          </w:tcPr>
          <w:p w14:paraId="60B41EF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арачаево-Черкесская Республика</w:t>
            </w:r>
          </w:p>
        </w:tc>
      </w:tr>
      <w:tr w:rsidR="00054E1E" w:rsidRPr="00546C60" w14:paraId="718B7981" w14:textId="77777777" w:rsidTr="002A7844">
        <w:trPr>
          <w:trHeight w:val="274"/>
        </w:trPr>
        <w:tc>
          <w:tcPr>
            <w:tcW w:w="1102" w:type="pct"/>
            <w:noWrap/>
          </w:tcPr>
          <w:p w14:paraId="1E3A6F8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0</w:t>
            </w:r>
          </w:p>
        </w:tc>
        <w:tc>
          <w:tcPr>
            <w:tcW w:w="3898" w:type="pct"/>
            <w:noWrap/>
          </w:tcPr>
          <w:p w14:paraId="42D49CA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Карелия</w:t>
            </w:r>
          </w:p>
        </w:tc>
      </w:tr>
      <w:tr w:rsidR="00054E1E" w:rsidRPr="00546C60" w14:paraId="72B35B5B" w14:textId="77777777" w:rsidTr="002A7844">
        <w:trPr>
          <w:trHeight w:val="274"/>
        </w:trPr>
        <w:tc>
          <w:tcPr>
            <w:tcW w:w="1102" w:type="pct"/>
            <w:noWrap/>
          </w:tcPr>
          <w:p w14:paraId="0EC12FD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1</w:t>
            </w:r>
          </w:p>
        </w:tc>
        <w:tc>
          <w:tcPr>
            <w:tcW w:w="3898" w:type="pct"/>
            <w:noWrap/>
          </w:tcPr>
          <w:p w14:paraId="24552D3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Коми</w:t>
            </w:r>
          </w:p>
        </w:tc>
      </w:tr>
      <w:tr w:rsidR="00054E1E" w:rsidRPr="00546C60" w14:paraId="2C1440BB" w14:textId="77777777" w:rsidTr="002A7844">
        <w:trPr>
          <w:trHeight w:val="274"/>
        </w:trPr>
        <w:tc>
          <w:tcPr>
            <w:tcW w:w="1102" w:type="pct"/>
            <w:noWrap/>
          </w:tcPr>
          <w:p w14:paraId="65C4B8DA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2</w:t>
            </w:r>
          </w:p>
        </w:tc>
        <w:tc>
          <w:tcPr>
            <w:tcW w:w="3898" w:type="pct"/>
            <w:noWrap/>
          </w:tcPr>
          <w:p w14:paraId="46F47AB5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Марий Эл</w:t>
            </w:r>
          </w:p>
        </w:tc>
      </w:tr>
      <w:tr w:rsidR="00054E1E" w:rsidRPr="00546C60" w14:paraId="1DB0082C" w14:textId="77777777" w:rsidTr="002A7844">
        <w:trPr>
          <w:trHeight w:val="274"/>
        </w:trPr>
        <w:tc>
          <w:tcPr>
            <w:tcW w:w="1102" w:type="pct"/>
            <w:noWrap/>
          </w:tcPr>
          <w:p w14:paraId="20040AA5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3</w:t>
            </w:r>
          </w:p>
        </w:tc>
        <w:tc>
          <w:tcPr>
            <w:tcW w:w="3898" w:type="pct"/>
            <w:noWrap/>
          </w:tcPr>
          <w:p w14:paraId="5619251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Мордовия</w:t>
            </w:r>
          </w:p>
        </w:tc>
      </w:tr>
      <w:tr w:rsidR="00054E1E" w:rsidRPr="00546C60" w14:paraId="267113B2" w14:textId="77777777" w:rsidTr="002A7844">
        <w:trPr>
          <w:trHeight w:val="274"/>
        </w:trPr>
        <w:tc>
          <w:tcPr>
            <w:tcW w:w="1102" w:type="pct"/>
            <w:noWrap/>
          </w:tcPr>
          <w:p w14:paraId="0536314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4</w:t>
            </w:r>
          </w:p>
        </w:tc>
        <w:tc>
          <w:tcPr>
            <w:tcW w:w="3898" w:type="pct"/>
            <w:noWrap/>
          </w:tcPr>
          <w:p w14:paraId="0B0DAB4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Саха (Якутия)</w:t>
            </w:r>
          </w:p>
        </w:tc>
      </w:tr>
      <w:tr w:rsidR="00054E1E" w:rsidRPr="00546C60" w14:paraId="3AF2ACF6" w14:textId="77777777" w:rsidTr="002A7844">
        <w:trPr>
          <w:trHeight w:val="274"/>
        </w:trPr>
        <w:tc>
          <w:tcPr>
            <w:tcW w:w="1102" w:type="pct"/>
            <w:noWrap/>
          </w:tcPr>
          <w:p w14:paraId="5B0D5706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5</w:t>
            </w:r>
          </w:p>
        </w:tc>
        <w:tc>
          <w:tcPr>
            <w:tcW w:w="3898" w:type="pct"/>
            <w:noWrap/>
          </w:tcPr>
          <w:p w14:paraId="29D06656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Северная Осетия - Алания</w:t>
            </w:r>
          </w:p>
        </w:tc>
      </w:tr>
      <w:tr w:rsidR="00054E1E" w:rsidRPr="00546C60" w14:paraId="5C0CA97F" w14:textId="77777777" w:rsidTr="002A7844">
        <w:trPr>
          <w:trHeight w:val="274"/>
        </w:trPr>
        <w:tc>
          <w:tcPr>
            <w:tcW w:w="1102" w:type="pct"/>
            <w:noWrap/>
          </w:tcPr>
          <w:p w14:paraId="0AE22A4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6</w:t>
            </w:r>
          </w:p>
        </w:tc>
        <w:tc>
          <w:tcPr>
            <w:tcW w:w="3898" w:type="pct"/>
            <w:noWrap/>
          </w:tcPr>
          <w:p w14:paraId="217D3951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Татарстан</w:t>
            </w:r>
          </w:p>
        </w:tc>
      </w:tr>
      <w:tr w:rsidR="00054E1E" w:rsidRPr="00546C60" w14:paraId="29DD2F35" w14:textId="77777777" w:rsidTr="002A7844">
        <w:trPr>
          <w:trHeight w:val="274"/>
        </w:trPr>
        <w:tc>
          <w:tcPr>
            <w:tcW w:w="1102" w:type="pct"/>
            <w:noWrap/>
          </w:tcPr>
          <w:p w14:paraId="6CCF5B81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7</w:t>
            </w:r>
          </w:p>
        </w:tc>
        <w:tc>
          <w:tcPr>
            <w:tcW w:w="3898" w:type="pct"/>
            <w:noWrap/>
          </w:tcPr>
          <w:p w14:paraId="69F6530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Тыва</w:t>
            </w:r>
          </w:p>
        </w:tc>
      </w:tr>
      <w:tr w:rsidR="00054E1E" w:rsidRPr="00546C60" w14:paraId="06BFDED2" w14:textId="77777777" w:rsidTr="002A7844">
        <w:trPr>
          <w:trHeight w:val="274"/>
        </w:trPr>
        <w:tc>
          <w:tcPr>
            <w:tcW w:w="1102" w:type="pct"/>
            <w:noWrap/>
          </w:tcPr>
          <w:p w14:paraId="2568C60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8</w:t>
            </w:r>
          </w:p>
        </w:tc>
        <w:tc>
          <w:tcPr>
            <w:tcW w:w="3898" w:type="pct"/>
            <w:noWrap/>
          </w:tcPr>
          <w:p w14:paraId="3F8259E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Удмуртская Республика</w:t>
            </w:r>
          </w:p>
        </w:tc>
      </w:tr>
      <w:tr w:rsidR="00054E1E" w:rsidRPr="00546C60" w14:paraId="46A14C41" w14:textId="77777777" w:rsidTr="002A7844">
        <w:trPr>
          <w:trHeight w:val="274"/>
        </w:trPr>
        <w:tc>
          <w:tcPr>
            <w:tcW w:w="1102" w:type="pct"/>
            <w:noWrap/>
          </w:tcPr>
          <w:p w14:paraId="09D3C0F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19</w:t>
            </w:r>
          </w:p>
        </w:tc>
        <w:tc>
          <w:tcPr>
            <w:tcW w:w="3898" w:type="pct"/>
            <w:noWrap/>
          </w:tcPr>
          <w:p w14:paraId="1B9F3AD9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Хакасия</w:t>
            </w:r>
          </w:p>
        </w:tc>
      </w:tr>
      <w:tr w:rsidR="00054E1E" w:rsidRPr="00546C60" w14:paraId="023E8C6B" w14:textId="77777777" w:rsidTr="002A7844">
        <w:trPr>
          <w:trHeight w:val="274"/>
        </w:trPr>
        <w:tc>
          <w:tcPr>
            <w:tcW w:w="1102" w:type="pct"/>
            <w:noWrap/>
          </w:tcPr>
          <w:p w14:paraId="34F7470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0</w:t>
            </w:r>
          </w:p>
        </w:tc>
        <w:tc>
          <w:tcPr>
            <w:tcW w:w="3898" w:type="pct"/>
            <w:noWrap/>
          </w:tcPr>
          <w:p w14:paraId="0D6BF91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Чеченская Республика</w:t>
            </w:r>
          </w:p>
        </w:tc>
      </w:tr>
      <w:tr w:rsidR="00054E1E" w:rsidRPr="00546C60" w14:paraId="2D1A14FB" w14:textId="77777777" w:rsidTr="002A7844">
        <w:trPr>
          <w:trHeight w:val="274"/>
        </w:trPr>
        <w:tc>
          <w:tcPr>
            <w:tcW w:w="1102" w:type="pct"/>
            <w:noWrap/>
          </w:tcPr>
          <w:p w14:paraId="349DA1CA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1</w:t>
            </w:r>
          </w:p>
        </w:tc>
        <w:tc>
          <w:tcPr>
            <w:tcW w:w="3898" w:type="pct"/>
            <w:noWrap/>
          </w:tcPr>
          <w:p w14:paraId="1E548FB7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Чувашская Республика</w:t>
            </w:r>
          </w:p>
        </w:tc>
      </w:tr>
      <w:tr w:rsidR="00054E1E" w:rsidRPr="00546C60" w14:paraId="0B7A77DD" w14:textId="77777777" w:rsidTr="002A7844">
        <w:trPr>
          <w:trHeight w:val="274"/>
        </w:trPr>
        <w:tc>
          <w:tcPr>
            <w:tcW w:w="1102" w:type="pct"/>
            <w:noWrap/>
          </w:tcPr>
          <w:p w14:paraId="5CA3AF2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2</w:t>
            </w:r>
          </w:p>
        </w:tc>
        <w:tc>
          <w:tcPr>
            <w:tcW w:w="3898" w:type="pct"/>
            <w:noWrap/>
          </w:tcPr>
          <w:p w14:paraId="0E847B4A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Алтайский край</w:t>
            </w:r>
          </w:p>
        </w:tc>
      </w:tr>
      <w:tr w:rsidR="00054E1E" w:rsidRPr="00546C60" w14:paraId="533F366A" w14:textId="77777777" w:rsidTr="002A7844">
        <w:trPr>
          <w:trHeight w:val="274"/>
        </w:trPr>
        <w:tc>
          <w:tcPr>
            <w:tcW w:w="1102" w:type="pct"/>
            <w:noWrap/>
          </w:tcPr>
          <w:p w14:paraId="745512A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3</w:t>
            </w:r>
          </w:p>
        </w:tc>
        <w:tc>
          <w:tcPr>
            <w:tcW w:w="3898" w:type="pct"/>
            <w:noWrap/>
          </w:tcPr>
          <w:p w14:paraId="7EBA7C4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раснодарский край</w:t>
            </w:r>
          </w:p>
        </w:tc>
      </w:tr>
      <w:tr w:rsidR="00054E1E" w:rsidRPr="00546C60" w14:paraId="7E23593B" w14:textId="77777777" w:rsidTr="002A7844">
        <w:trPr>
          <w:trHeight w:val="274"/>
        </w:trPr>
        <w:tc>
          <w:tcPr>
            <w:tcW w:w="1102" w:type="pct"/>
            <w:noWrap/>
          </w:tcPr>
          <w:p w14:paraId="3B17736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4</w:t>
            </w:r>
          </w:p>
        </w:tc>
        <w:tc>
          <w:tcPr>
            <w:tcW w:w="3898" w:type="pct"/>
            <w:noWrap/>
          </w:tcPr>
          <w:p w14:paraId="0DB1EED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расноярский край</w:t>
            </w:r>
          </w:p>
        </w:tc>
      </w:tr>
      <w:tr w:rsidR="00054E1E" w:rsidRPr="00546C60" w14:paraId="2F42FFE5" w14:textId="77777777" w:rsidTr="002A7844">
        <w:trPr>
          <w:trHeight w:val="274"/>
        </w:trPr>
        <w:tc>
          <w:tcPr>
            <w:tcW w:w="1102" w:type="pct"/>
            <w:noWrap/>
          </w:tcPr>
          <w:p w14:paraId="2D232B1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5</w:t>
            </w:r>
          </w:p>
        </w:tc>
        <w:tc>
          <w:tcPr>
            <w:tcW w:w="3898" w:type="pct"/>
            <w:noWrap/>
          </w:tcPr>
          <w:p w14:paraId="3937DDC1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Приморский край</w:t>
            </w:r>
          </w:p>
        </w:tc>
      </w:tr>
      <w:tr w:rsidR="00054E1E" w:rsidRPr="00546C60" w14:paraId="525C2D9C" w14:textId="77777777" w:rsidTr="002A7844">
        <w:trPr>
          <w:trHeight w:val="274"/>
        </w:trPr>
        <w:tc>
          <w:tcPr>
            <w:tcW w:w="1102" w:type="pct"/>
            <w:noWrap/>
          </w:tcPr>
          <w:p w14:paraId="385FB24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6</w:t>
            </w:r>
          </w:p>
        </w:tc>
        <w:tc>
          <w:tcPr>
            <w:tcW w:w="3898" w:type="pct"/>
            <w:noWrap/>
          </w:tcPr>
          <w:p w14:paraId="4A484A6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Ставропольский край</w:t>
            </w:r>
          </w:p>
        </w:tc>
      </w:tr>
      <w:tr w:rsidR="00054E1E" w:rsidRPr="00546C60" w14:paraId="56FEDF07" w14:textId="77777777" w:rsidTr="002A7844">
        <w:trPr>
          <w:trHeight w:val="274"/>
        </w:trPr>
        <w:tc>
          <w:tcPr>
            <w:tcW w:w="1102" w:type="pct"/>
            <w:noWrap/>
          </w:tcPr>
          <w:p w14:paraId="354E96B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7</w:t>
            </w:r>
          </w:p>
        </w:tc>
        <w:tc>
          <w:tcPr>
            <w:tcW w:w="3898" w:type="pct"/>
            <w:noWrap/>
          </w:tcPr>
          <w:p w14:paraId="22F974B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Хабаровский край</w:t>
            </w:r>
          </w:p>
        </w:tc>
      </w:tr>
      <w:tr w:rsidR="00054E1E" w:rsidRPr="00546C60" w14:paraId="1AA5F643" w14:textId="77777777" w:rsidTr="002A7844">
        <w:trPr>
          <w:trHeight w:val="274"/>
        </w:trPr>
        <w:tc>
          <w:tcPr>
            <w:tcW w:w="1102" w:type="pct"/>
            <w:noWrap/>
          </w:tcPr>
          <w:p w14:paraId="0ABEEDE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8</w:t>
            </w:r>
          </w:p>
        </w:tc>
        <w:tc>
          <w:tcPr>
            <w:tcW w:w="3898" w:type="pct"/>
            <w:noWrap/>
          </w:tcPr>
          <w:p w14:paraId="59B89E8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Амурская область</w:t>
            </w:r>
          </w:p>
        </w:tc>
      </w:tr>
      <w:tr w:rsidR="00054E1E" w:rsidRPr="00546C60" w14:paraId="7E11AB30" w14:textId="77777777" w:rsidTr="002A7844">
        <w:trPr>
          <w:trHeight w:val="274"/>
        </w:trPr>
        <w:tc>
          <w:tcPr>
            <w:tcW w:w="1102" w:type="pct"/>
            <w:noWrap/>
          </w:tcPr>
          <w:p w14:paraId="6BE526A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29</w:t>
            </w:r>
          </w:p>
        </w:tc>
        <w:tc>
          <w:tcPr>
            <w:tcW w:w="3898" w:type="pct"/>
            <w:noWrap/>
          </w:tcPr>
          <w:p w14:paraId="5109BFD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Архангельская область</w:t>
            </w:r>
          </w:p>
        </w:tc>
      </w:tr>
      <w:tr w:rsidR="00054E1E" w:rsidRPr="00546C60" w14:paraId="7F3026DE" w14:textId="77777777" w:rsidTr="002A7844">
        <w:trPr>
          <w:trHeight w:val="274"/>
        </w:trPr>
        <w:tc>
          <w:tcPr>
            <w:tcW w:w="1102" w:type="pct"/>
            <w:noWrap/>
          </w:tcPr>
          <w:p w14:paraId="06E15BF5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0</w:t>
            </w:r>
          </w:p>
        </w:tc>
        <w:tc>
          <w:tcPr>
            <w:tcW w:w="3898" w:type="pct"/>
            <w:noWrap/>
          </w:tcPr>
          <w:p w14:paraId="0E9181E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Астраханская область</w:t>
            </w:r>
          </w:p>
        </w:tc>
      </w:tr>
      <w:tr w:rsidR="00054E1E" w:rsidRPr="00546C60" w14:paraId="683A1263" w14:textId="77777777" w:rsidTr="002A7844">
        <w:trPr>
          <w:trHeight w:val="274"/>
        </w:trPr>
        <w:tc>
          <w:tcPr>
            <w:tcW w:w="1102" w:type="pct"/>
            <w:noWrap/>
          </w:tcPr>
          <w:p w14:paraId="7550113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1</w:t>
            </w:r>
          </w:p>
        </w:tc>
        <w:tc>
          <w:tcPr>
            <w:tcW w:w="3898" w:type="pct"/>
            <w:noWrap/>
          </w:tcPr>
          <w:p w14:paraId="1BB0C9CA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Белгородская область</w:t>
            </w:r>
          </w:p>
        </w:tc>
      </w:tr>
      <w:tr w:rsidR="00054E1E" w:rsidRPr="00546C60" w14:paraId="41A4E875" w14:textId="77777777" w:rsidTr="002A7844">
        <w:trPr>
          <w:trHeight w:val="274"/>
        </w:trPr>
        <w:tc>
          <w:tcPr>
            <w:tcW w:w="1102" w:type="pct"/>
            <w:noWrap/>
          </w:tcPr>
          <w:p w14:paraId="16E04F29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2</w:t>
            </w:r>
          </w:p>
        </w:tc>
        <w:tc>
          <w:tcPr>
            <w:tcW w:w="3898" w:type="pct"/>
            <w:noWrap/>
          </w:tcPr>
          <w:p w14:paraId="3649A0A7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Брянская область</w:t>
            </w:r>
          </w:p>
        </w:tc>
      </w:tr>
      <w:tr w:rsidR="00054E1E" w:rsidRPr="00546C60" w14:paraId="67413D0D" w14:textId="77777777" w:rsidTr="002A7844">
        <w:trPr>
          <w:trHeight w:val="274"/>
        </w:trPr>
        <w:tc>
          <w:tcPr>
            <w:tcW w:w="1102" w:type="pct"/>
            <w:noWrap/>
          </w:tcPr>
          <w:p w14:paraId="6E769669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3</w:t>
            </w:r>
          </w:p>
        </w:tc>
        <w:tc>
          <w:tcPr>
            <w:tcW w:w="3898" w:type="pct"/>
            <w:noWrap/>
          </w:tcPr>
          <w:p w14:paraId="5675260A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Владимирская область</w:t>
            </w:r>
          </w:p>
        </w:tc>
      </w:tr>
      <w:tr w:rsidR="00054E1E" w:rsidRPr="00546C60" w14:paraId="2BDEC35D" w14:textId="77777777" w:rsidTr="002A7844">
        <w:trPr>
          <w:trHeight w:val="274"/>
        </w:trPr>
        <w:tc>
          <w:tcPr>
            <w:tcW w:w="1102" w:type="pct"/>
            <w:noWrap/>
          </w:tcPr>
          <w:p w14:paraId="4CCFF96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4</w:t>
            </w:r>
          </w:p>
        </w:tc>
        <w:tc>
          <w:tcPr>
            <w:tcW w:w="3898" w:type="pct"/>
            <w:noWrap/>
          </w:tcPr>
          <w:p w14:paraId="619F006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Волгоградская область</w:t>
            </w:r>
          </w:p>
        </w:tc>
      </w:tr>
      <w:tr w:rsidR="00054E1E" w:rsidRPr="00546C60" w14:paraId="16775F8C" w14:textId="77777777" w:rsidTr="002A7844">
        <w:trPr>
          <w:trHeight w:val="274"/>
        </w:trPr>
        <w:tc>
          <w:tcPr>
            <w:tcW w:w="1102" w:type="pct"/>
            <w:noWrap/>
          </w:tcPr>
          <w:p w14:paraId="1BF981C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5</w:t>
            </w:r>
          </w:p>
        </w:tc>
        <w:tc>
          <w:tcPr>
            <w:tcW w:w="3898" w:type="pct"/>
            <w:noWrap/>
          </w:tcPr>
          <w:p w14:paraId="4DF3A11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Вологодская область</w:t>
            </w:r>
          </w:p>
        </w:tc>
      </w:tr>
      <w:tr w:rsidR="00054E1E" w:rsidRPr="00546C60" w14:paraId="5D977BC0" w14:textId="77777777" w:rsidTr="002A7844">
        <w:trPr>
          <w:trHeight w:val="274"/>
        </w:trPr>
        <w:tc>
          <w:tcPr>
            <w:tcW w:w="1102" w:type="pct"/>
            <w:noWrap/>
          </w:tcPr>
          <w:p w14:paraId="7C994B2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6</w:t>
            </w:r>
          </w:p>
        </w:tc>
        <w:tc>
          <w:tcPr>
            <w:tcW w:w="3898" w:type="pct"/>
            <w:noWrap/>
          </w:tcPr>
          <w:p w14:paraId="1FE6354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Воронежская область</w:t>
            </w:r>
          </w:p>
        </w:tc>
      </w:tr>
      <w:tr w:rsidR="00054E1E" w:rsidRPr="00546C60" w14:paraId="2AFA448C" w14:textId="77777777" w:rsidTr="002A7844">
        <w:trPr>
          <w:trHeight w:val="274"/>
        </w:trPr>
        <w:tc>
          <w:tcPr>
            <w:tcW w:w="1102" w:type="pct"/>
            <w:noWrap/>
          </w:tcPr>
          <w:p w14:paraId="1773581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7</w:t>
            </w:r>
          </w:p>
        </w:tc>
        <w:tc>
          <w:tcPr>
            <w:tcW w:w="3898" w:type="pct"/>
            <w:noWrap/>
          </w:tcPr>
          <w:p w14:paraId="3F07D81A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Ивановская область</w:t>
            </w:r>
          </w:p>
        </w:tc>
      </w:tr>
      <w:tr w:rsidR="00054E1E" w:rsidRPr="00546C60" w14:paraId="6D2FCBEA" w14:textId="77777777" w:rsidTr="002A7844">
        <w:trPr>
          <w:trHeight w:val="274"/>
        </w:trPr>
        <w:tc>
          <w:tcPr>
            <w:tcW w:w="1102" w:type="pct"/>
            <w:noWrap/>
          </w:tcPr>
          <w:p w14:paraId="5E24864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8</w:t>
            </w:r>
          </w:p>
        </w:tc>
        <w:tc>
          <w:tcPr>
            <w:tcW w:w="3898" w:type="pct"/>
            <w:noWrap/>
          </w:tcPr>
          <w:p w14:paraId="3A4110D7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Иркутская область</w:t>
            </w:r>
          </w:p>
        </w:tc>
      </w:tr>
      <w:tr w:rsidR="00054E1E" w:rsidRPr="00546C60" w14:paraId="297399B7" w14:textId="77777777" w:rsidTr="002A7844">
        <w:trPr>
          <w:trHeight w:val="274"/>
        </w:trPr>
        <w:tc>
          <w:tcPr>
            <w:tcW w:w="1102" w:type="pct"/>
            <w:noWrap/>
          </w:tcPr>
          <w:p w14:paraId="5DAEB89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39</w:t>
            </w:r>
          </w:p>
        </w:tc>
        <w:tc>
          <w:tcPr>
            <w:tcW w:w="3898" w:type="pct"/>
            <w:noWrap/>
          </w:tcPr>
          <w:p w14:paraId="12ED020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алининградская область</w:t>
            </w:r>
          </w:p>
        </w:tc>
      </w:tr>
      <w:tr w:rsidR="00054E1E" w:rsidRPr="00546C60" w14:paraId="1DFA0B78" w14:textId="77777777" w:rsidTr="002A7844">
        <w:trPr>
          <w:trHeight w:val="274"/>
        </w:trPr>
        <w:tc>
          <w:tcPr>
            <w:tcW w:w="1102" w:type="pct"/>
            <w:noWrap/>
          </w:tcPr>
          <w:p w14:paraId="52DCCCC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40</w:t>
            </w:r>
          </w:p>
        </w:tc>
        <w:tc>
          <w:tcPr>
            <w:tcW w:w="3898" w:type="pct"/>
            <w:noWrap/>
          </w:tcPr>
          <w:p w14:paraId="7BA9038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алужская область</w:t>
            </w:r>
          </w:p>
        </w:tc>
      </w:tr>
      <w:tr w:rsidR="00054E1E" w:rsidRPr="00546C60" w14:paraId="3966EDF6" w14:textId="77777777" w:rsidTr="002A7844">
        <w:trPr>
          <w:trHeight w:val="274"/>
        </w:trPr>
        <w:tc>
          <w:tcPr>
            <w:tcW w:w="1102" w:type="pct"/>
            <w:noWrap/>
          </w:tcPr>
          <w:p w14:paraId="1C96CCF1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41</w:t>
            </w:r>
          </w:p>
        </w:tc>
        <w:tc>
          <w:tcPr>
            <w:tcW w:w="3898" w:type="pct"/>
            <w:noWrap/>
          </w:tcPr>
          <w:p w14:paraId="604104E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амчатский край</w:t>
            </w:r>
          </w:p>
        </w:tc>
      </w:tr>
      <w:tr w:rsidR="00054E1E" w:rsidRPr="00546C60" w14:paraId="6380011F" w14:textId="77777777" w:rsidTr="002A7844">
        <w:trPr>
          <w:trHeight w:val="274"/>
        </w:trPr>
        <w:tc>
          <w:tcPr>
            <w:tcW w:w="1102" w:type="pct"/>
            <w:noWrap/>
          </w:tcPr>
          <w:p w14:paraId="3CC3C57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42</w:t>
            </w:r>
          </w:p>
        </w:tc>
        <w:tc>
          <w:tcPr>
            <w:tcW w:w="3898" w:type="pct"/>
            <w:noWrap/>
          </w:tcPr>
          <w:p w14:paraId="3D7C456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емеровская область</w:t>
            </w:r>
          </w:p>
        </w:tc>
      </w:tr>
      <w:tr w:rsidR="00054E1E" w:rsidRPr="00546C60" w14:paraId="73714272" w14:textId="77777777" w:rsidTr="002A7844">
        <w:trPr>
          <w:trHeight w:val="274"/>
        </w:trPr>
        <w:tc>
          <w:tcPr>
            <w:tcW w:w="1102" w:type="pct"/>
            <w:noWrap/>
          </w:tcPr>
          <w:p w14:paraId="40B7E7A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43</w:t>
            </w:r>
          </w:p>
        </w:tc>
        <w:tc>
          <w:tcPr>
            <w:tcW w:w="3898" w:type="pct"/>
            <w:noWrap/>
          </w:tcPr>
          <w:p w14:paraId="6A3E4F3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ировская область</w:t>
            </w:r>
          </w:p>
        </w:tc>
      </w:tr>
      <w:tr w:rsidR="00054E1E" w:rsidRPr="00546C60" w14:paraId="0E6BD069" w14:textId="77777777" w:rsidTr="002A7844">
        <w:trPr>
          <w:trHeight w:val="274"/>
        </w:trPr>
        <w:tc>
          <w:tcPr>
            <w:tcW w:w="1102" w:type="pct"/>
            <w:noWrap/>
          </w:tcPr>
          <w:p w14:paraId="5B0F1755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44</w:t>
            </w:r>
          </w:p>
        </w:tc>
        <w:tc>
          <w:tcPr>
            <w:tcW w:w="3898" w:type="pct"/>
            <w:noWrap/>
          </w:tcPr>
          <w:p w14:paraId="6CFF04E6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остромская область</w:t>
            </w:r>
          </w:p>
        </w:tc>
      </w:tr>
      <w:tr w:rsidR="00054E1E" w:rsidRPr="00546C60" w14:paraId="001CE02A" w14:textId="77777777" w:rsidTr="002A7844">
        <w:trPr>
          <w:trHeight w:val="274"/>
        </w:trPr>
        <w:tc>
          <w:tcPr>
            <w:tcW w:w="1102" w:type="pct"/>
            <w:noWrap/>
          </w:tcPr>
          <w:p w14:paraId="5927128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45</w:t>
            </w:r>
          </w:p>
        </w:tc>
        <w:tc>
          <w:tcPr>
            <w:tcW w:w="3898" w:type="pct"/>
            <w:noWrap/>
          </w:tcPr>
          <w:p w14:paraId="4AFDA7D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урганская область</w:t>
            </w:r>
          </w:p>
        </w:tc>
      </w:tr>
      <w:tr w:rsidR="00054E1E" w:rsidRPr="00546C60" w14:paraId="6BEB4A16" w14:textId="77777777" w:rsidTr="002A7844">
        <w:trPr>
          <w:trHeight w:val="274"/>
        </w:trPr>
        <w:tc>
          <w:tcPr>
            <w:tcW w:w="1102" w:type="pct"/>
            <w:noWrap/>
          </w:tcPr>
          <w:p w14:paraId="6ED064C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46</w:t>
            </w:r>
          </w:p>
        </w:tc>
        <w:tc>
          <w:tcPr>
            <w:tcW w:w="3898" w:type="pct"/>
            <w:noWrap/>
          </w:tcPr>
          <w:p w14:paraId="4BB7F97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Курская область</w:t>
            </w:r>
          </w:p>
        </w:tc>
      </w:tr>
      <w:tr w:rsidR="00054E1E" w:rsidRPr="00546C60" w14:paraId="7E871B58" w14:textId="77777777" w:rsidTr="002A7844">
        <w:trPr>
          <w:trHeight w:val="274"/>
        </w:trPr>
        <w:tc>
          <w:tcPr>
            <w:tcW w:w="1102" w:type="pct"/>
            <w:noWrap/>
          </w:tcPr>
          <w:p w14:paraId="3C861CB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lastRenderedPageBreak/>
              <w:t>47</w:t>
            </w:r>
          </w:p>
        </w:tc>
        <w:tc>
          <w:tcPr>
            <w:tcW w:w="3898" w:type="pct"/>
            <w:noWrap/>
          </w:tcPr>
          <w:p w14:paraId="0009441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Ленинградская область</w:t>
            </w:r>
          </w:p>
        </w:tc>
      </w:tr>
      <w:tr w:rsidR="00054E1E" w:rsidRPr="00546C60" w14:paraId="31BA432A" w14:textId="77777777" w:rsidTr="002A7844">
        <w:trPr>
          <w:trHeight w:val="274"/>
        </w:trPr>
        <w:tc>
          <w:tcPr>
            <w:tcW w:w="1102" w:type="pct"/>
            <w:noWrap/>
          </w:tcPr>
          <w:p w14:paraId="2031071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48</w:t>
            </w:r>
          </w:p>
        </w:tc>
        <w:tc>
          <w:tcPr>
            <w:tcW w:w="3898" w:type="pct"/>
            <w:noWrap/>
          </w:tcPr>
          <w:p w14:paraId="13EACCAA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Липецкая область</w:t>
            </w:r>
          </w:p>
        </w:tc>
      </w:tr>
      <w:tr w:rsidR="00054E1E" w:rsidRPr="00546C60" w14:paraId="79562958" w14:textId="77777777" w:rsidTr="002A7844">
        <w:trPr>
          <w:trHeight w:val="274"/>
        </w:trPr>
        <w:tc>
          <w:tcPr>
            <w:tcW w:w="1102" w:type="pct"/>
            <w:noWrap/>
          </w:tcPr>
          <w:p w14:paraId="51AF7EF1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49</w:t>
            </w:r>
          </w:p>
        </w:tc>
        <w:tc>
          <w:tcPr>
            <w:tcW w:w="3898" w:type="pct"/>
            <w:noWrap/>
          </w:tcPr>
          <w:p w14:paraId="54A5D7D7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Магаданская область</w:t>
            </w:r>
          </w:p>
        </w:tc>
      </w:tr>
      <w:tr w:rsidR="00054E1E" w:rsidRPr="00546C60" w14:paraId="4D25E269" w14:textId="77777777" w:rsidTr="002A7844">
        <w:trPr>
          <w:trHeight w:val="274"/>
        </w:trPr>
        <w:tc>
          <w:tcPr>
            <w:tcW w:w="1102" w:type="pct"/>
            <w:noWrap/>
          </w:tcPr>
          <w:p w14:paraId="797D17CA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0</w:t>
            </w:r>
          </w:p>
        </w:tc>
        <w:tc>
          <w:tcPr>
            <w:tcW w:w="3898" w:type="pct"/>
            <w:noWrap/>
          </w:tcPr>
          <w:p w14:paraId="4F06A647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Московская область</w:t>
            </w:r>
          </w:p>
        </w:tc>
      </w:tr>
      <w:tr w:rsidR="00054E1E" w:rsidRPr="00546C60" w14:paraId="38260368" w14:textId="77777777" w:rsidTr="002A7844">
        <w:trPr>
          <w:trHeight w:val="274"/>
        </w:trPr>
        <w:tc>
          <w:tcPr>
            <w:tcW w:w="1102" w:type="pct"/>
            <w:noWrap/>
          </w:tcPr>
          <w:p w14:paraId="416BB035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1</w:t>
            </w:r>
          </w:p>
        </w:tc>
        <w:tc>
          <w:tcPr>
            <w:tcW w:w="3898" w:type="pct"/>
            <w:noWrap/>
          </w:tcPr>
          <w:p w14:paraId="5B53C7D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Мурманская область</w:t>
            </w:r>
          </w:p>
        </w:tc>
      </w:tr>
      <w:tr w:rsidR="00054E1E" w:rsidRPr="00546C60" w14:paraId="75C5BA05" w14:textId="77777777" w:rsidTr="002A7844">
        <w:trPr>
          <w:trHeight w:val="274"/>
        </w:trPr>
        <w:tc>
          <w:tcPr>
            <w:tcW w:w="1102" w:type="pct"/>
            <w:noWrap/>
          </w:tcPr>
          <w:p w14:paraId="255D7C2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2</w:t>
            </w:r>
          </w:p>
        </w:tc>
        <w:tc>
          <w:tcPr>
            <w:tcW w:w="3898" w:type="pct"/>
            <w:noWrap/>
          </w:tcPr>
          <w:p w14:paraId="0E6FE58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Нижегородская область</w:t>
            </w:r>
          </w:p>
        </w:tc>
      </w:tr>
      <w:tr w:rsidR="00054E1E" w:rsidRPr="00546C60" w14:paraId="6AF3C34D" w14:textId="77777777" w:rsidTr="002A7844">
        <w:trPr>
          <w:trHeight w:val="274"/>
        </w:trPr>
        <w:tc>
          <w:tcPr>
            <w:tcW w:w="1102" w:type="pct"/>
            <w:noWrap/>
          </w:tcPr>
          <w:p w14:paraId="3D7E385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3</w:t>
            </w:r>
          </w:p>
        </w:tc>
        <w:tc>
          <w:tcPr>
            <w:tcW w:w="3898" w:type="pct"/>
            <w:noWrap/>
          </w:tcPr>
          <w:p w14:paraId="2E4367D9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Новгородская область</w:t>
            </w:r>
          </w:p>
        </w:tc>
      </w:tr>
      <w:tr w:rsidR="00054E1E" w:rsidRPr="00546C60" w14:paraId="12EECA99" w14:textId="77777777" w:rsidTr="002A7844">
        <w:trPr>
          <w:trHeight w:val="274"/>
        </w:trPr>
        <w:tc>
          <w:tcPr>
            <w:tcW w:w="1102" w:type="pct"/>
            <w:noWrap/>
          </w:tcPr>
          <w:p w14:paraId="24984827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4</w:t>
            </w:r>
          </w:p>
        </w:tc>
        <w:tc>
          <w:tcPr>
            <w:tcW w:w="3898" w:type="pct"/>
            <w:noWrap/>
          </w:tcPr>
          <w:p w14:paraId="0114B84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Новосибирская область</w:t>
            </w:r>
          </w:p>
        </w:tc>
      </w:tr>
      <w:tr w:rsidR="00054E1E" w:rsidRPr="00546C60" w14:paraId="324FC078" w14:textId="77777777" w:rsidTr="002A7844">
        <w:trPr>
          <w:trHeight w:val="274"/>
        </w:trPr>
        <w:tc>
          <w:tcPr>
            <w:tcW w:w="1102" w:type="pct"/>
            <w:noWrap/>
          </w:tcPr>
          <w:p w14:paraId="6DDF0FA5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5</w:t>
            </w:r>
          </w:p>
        </w:tc>
        <w:tc>
          <w:tcPr>
            <w:tcW w:w="3898" w:type="pct"/>
            <w:noWrap/>
          </w:tcPr>
          <w:p w14:paraId="21681DE6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Омская область</w:t>
            </w:r>
          </w:p>
        </w:tc>
      </w:tr>
      <w:tr w:rsidR="00054E1E" w:rsidRPr="00546C60" w14:paraId="7C76016A" w14:textId="77777777" w:rsidTr="002A7844">
        <w:trPr>
          <w:trHeight w:val="274"/>
        </w:trPr>
        <w:tc>
          <w:tcPr>
            <w:tcW w:w="1102" w:type="pct"/>
            <w:noWrap/>
          </w:tcPr>
          <w:p w14:paraId="3897931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6</w:t>
            </w:r>
          </w:p>
        </w:tc>
        <w:tc>
          <w:tcPr>
            <w:tcW w:w="3898" w:type="pct"/>
            <w:noWrap/>
          </w:tcPr>
          <w:p w14:paraId="29F3790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Оренбургская область</w:t>
            </w:r>
          </w:p>
        </w:tc>
      </w:tr>
      <w:tr w:rsidR="00054E1E" w:rsidRPr="00546C60" w14:paraId="0F81968A" w14:textId="77777777" w:rsidTr="002A7844">
        <w:trPr>
          <w:trHeight w:val="274"/>
        </w:trPr>
        <w:tc>
          <w:tcPr>
            <w:tcW w:w="1102" w:type="pct"/>
            <w:noWrap/>
          </w:tcPr>
          <w:p w14:paraId="5621287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7</w:t>
            </w:r>
          </w:p>
        </w:tc>
        <w:tc>
          <w:tcPr>
            <w:tcW w:w="3898" w:type="pct"/>
            <w:noWrap/>
          </w:tcPr>
          <w:p w14:paraId="511AE2F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Орловская область</w:t>
            </w:r>
          </w:p>
        </w:tc>
      </w:tr>
      <w:tr w:rsidR="00054E1E" w:rsidRPr="00546C60" w14:paraId="636D6B04" w14:textId="77777777" w:rsidTr="002A7844">
        <w:trPr>
          <w:trHeight w:val="274"/>
        </w:trPr>
        <w:tc>
          <w:tcPr>
            <w:tcW w:w="1102" w:type="pct"/>
            <w:noWrap/>
          </w:tcPr>
          <w:p w14:paraId="7978F52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8</w:t>
            </w:r>
          </w:p>
        </w:tc>
        <w:tc>
          <w:tcPr>
            <w:tcW w:w="3898" w:type="pct"/>
            <w:noWrap/>
          </w:tcPr>
          <w:p w14:paraId="30631019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Пензенская область</w:t>
            </w:r>
          </w:p>
        </w:tc>
      </w:tr>
      <w:tr w:rsidR="00054E1E" w:rsidRPr="00546C60" w14:paraId="28256DF7" w14:textId="77777777" w:rsidTr="002A7844">
        <w:trPr>
          <w:trHeight w:val="274"/>
        </w:trPr>
        <w:tc>
          <w:tcPr>
            <w:tcW w:w="1102" w:type="pct"/>
            <w:noWrap/>
          </w:tcPr>
          <w:p w14:paraId="77AF73C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59</w:t>
            </w:r>
          </w:p>
        </w:tc>
        <w:tc>
          <w:tcPr>
            <w:tcW w:w="3898" w:type="pct"/>
            <w:noWrap/>
          </w:tcPr>
          <w:p w14:paraId="20F9BF1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Пермский край</w:t>
            </w:r>
          </w:p>
        </w:tc>
      </w:tr>
      <w:tr w:rsidR="00054E1E" w:rsidRPr="00546C60" w14:paraId="52EF5BD2" w14:textId="77777777" w:rsidTr="002A7844">
        <w:trPr>
          <w:trHeight w:val="274"/>
        </w:trPr>
        <w:tc>
          <w:tcPr>
            <w:tcW w:w="1102" w:type="pct"/>
            <w:noWrap/>
          </w:tcPr>
          <w:p w14:paraId="3EF8599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0</w:t>
            </w:r>
          </w:p>
        </w:tc>
        <w:tc>
          <w:tcPr>
            <w:tcW w:w="3898" w:type="pct"/>
            <w:noWrap/>
          </w:tcPr>
          <w:p w14:paraId="589122C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Псковская область</w:t>
            </w:r>
          </w:p>
        </w:tc>
      </w:tr>
      <w:tr w:rsidR="00054E1E" w:rsidRPr="00546C60" w14:paraId="5719CD60" w14:textId="77777777" w:rsidTr="002A7844">
        <w:trPr>
          <w:trHeight w:val="274"/>
        </w:trPr>
        <w:tc>
          <w:tcPr>
            <w:tcW w:w="1102" w:type="pct"/>
            <w:noWrap/>
          </w:tcPr>
          <w:p w14:paraId="43A25DF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1</w:t>
            </w:r>
          </w:p>
        </w:tc>
        <w:tc>
          <w:tcPr>
            <w:tcW w:w="3898" w:type="pct"/>
            <w:noWrap/>
          </w:tcPr>
          <w:p w14:paraId="46FC4617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остовская область</w:t>
            </w:r>
          </w:p>
        </w:tc>
      </w:tr>
      <w:tr w:rsidR="00054E1E" w:rsidRPr="00546C60" w14:paraId="3EAB227C" w14:textId="77777777" w:rsidTr="002A7844">
        <w:trPr>
          <w:trHeight w:val="274"/>
        </w:trPr>
        <w:tc>
          <w:tcPr>
            <w:tcW w:w="1102" w:type="pct"/>
            <w:noWrap/>
          </w:tcPr>
          <w:p w14:paraId="13E8C0B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2</w:t>
            </w:r>
          </w:p>
        </w:tc>
        <w:tc>
          <w:tcPr>
            <w:tcW w:w="3898" w:type="pct"/>
            <w:noWrap/>
          </w:tcPr>
          <w:p w14:paraId="63368C2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язанская область</w:t>
            </w:r>
          </w:p>
        </w:tc>
      </w:tr>
      <w:tr w:rsidR="00054E1E" w:rsidRPr="00546C60" w14:paraId="3D58FEAB" w14:textId="77777777" w:rsidTr="002A7844">
        <w:trPr>
          <w:trHeight w:val="274"/>
        </w:trPr>
        <w:tc>
          <w:tcPr>
            <w:tcW w:w="1102" w:type="pct"/>
            <w:noWrap/>
          </w:tcPr>
          <w:p w14:paraId="4656CDF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3</w:t>
            </w:r>
          </w:p>
        </w:tc>
        <w:tc>
          <w:tcPr>
            <w:tcW w:w="3898" w:type="pct"/>
            <w:noWrap/>
          </w:tcPr>
          <w:p w14:paraId="0B28F559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Самарская область</w:t>
            </w:r>
          </w:p>
        </w:tc>
      </w:tr>
      <w:tr w:rsidR="00054E1E" w:rsidRPr="00546C60" w14:paraId="1FAE68CC" w14:textId="77777777" w:rsidTr="002A7844">
        <w:trPr>
          <w:trHeight w:val="274"/>
        </w:trPr>
        <w:tc>
          <w:tcPr>
            <w:tcW w:w="1102" w:type="pct"/>
            <w:noWrap/>
          </w:tcPr>
          <w:p w14:paraId="1A2ECDD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4</w:t>
            </w:r>
          </w:p>
        </w:tc>
        <w:tc>
          <w:tcPr>
            <w:tcW w:w="3898" w:type="pct"/>
            <w:noWrap/>
          </w:tcPr>
          <w:p w14:paraId="109ADA1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Саратовская область</w:t>
            </w:r>
          </w:p>
        </w:tc>
      </w:tr>
      <w:tr w:rsidR="00054E1E" w:rsidRPr="00546C60" w14:paraId="30B6AD71" w14:textId="77777777" w:rsidTr="002A7844">
        <w:trPr>
          <w:trHeight w:val="274"/>
        </w:trPr>
        <w:tc>
          <w:tcPr>
            <w:tcW w:w="1102" w:type="pct"/>
            <w:noWrap/>
          </w:tcPr>
          <w:p w14:paraId="00F720E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5</w:t>
            </w:r>
          </w:p>
        </w:tc>
        <w:tc>
          <w:tcPr>
            <w:tcW w:w="3898" w:type="pct"/>
            <w:noWrap/>
          </w:tcPr>
          <w:p w14:paraId="23B6A3C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Сахалинская область</w:t>
            </w:r>
          </w:p>
        </w:tc>
      </w:tr>
      <w:tr w:rsidR="00054E1E" w:rsidRPr="00546C60" w14:paraId="18499D11" w14:textId="77777777" w:rsidTr="002A7844">
        <w:trPr>
          <w:trHeight w:val="274"/>
        </w:trPr>
        <w:tc>
          <w:tcPr>
            <w:tcW w:w="1102" w:type="pct"/>
            <w:noWrap/>
          </w:tcPr>
          <w:p w14:paraId="6B288F5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6</w:t>
            </w:r>
          </w:p>
        </w:tc>
        <w:tc>
          <w:tcPr>
            <w:tcW w:w="3898" w:type="pct"/>
            <w:noWrap/>
          </w:tcPr>
          <w:p w14:paraId="0E10098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Свердловская область</w:t>
            </w:r>
          </w:p>
        </w:tc>
      </w:tr>
      <w:tr w:rsidR="00054E1E" w:rsidRPr="00546C60" w14:paraId="1BEA0E0C" w14:textId="77777777" w:rsidTr="002A7844">
        <w:trPr>
          <w:trHeight w:val="274"/>
        </w:trPr>
        <w:tc>
          <w:tcPr>
            <w:tcW w:w="1102" w:type="pct"/>
            <w:noWrap/>
          </w:tcPr>
          <w:p w14:paraId="5B1B4AA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7</w:t>
            </w:r>
          </w:p>
        </w:tc>
        <w:tc>
          <w:tcPr>
            <w:tcW w:w="3898" w:type="pct"/>
            <w:noWrap/>
          </w:tcPr>
          <w:p w14:paraId="410C9CD9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Смоленская область</w:t>
            </w:r>
          </w:p>
        </w:tc>
      </w:tr>
      <w:tr w:rsidR="00054E1E" w:rsidRPr="00546C60" w14:paraId="2A43EA3C" w14:textId="77777777" w:rsidTr="002A7844">
        <w:trPr>
          <w:trHeight w:val="274"/>
        </w:trPr>
        <w:tc>
          <w:tcPr>
            <w:tcW w:w="1102" w:type="pct"/>
            <w:noWrap/>
          </w:tcPr>
          <w:p w14:paraId="7D299455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8</w:t>
            </w:r>
          </w:p>
        </w:tc>
        <w:tc>
          <w:tcPr>
            <w:tcW w:w="3898" w:type="pct"/>
            <w:noWrap/>
          </w:tcPr>
          <w:p w14:paraId="3F2C870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Тамбовская область</w:t>
            </w:r>
          </w:p>
        </w:tc>
      </w:tr>
      <w:tr w:rsidR="00054E1E" w:rsidRPr="00546C60" w14:paraId="52F43A66" w14:textId="77777777" w:rsidTr="002A7844">
        <w:trPr>
          <w:trHeight w:val="274"/>
        </w:trPr>
        <w:tc>
          <w:tcPr>
            <w:tcW w:w="1102" w:type="pct"/>
            <w:noWrap/>
          </w:tcPr>
          <w:p w14:paraId="0A7DD478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69</w:t>
            </w:r>
          </w:p>
        </w:tc>
        <w:tc>
          <w:tcPr>
            <w:tcW w:w="3898" w:type="pct"/>
            <w:noWrap/>
          </w:tcPr>
          <w:p w14:paraId="184CBCD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Тверская область</w:t>
            </w:r>
          </w:p>
        </w:tc>
      </w:tr>
      <w:tr w:rsidR="00054E1E" w:rsidRPr="00546C60" w14:paraId="4BEC1C83" w14:textId="77777777" w:rsidTr="002A7844">
        <w:trPr>
          <w:trHeight w:val="274"/>
        </w:trPr>
        <w:tc>
          <w:tcPr>
            <w:tcW w:w="1102" w:type="pct"/>
            <w:noWrap/>
          </w:tcPr>
          <w:p w14:paraId="7E7135CA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0</w:t>
            </w:r>
          </w:p>
        </w:tc>
        <w:tc>
          <w:tcPr>
            <w:tcW w:w="3898" w:type="pct"/>
            <w:noWrap/>
          </w:tcPr>
          <w:p w14:paraId="5829854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Томская область</w:t>
            </w:r>
          </w:p>
        </w:tc>
      </w:tr>
      <w:tr w:rsidR="00054E1E" w:rsidRPr="00546C60" w14:paraId="130BDC4B" w14:textId="77777777" w:rsidTr="002A7844">
        <w:trPr>
          <w:trHeight w:val="274"/>
        </w:trPr>
        <w:tc>
          <w:tcPr>
            <w:tcW w:w="1102" w:type="pct"/>
            <w:noWrap/>
          </w:tcPr>
          <w:p w14:paraId="3C0EAE3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1</w:t>
            </w:r>
          </w:p>
        </w:tc>
        <w:tc>
          <w:tcPr>
            <w:tcW w:w="3898" w:type="pct"/>
            <w:noWrap/>
          </w:tcPr>
          <w:p w14:paraId="1A3F8CD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Тульская область</w:t>
            </w:r>
          </w:p>
        </w:tc>
      </w:tr>
      <w:tr w:rsidR="00054E1E" w:rsidRPr="00546C60" w14:paraId="30FF8654" w14:textId="77777777" w:rsidTr="002A7844">
        <w:trPr>
          <w:trHeight w:val="274"/>
        </w:trPr>
        <w:tc>
          <w:tcPr>
            <w:tcW w:w="1102" w:type="pct"/>
            <w:noWrap/>
          </w:tcPr>
          <w:p w14:paraId="490EF33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2</w:t>
            </w:r>
          </w:p>
        </w:tc>
        <w:tc>
          <w:tcPr>
            <w:tcW w:w="3898" w:type="pct"/>
            <w:noWrap/>
          </w:tcPr>
          <w:p w14:paraId="5D94D01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Тюменская область</w:t>
            </w:r>
          </w:p>
        </w:tc>
      </w:tr>
      <w:tr w:rsidR="00054E1E" w:rsidRPr="00546C60" w14:paraId="40CA9035" w14:textId="77777777" w:rsidTr="002A7844">
        <w:trPr>
          <w:trHeight w:val="274"/>
        </w:trPr>
        <w:tc>
          <w:tcPr>
            <w:tcW w:w="1102" w:type="pct"/>
            <w:noWrap/>
          </w:tcPr>
          <w:p w14:paraId="55D1100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3</w:t>
            </w:r>
          </w:p>
        </w:tc>
        <w:tc>
          <w:tcPr>
            <w:tcW w:w="3898" w:type="pct"/>
            <w:noWrap/>
          </w:tcPr>
          <w:p w14:paraId="5061536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Ульяновская область</w:t>
            </w:r>
          </w:p>
        </w:tc>
      </w:tr>
      <w:tr w:rsidR="00054E1E" w:rsidRPr="00546C60" w14:paraId="1ACDF820" w14:textId="77777777" w:rsidTr="002A7844">
        <w:trPr>
          <w:trHeight w:val="274"/>
        </w:trPr>
        <w:tc>
          <w:tcPr>
            <w:tcW w:w="1102" w:type="pct"/>
            <w:noWrap/>
          </w:tcPr>
          <w:p w14:paraId="360B14A6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4</w:t>
            </w:r>
          </w:p>
        </w:tc>
        <w:tc>
          <w:tcPr>
            <w:tcW w:w="3898" w:type="pct"/>
            <w:noWrap/>
          </w:tcPr>
          <w:p w14:paraId="6224048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Челябинская область</w:t>
            </w:r>
          </w:p>
        </w:tc>
      </w:tr>
      <w:tr w:rsidR="00054E1E" w:rsidRPr="00546C60" w14:paraId="3D7F3045" w14:textId="77777777" w:rsidTr="002A7844">
        <w:trPr>
          <w:trHeight w:val="274"/>
        </w:trPr>
        <w:tc>
          <w:tcPr>
            <w:tcW w:w="1102" w:type="pct"/>
            <w:noWrap/>
          </w:tcPr>
          <w:p w14:paraId="6AB491A1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5</w:t>
            </w:r>
          </w:p>
        </w:tc>
        <w:tc>
          <w:tcPr>
            <w:tcW w:w="3898" w:type="pct"/>
            <w:noWrap/>
          </w:tcPr>
          <w:p w14:paraId="2C43BB8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Забайкальский край</w:t>
            </w:r>
          </w:p>
        </w:tc>
      </w:tr>
      <w:tr w:rsidR="00054E1E" w:rsidRPr="00546C60" w14:paraId="6E05DBE7" w14:textId="77777777" w:rsidTr="002A7844">
        <w:trPr>
          <w:trHeight w:val="274"/>
        </w:trPr>
        <w:tc>
          <w:tcPr>
            <w:tcW w:w="1102" w:type="pct"/>
            <w:noWrap/>
          </w:tcPr>
          <w:p w14:paraId="536BA04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6</w:t>
            </w:r>
          </w:p>
        </w:tc>
        <w:tc>
          <w:tcPr>
            <w:tcW w:w="3898" w:type="pct"/>
            <w:noWrap/>
          </w:tcPr>
          <w:p w14:paraId="62F1B6F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Ярославская область</w:t>
            </w:r>
          </w:p>
        </w:tc>
      </w:tr>
      <w:tr w:rsidR="00054E1E" w:rsidRPr="00546C60" w14:paraId="24A8349C" w14:textId="77777777" w:rsidTr="002A7844">
        <w:trPr>
          <w:trHeight w:val="274"/>
        </w:trPr>
        <w:tc>
          <w:tcPr>
            <w:tcW w:w="1102" w:type="pct"/>
            <w:noWrap/>
          </w:tcPr>
          <w:p w14:paraId="71D21E8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7</w:t>
            </w:r>
          </w:p>
        </w:tc>
        <w:tc>
          <w:tcPr>
            <w:tcW w:w="3898" w:type="pct"/>
            <w:noWrap/>
          </w:tcPr>
          <w:p w14:paraId="24E94927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г. Москва</w:t>
            </w:r>
          </w:p>
        </w:tc>
      </w:tr>
      <w:tr w:rsidR="00054E1E" w:rsidRPr="00546C60" w14:paraId="7D8BD826" w14:textId="77777777" w:rsidTr="002A7844">
        <w:trPr>
          <w:trHeight w:val="274"/>
        </w:trPr>
        <w:tc>
          <w:tcPr>
            <w:tcW w:w="1102" w:type="pct"/>
            <w:noWrap/>
          </w:tcPr>
          <w:p w14:paraId="63F71D89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8</w:t>
            </w:r>
          </w:p>
        </w:tc>
        <w:tc>
          <w:tcPr>
            <w:tcW w:w="3898" w:type="pct"/>
            <w:noWrap/>
          </w:tcPr>
          <w:p w14:paraId="1A34FAF2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г. Санкт-Петербург</w:t>
            </w:r>
          </w:p>
        </w:tc>
      </w:tr>
      <w:tr w:rsidR="00054E1E" w:rsidRPr="00546C60" w14:paraId="3666E272" w14:textId="77777777" w:rsidTr="002A7844">
        <w:trPr>
          <w:trHeight w:val="274"/>
        </w:trPr>
        <w:tc>
          <w:tcPr>
            <w:tcW w:w="1102" w:type="pct"/>
            <w:noWrap/>
          </w:tcPr>
          <w:p w14:paraId="78F01985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79</w:t>
            </w:r>
          </w:p>
        </w:tc>
        <w:tc>
          <w:tcPr>
            <w:tcW w:w="3898" w:type="pct"/>
            <w:noWrap/>
          </w:tcPr>
          <w:p w14:paraId="2E0FFCE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Еврейская автономная область</w:t>
            </w:r>
          </w:p>
        </w:tc>
      </w:tr>
      <w:tr w:rsidR="00054E1E" w:rsidRPr="00546C60" w14:paraId="13F3F904" w14:textId="77777777" w:rsidTr="002A7844">
        <w:trPr>
          <w:trHeight w:val="274"/>
        </w:trPr>
        <w:tc>
          <w:tcPr>
            <w:tcW w:w="1102" w:type="pct"/>
            <w:noWrap/>
          </w:tcPr>
          <w:p w14:paraId="2409FACB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83</w:t>
            </w:r>
          </w:p>
        </w:tc>
        <w:tc>
          <w:tcPr>
            <w:tcW w:w="3898" w:type="pct"/>
            <w:noWrap/>
          </w:tcPr>
          <w:p w14:paraId="2DE70D3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Ненецкий автономный округ</w:t>
            </w:r>
          </w:p>
        </w:tc>
      </w:tr>
      <w:tr w:rsidR="00054E1E" w:rsidRPr="00546C60" w14:paraId="4F87D13D" w14:textId="77777777" w:rsidTr="002A7844">
        <w:trPr>
          <w:trHeight w:val="274"/>
        </w:trPr>
        <w:tc>
          <w:tcPr>
            <w:tcW w:w="1102" w:type="pct"/>
            <w:noWrap/>
          </w:tcPr>
          <w:p w14:paraId="11A4BABD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86</w:t>
            </w:r>
          </w:p>
        </w:tc>
        <w:tc>
          <w:tcPr>
            <w:tcW w:w="3898" w:type="pct"/>
            <w:noWrap/>
          </w:tcPr>
          <w:p w14:paraId="779CA58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Ханты-Мансийский автономный округ - Югра</w:t>
            </w:r>
          </w:p>
        </w:tc>
      </w:tr>
      <w:tr w:rsidR="00054E1E" w:rsidRPr="00546C60" w14:paraId="36FF9937" w14:textId="77777777" w:rsidTr="002A7844">
        <w:trPr>
          <w:trHeight w:val="274"/>
        </w:trPr>
        <w:tc>
          <w:tcPr>
            <w:tcW w:w="1102" w:type="pct"/>
            <w:noWrap/>
          </w:tcPr>
          <w:p w14:paraId="2872E1D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87</w:t>
            </w:r>
          </w:p>
        </w:tc>
        <w:tc>
          <w:tcPr>
            <w:tcW w:w="3898" w:type="pct"/>
            <w:noWrap/>
          </w:tcPr>
          <w:p w14:paraId="5A4F8073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Чукотский автономный округ</w:t>
            </w:r>
          </w:p>
        </w:tc>
      </w:tr>
      <w:tr w:rsidR="00054E1E" w:rsidRPr="00546C60" w14:paraId="6D97A16B" w14:textId="77777777" w:rsidTr="002A7844">
        <w:trPr>
          <w:trHeight w:val="274"/>
        </w:trPr>
        <w:tc>
          <w:tcPr>
            <w:tcW w:w="1102" w:type="pct"/>
            <w:noWrap/>
          </w:tcPr>
          <w:p w14:paraId="06A599DE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89</w:t>
            </w:r>
          </w:p>
        </w:tc>
        <w:tc>
          <w:tcPr>
            <w:tcW w:w="3898" w:type="pct"/>
            <w:noWrap/>
          </w:tcPr>
          <w:p w14:paraId="1A0C86AF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Ямало-Ненецкий автономный округ</w:t>
            </w:r>
          </w:p>
        </w:tc>
      </w:tr>
      <w:tr w:rsidR="00054E1E" w:rsidRPr="00546C60" w14:paraId="6B55EC08" w14:textId="77777777" w:rsidTr="002A7844">
        <w:trPr>
          <w:trHeight w:val="274"/>
        </w:trPr>
        <w:tc>
          <w:tcPr>
            <w:tcW w:w="1102" w:type="pct"/>
            <w:noWrap/>
          </w:tcPr>
          <w:p w14:paraId="6D186866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91</w:t>
            </w:r>
          </w:p>
        </w:tc>
        <w:tc>
          <w:tcPr>
            <w:tcW w:w="3898" w:type="pct"/>
            <w:noWrap/>
          </w:tcPr>
          <w:p w14:paraId="5C6A0BDC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Республика Крым</w:t>
            </w:r>
          </w:p>
        </w:tc>
      </w:tr>
      <w:tr w:rsidR="00054E1E" w:rsidRPr="00546C60" w14:paraId="5F3370F5" w14:textId="77777777" w:rsidTr="002A7844">
        <w:trPr>
          <w:trHeight w:val="274"/>
        </w:trPr>
        <w:tc>
          <w:tcPr>
            <w:tcW w:w="1102" w:type="pct"/>
            <w:noWrap/>
          </w:tcPr>
          <w:p w14:paraId="5A4CEB70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92</w:t>
            </w:r>
          </w:p>
        </w:tc>
        <w:tc>
          <w:tcPr>
            <w:tcW w:w="3898" w:type="pct"/>
            <w:noWrap/>
          </w:tcPr>
          <w:p w14:paraId="53F0FD54" w14:textId="77777777" w:rsidR="00054E1E" w:rsidRPr="00054E1E" w:rsidRDefault="00054E1E" w:rsidP="002A7844">
            <w:pPr>
              <w:contextualSpacing/>
              <w:rPr>
                <w:szCs w:val="28"/>
              </w:rPr>
            </w:pPr>
            <w:r w:rsidRPr="00054E1E">
              <w:rPr>
                <w:szCs w:val="28"/>
              </w:rPr>
              <w:t>г. Севастополь</w:t>
            </w:r>
          </w:p>
        </w:tc>
      </w:tr>
    </w:tbl>
    <w:p w14:paraId="538140FE" w14:textId="0AF38214" w:rsidR="00054E1E" w:rsidRPr="00724E84" w:rsidRDefault="00054E1E" w:rsidP="00E91BF2">
      <w:pPr>
        <w:pStyle w:val="a7"/>
        <w:spacing w:after="0"/>
      </w:pPr>
      <w:r w:rsidRPr="00054E1E">
        <w:lastRenderedPageBreak/>
        <w:t>Справочник видов объектов недвижимости (TYPE_CODE)</w:t>
      </w:r>
    </w:p>
    <w:tbl>
      <w:tblPr>
        <w:tblW w:w="9203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6651"/>
      </w:tblGrid>
      <w:tr w:rsidR="00054E1E" w:rsidRPr="002E75DB" w14:paraId="07E184B4" w14:textId="77777777" w:rsidTr="00054E1E">
        <w:trPr>
          <w:trHeight w:val="255"/>
        </w:trPr>
        <w:tc>
          <w:tcPr>
            <w:tcW w:w="9203" w:type="dxa"/>
            <w:gridSpan w:val="2"/>
            <w:shd w:val="clear" w:color="auto" w:fill="FFFFFF" w:themeFill="background1"/>
            <w:noWrap/>
            <w:vAlign w:val="bottom"/>
          </w:tcPr>
          <w:p w14:paraId="722EC8FD" w14:textId="77777777" w:rsidR="00054E1E" w:rsidRPr="00054E1E" w:rsidRDefault="00054E1E" w:rsidP="002A7844">
            <w:pPr>
              <w:contextualSpacing/>
              <w:rPr>
                <w:b/>
                <w:szCs w:val="28"/>
              </w:rPr>
            </w:pPr>
            <w:r w:rsidRPr="00054E1E">
              <w:rPr>
                <w:b/>
                <w:szCs w:val="28"/>
              </w:rPr>
              <w:t>dRealty_MM.xsd</w:t>
            </w:r>
          </w:p>
        </w:tc>
      </w:tr>
      <w:tr w:rsidR="00054E1E" w:rsidRPr="002E75DB" w14:paraId="3346AA06" w14:textId="77777777" w:rsidTr="00054E1E">
        <w:trPr>
          <w:trHeight w:val="255"/>
        </w:trPr>
        <w:tc>
          <w:tcPr>
            <w:tcW w:w="2552" w:type="dxa"/>
            <w:shd w:val="clear" w:color="auto" w:fill="FFFFFF" w:themeFill="background1"/>
            <w:noWrap/>
            <w:vAlign w:val="bottom"/>
          </w:tcPr>
          <w:p w14:paraId="71ACAB5B" w14:textId="77777777" w:rsidR="00054E1E" w:rsidRPr="00054E1E" w:rsidRDefault="00054E1E" w:rsidP="002A7844">
            <w:pPr>
              <w:contextualSpacing/>
              <w:rPr>
                <w:b/>
                <w:szCs w:val="28"/>
              </w:rPr>
            </w:pPr>
            <w:r w:rsidRPr="00054E1E">
              <w:rPr>
                <w:b/>
                <w:szCs w:val="28"/>
              </w:rPr>
              <w:t>Значение</w:t>
            </w:r>
          </w:p>
        </w:tc>
        <w:tc>
          <w:tcPr>
            <w:tcW w:w="6651" w:type="dxa"/>
            <w:shd w:val="clear" w:color="auto" w:fill="FFFFFF" w:themeFill="background1"/>
            <w:noWrap/>
            <w:vAlign w:val="bottom"/>
          </w:tcPr>
          <w:p w14:paraId="0836A438" w14:textId="77777777" w:rsidR="00054E1E" w:rsidRPr="00BD1AAE" w:rsidRDefault="00054E1E" w:rsidP="002A7844">
            <w:pPr>
              <w:contextualSpacing/>
              <w:rPr>
                <w:b/>
                <w:szCs w:val="28"/>
              </w:rPr>
            </w:pPr>
            <w:r w:rsidRPr="00BD1AAE">
              <w:rPr>
                <w:b/>
                <w:szCs w:val="28"/>
              </w:rPr>
              <w:t>Наименование</w:t>
            </w:r>
          </w:p>
        </w:tc>
      </w:tr>
      <w:tr w:rsidR="00054E1E" w:rsidRPr="003D14AD" w14:paraId="33B921D6" w14:textId="77777777" w:rsidTr="00054E1E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255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F56C11" w14:textId="77777777" w:rsidR="00054E1E" w:rsidRPr="00BD1AA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2001001000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3F9162" w14:textId="77777777" w:rsidR="00054E1E" w:rsidRPr="00BD1AA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BD1AAE">
              <w:rPr>
                <w:rFonts w:eastAsia="Times New Roman"/>
                <w:sz w:val="24"/>
                <w:szCs w:val="28"/>
              </w:rPr>
              <w:t>Земельный участок</w:t>
            </w:r>
          </w:p>
        </w:tc>
      </w:tr>
      <w:tr w:rsidR="00054E1E" w:rsidRPr="003D14AD" w14:paraId="2B7C6C0C" w14:textId="77777777" w:rsidTr="00054E1E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255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53E249" w14:textId="77777777" w:rsidR="00054E1E" w:rsidRPr="00BD1AA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2001002000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1CF8AB" w14:textId="77777777" w:rsidR="00054E1E" w:rsidRPr="00BD1AA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BD1AAE">
              <w:rPr>
                <w:rFonts w:eastAsia="Times New Roman"/>
                <w:sz w:val="24"/>
                <w:szCs w:val="28"/>
              </w:rPr>
              <w:t>Здание</w:t>
            </w:r>
          </w:p>
        </w:tc>
      </w:tr>
      <w:tr w:rsidR="00054E1E" w:rsidRPr="003D14AD" w14:paraId="528FBECE" w14:textId="77777777" w:rsidTr="00054E1E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49DD7A" w14:textId="77777777" w:rsidR="00054E1E" w:rsidRPr="00BD1AA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2001003000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C27859" w14:textId="77777777" w:rsidR="00054E1E" w:rsidRPr="00BD1AA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BD1AAE">
              <w:rPr>
                <w:rFonts w:eastAsia="Times New Roman"/>
                <w:sz w:val="24"/>
                <w:szCs w:val="28"/>
              </w:rPr>
              <w:t>Помещение</w:t>
            </w:r>
          </w:p>
        </w:tc>
      </w:tr>
      <w:tr w:rsidR="00054E1E" w:rsidRPr="003D14AD" w14:paraId="375F5B1D" w14:textId="77777777" w:rsidTr="00054E1E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97C1D2" w14:textId="77777777" w:rsidR="00054E1E" w:rsidRPr="0056718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2001004000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F37F17" w14:textId="77777777" w:rsidR="00054E1E" w:rsidRPr="0056718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56718E">
              <w:rPr>
                <w:rFonts w:eastAsia="Times New Roman"/>
                <w:sz w:val="24"/>
                <w:szCs w:val="28"/>
              </w:rPr>
              <w:t>Сооружение</w:t>
            </w:r>
          </w:p>
        </w:tc>
      </w:tr>
      <w:tr w:rsidR="00054E1E" w:rsidRPr="003D14AD" w14:paraId="043B813D" w14:textId="77777777" w:rsidTr="00054E1E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37457E" w14:textId="77777777" w:rsidR="00054E1E" w:rsidRPr="0056718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2001005000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71EA6F" w14:textId="77777777" w:rsidR="00054E1E" w:rsidRPr="0056718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56718E">
              <w:rPr>
                <w:rFonts w:eastAsia="Times New Roman"/>
                <w:sz w:val="24"/>
                <w:szCs w:val="28"/>
              </w:rPr>
              <w:t>Объект незавершенного строительства</w:t>
            </w:r>
          </w:p>
        </w:tc>
      </w:tr>
      <w:tr w:rsidR="00054E1E" w:rsidRPr="003D14AD" w14:paraId="61BE5AE2" w14:textId="77777777" w:rsidTr="00054E1E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D9BDA0" w14:textId="77777777" w:rsidR="00054E1E" w:rsidRPr="0056718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2001006000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4C935E" w14:textId="77777777" w:rsidR="00054E1E" w:rsidRPr="0056718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Предприятие как имущественный комплекс</w:t>
            </w:r>
          </w:p>
        </w:tc>
      </w:tr>
      <w:tr w:rsidR="00054E1E" w:rsidRPr="003D14AD" w:rsidDel="00AC2233" w14:paraId="2CE1E116" w14:textId="77777777" w:rsidTr="00054E1E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B172DB" w14:textId="77777777" w:rsidR="00054E1E" w:rsidRPr="003D14AD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2001009000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9024D5" w14:textId="77777777" w:rsidR="00054E1E" w:rsidRPr="003D14AD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Машино-место</w:t>
            </w:r>
          </w:p>
        </w:tc>
      </w:tr>
      <w:tr w:rsidR="00054E1E" w:rsidRPr="003D14AD" w:rsidDel="00AC2233" w14:paraId="2BBF1F23" w14:textId="77777777" w:rsidTr="00054E1E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84DD6F" w14:textId="77777777" w:rsidR="00054E1E" w:rsidRPr="003D14AD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2001010000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2FE05D" w14:textId="77777777" w:rsidR="00054E1E" w:rsidRPr="003D14AD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3D14AD">
              <w:rPr>
                <w:rFonts w:eastAsia="Times New Roman"/>
                <w:sz w:val="24"/>
                <w:szCs w:val="28"/>
              </w:rPr>
              <w:t>Иной объект недвижимости</w:t>
            </w:r>
          </w:p>
        </w:tc>
      </w:tr>
    </w:tbl>
    <w:p w14:paraId="22A10F71" w14:textId="5673CFCC" w:rsidR="00A32B92" w:rsidRDefault="00054E1E" w:rsidP="00743D1C">
      <w:pPr>
        <w:pStyle w:val="a7"/>
        <w:pageBreakBefore w:val="0"/>
        <w:spacing w:after="0"/>
      </w:pPr>
      <w:r w:rsidRPr="00054E1E">
        <w:t>Справочник категорий земель (CATEGORY)</w:t>
      </w:r>
    </w:p>
    <w:tbl>
      <w:tblPr>
        <w:tblW w:w="9214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6946"/>
      </w:tblGrid>
      <w:tr w:rsidR="00054E1E" w:rsidRPr="00BD1AAE" w14:paraId="5DA0F96C" w14:textId="77777777" w:rsidTr="00054E1E">
        <w:tc>
          <w:tcPr>
            <w:tcW w:w="9214" w:type="dxa"/>
            <w:gridSpan w:val="2"/>
            <w:shd w:val="clear" w:color="auto" w:fill="FFFFFF" w:themeFill="background1"/>
            <w:vAlign w:val="bottom"/>
          </w:tcPr>
          <w:p w14:paraId="31607CD0" w14:textId="77777777" w:rsidR="00054E1E" w:rsidRPr="00054E1E" w:rsidRDefault="00054E1E" w:rsidP="002A7844">
            <w:pPr>
              <w:contextualSpacing/>
              <w:rPr>
                <w:b/>
                <w:szCs w:val="28"/>
              </w:rPr>
            </w:pPr>
            <w:r w:rsidRPr="00054E1E">
              <w:rPr>
                <w:b/>
                <w:szCs w:val="28"/>
              </w:rPr>
              <w:t>dCategories_MM.xsd</w:t>
            </w:r>
          </w:p>
        </w:tc>
      </w:tr>
      <w:tr w:rsidR="00054E1E" w:rsidRPr="00BD1AAE" w14:paraId="0C6BC9BB" w14:textId="77777777" w:rsidTr="00054E1E">
        <w:tc>
          <w:tcPr>
            <w:tcW w:w="2268" w:type="dxa"/>
            <w:shd w:val="clear" w:color="auto" w:fill="FFFFFF" w:themeFill="background1"/>
            <w:vAlign w:val="bottom"/>
          </w:tcPr>
          <w:p w14:paraId="038D977A" w14:textId="77777777" w:rsidR="00054E1E" w:rsidRPr="00054E1E" w:rsidRDefault="00054E1E" w:rsidP="002A7844">
            <w:pPr>
              <w:contextualSpacing/>
              <w:rPr>
                <w:b/>
                <w:szCs w:val="28"/>
              </w:rPr>
            </w:pPr>
            <w:r w:rsidRPr="00054E1E">
              <w:rPr>
                <w:b/>
                <w:szCs w:val="28"/>
              </w:rPr>
              <w:t>Значение</w:t>
            </w:r>
          </w:p>
        </w:tc>
        <w:tc>
          <w:tcPr>
            <w:tcW w:w="6946" w:type="dxa"/>
            <w:shd w:val="clear" w:color="auto" w:fill="FFFFFF" w:themeFill="background1"/>
            <w:vAlign w:val="bottom"/>
          </w:tcPr>
          <w:p w14:paraId="69F8E4BB" w14:textId="77777777" w:rsidR="00054E1E" w:rsidRPr="00054E1E" w:rsidRDefault="00054E1E" w:rsidP="002A7844">
            <w:pPr>
              <w:contextualSpacing/>
              <w:rPr>
                <w:b/>
                <w:szCs w:val="28"/>
              </w:rPr>
            </w:pPr>
            <w:r w:rsidRPr="00054E1E">
              <w:rPr>
                <w:b/>
                <w:szCs w:val="28"/>
              </w:rPr>
              <w:t>Наименование</w:t>
            </w:r>
          </w:p>
        </w:tc>
      </w:tr>
      <w:tr w:rsidR="00054E1E" w:rsidRPr="001F1750" w14:paraId="734439E0" w14:textId="77777777" w:rsidTr="00054E1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248"/>
        </w:trPr>
        <w:tc>
          <w:tcPr>
            <w:tcW w:w="226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26BEB6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003001000000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6F134C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Земли сельскохозяйственного назначения</w:t>
            </w:r>
          </w:p>
        </w:tc>
      </w:tr>
      <w:tr w:rsidR="00054E1E" w:rsidRPr="001F1750" w14:paraId="710663D6" w14:textId="77777777" w:rsidTr="00054E1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  <w:tblLook w:val="0000" w:firstRow="0" w:lastRow="0" w:firstColumn="0" w:lastColumn="0" w:noHBand="0" w:noVBand="0"/>
        </w:tblPrEx>
        <w:trPr>
          <w:trHeight w:val="24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6D3C77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003002000000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B55EE5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Земли населенных пунктов</w:t>
            </w:r>
          </w:p>
        </w:tc>
      </w:tr>
      <w:tr w:rsidR="00054E1E" w:rsidRPr="001F1750" w14:paraId="60089385" w14:textId="77777777" w:rsidTr="00054E1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  <w:tblLook w:val="0000" w:firstRow="0" w:lastRow="0" w:firstColumn="0" w:lastColumn="0" w:noHBand="0" w:noVBand="0"/>
        </w:tblPrEx>
        <w:trPr>
          <w:trHeight w:val="24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30F11F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003003000000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9EE6C9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Земли промышленности, энергетики, транспорта, связи, радиовещания, телевидения, информатики, земли для обеспечения космической деятельности, земли обороны, безопасности и земли иного специального назначения</w:t>
            </w:r>
          </w:p>
        </w:tc>
      </w:tr>
      <w:tr w:rsidR="00054E1E" w:rsidRPr="001F1750" w14:paraId="0468B02B" w14:textId="77777777" w:rsidTr="00054E1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  <w:tblLook w:val="0000" w:firstRow="0" w:lastRow="0" w:firstColumn="0" w:lastColumn="0" w:noHBand="0" w:noVBand="0"/>
        </w:tblPrEx>
        <w:trPr>
          <w:trHeight w:val="24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1041BD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003004000000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B6C321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Земли особо охраняемых территорий и объектов</w:t>
            </w:r>
          </w:p>
        </w:tc>
      </w:tr>
      <w:tr w:rsidR="00054E1E" w:rsidRPr="002F5F10" w14:paraId="1B39CDD6" w14:textId="77777777" w:rsidTr="00054E1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  <w:tblLook w:val="0000" w:firstRow="0" w:lastRow="0" w:firstColumn="0" w:lastColumn="0" w:noHBand="0" w:noVBand="0"/>
        </w:tblPrEx>
        <w:trPr>
          <w:trHeight w:val="24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3B19AB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003005000000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5489DD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Земли лесного фонда</w:t>
            </w:r>
          </w:p>
        </w:tc>
      </w:tr>
      <w:tr w:rsidR="00054E1E" w:rsidRPr="002F5F10" w14:paraId="3AE8CA71" w14:textId="77777777" w:rsidTr="00054E1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  <w:tblLook w:val="0000" w:firstRow="0" w:lastRow="0" w:firstColumn="0" w:lastColumn="0" w:noHBand="0" w:noVBand="0"/>
        </w:tblPrEx>
        <w:trPr>
          <w:trHeight w:val="24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9A4976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003006000000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00E89E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Земли водного фонда</w:t>
            </w:r>
          </w:p>
        </w:tc>
      </w:tr>
      <w:tr w:rsidR="00054E1E" w:rsidRPr="002F5F10" w14:paraId="36D3E2D1" w14:textId="77777777" w:rsidTr="00054E1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  <w:tblLook w:val="0000" w:firstRow="0" w:lastRow="0" w:firstColumn="0" w:lastColumn="0" w:noHBand="0" w:noVBand="0"/>
        </w:tblPrEx>
        <w:trPr>
          <w:trHeight w:val="24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AB311D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003007000000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87D3C4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Земли запаса</w:t>
            </w:r>
          </w:p>
        </w:tc>
      </w:tr>
      <w:tr w:rsidR="00054E1E" w:rsidRPr="001F1750" w14:paraId="1671CB78" w14:textId="77777777" w:rsidTr="00054E1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  <w:tblLook w:val="0000" w:firstRow="0" w:lastRow="0" w:firstColumn="0" w:lastColumn="0" w:noHBand="0" w:noVBand="0"/>
        </w:tblPrEx>
        <w:trPr>
          <w:trHeight w:val="24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B132E1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003008000000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F9E278" w14:textId="77777777" w:rsidR="00054E1E" w:rsidRPr="00054E1E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054E1E">
              <w:rPr>
                <w:rFonts w:eastAsia="Times New Roman"/>
                <w:sz w:val="24"/>
                <w:szCs w:val="28"/>
              </w:rPr>
              <w:t>Категория не установлена</w:t>
            </w:r>
          </w:p>
        </w:tc>
      </w:tr>
    </w:tbl>
    <w:p w14:paraId="7AA000C1" w14:textId="77777777" w:rsidR="00054E1E" w:rsidRPr="00054E1E" w:rsidRDefault="00054E1E" w:rsidP="00743D1C">
      <w:pPr>
        <w:pStyle w:val="a7"/>
        <w:pageBreakBefore w:val="0"/>
        <w:spacing w:after="0"/>
      </w:pPr>
      <w:r w:rsidRPr="00054E1E">
        <w:t>Справочник назначений объектов недвижимости (PURPOSE_CODE)</w:t>
      </w:r>
    </w:p>
    <w:tbl>
      <w:tblPr>
        <w:tblW w:w="9498" w:type="dxa"/>
        <w:tblInd w:w="-2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7230"/>
      </w:tblGrid>
      <w:tr w:rsidR="002D08D5" w:rsidRPr="002D08D5" w14:paraId="425277D3" w14:textId="77777777" w:rsidTr="002D08D5">
        <w:tc>
          <w:tcPr>
            <w:tcW w:w="9498" w:type="dxa"/>
            <w:gridSpan w:val="2"/>
            <w:shd w:val="clear" w:color="auto" w:fill="FFFFFF" w:themeFill="background1"/>
            <w:vAlign w:val="bottom"/>
          </w:tcPr>
          <w:p w14:paraId="1A54CD3E" w14:textId="77777777" w:rsidR="00054E1E" w:rsidRPr="002D08D5" w:rsidRDefault="00054E1E" w:rsidP="002A7844">
            <w:pPr>
              <w:contextualSpacing/>
              <w:rPr>
                <w:b/>
                <w:szCs w:val="28"/>
              </w:rPr>
            </w:pPr>
            <w:r w:rsidRPr="002D08D5">
              <w:rPr>
                <w:b/>
                <w:szCs w:val="28"/>
              </w:rPr>
              <w:t>dAssignation_MM.xsd</w:t>
            </w:r>
          </w:p>
        </w:tc>
      </w:tr>
      <w:tr w:rsidR="002D08D5" w:rsidRPr="002D08D5" w14:paraId="480900D5" w14:textId="77777777" w:rsidTr="002D08D5">
        <w:tc>
          <w:tcPr>
            <w:tcW w:w="2268" w:type="dxa"/>
            <w:shd w:val="clear" w:color="auto" w:fill="FFFFFF" w:themeFill="background1"/>
            <w:vAlign w:val="bottom"/>
          </w:tcPr>
          <w:p w14:paraId="70CBAB3F" w14:textId="77777777" w:rsidR="00054E1E" w:rsidRPr="002D08D5" w:rsidRDefault="00054E1E" w:rsidP="002A7844">
            <w:pPr>
              <w:contextualSpacing/>
              <w:rPr>
                <w:b/>
                <w:szCs w:val="28"/>
              </w:rPr>
            </w:pPr>
            <w:r w:rsidRPr="002D08D5">
              <w:rPr>
                <w:b/>
                <w:szCs w:val="28"/>
              </w:rPr>
              <w:t>Значение</w:t>
            </w:r>
          </w:p>
        </w:tc>
        <w:tc>
          <w:tcPr>
            <w:tcW w:w="7230" w:type="dxa"/>
            <w:shd w:val="clear" w:color="auto" w:fill="FFFFFF" w:themeFill="background1"/>
            <w:vAlign w:val="bottom"/>
          </w:tcPr>
          <w:p w14:paraId="507588AC" w14:textId="77777777" w:rsidR="00054E1E" w:rsidRPr="002D08D5" w:rsidRDefault="00054E1E" w:rsidP="002A7844">
            <w:pPr>
              <w:contextualSpacing/>
              <w:rPr>
                <w:b/>
                <w:szCs w:val="28"/>
              </w:rPr>
            </w:pPr>
            <w:r w:rsidRPr="002D08D5">
              <w:rPr>
                <w:b/>
                <w:szCs w:val="28"/>
              </w:rPr>
              <w:t>Наименование</w:t>
            </w:r>
          </w:p>
        </w:tc>
      </w:tr>
      <w:tr w:rsidR="002D08D5" w:rsidRPr="002D08D5" w14:paraId="4374E8F2" w14:textId="77777777" w:rsidTr="002D08D5">
        <w:tc>
          <w:tcPr>
            <w:tcW w:w="2268" w:type="dxa"/>
            <w:vAlign w:val="bottom"/>
          </w:tcPr>
          <w:p w14:paraId="1C71B6C2" w14:textId="77777777" w:rsidR="00054E1E" w:rsidRPr="002D08D5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2D08D5">
              <w:rPr>
                <w:rFonts w:eastAsia="Times New Roman"/>
                <w:sz w:val="24"/>
                <w:szCs w:val="28"/>
              </w:rPr>
              <w:t>204001000000</w:t>
            </w:r>
          </w:p>
        </w:tc>
        <w:tc>
          <w:tcPr>
            <w:tcW w:w="7230" w:type="dxa"/>
            <w:vAlign w:val="bottom"/>
          </w:tcPr>
          <w:p w14:paraId="517CFFFA" w14:textId="77777777" w:rsidR="00054E1E" w:rsidRPr="002D08D5" w:rsidRDefault="00054E1E" w:rsidP="002A7844">
            <w:pPr>
              <w:contextualSpacing/>
              <w:rPr>
                <w:szCs w:val="28"/>
              </w:rPr>
            </w:pPr>
            <w:r w:rsidRPr="002D08D5">
              <w:rPr>
                <w:szCs w:val="28"/>
              </w:rPr>
              <w:t>Жилое здание</w:t>
            </w:r>
          </w:p>
        </w:tc>
      </w:tr>
      <w:tr w:rsidR="002D08D5" w:rsidRPr="002D08D5" w14:paraId="6E7C390D" w14:textId="77777777" w:rsidTr="002D08D5">
        <w:tc>
          <w:tcPr>
            <w:tcW w:w="2268" w:type="dxa"/>
            <w:vAlign w:val="bottom"/>
          </w:tcPr>
          <w:p w14:paraId="77195E8F" w14:textId="77777777" w:rsidR="00054E1E" w:rsidRPr="002D08D5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2D08D5">
              <w:rPr>
                <w:rFonts w:eastAsia="Times New Roman"/>
                <w:sz w:val="24"/>
                <w:szCs w:val="28"/>
              </w:rPr>
              <w:t>204002000000</w:t>
            </w:r>
          </w:p>
        </w:tc>
        <w:tc>
          <w:tcPr>
            <w:tcW w:w="7230" w:type="dxa"/>
            <w:vAlign w:val="bottom"/>
          </w:tcPr>
          <w:p w14:paraId="234D7B34" w14:textId="77777777" w:rsidR="00054E1E" w:rsidRPr="002D08D5" w:rsidRDefault="00054E1E" w:rsidP="002A7844">
            <w:pPr>
              <w:contextualSpacing/>
              <w:rPr>
                <w:szCs w:val="28"/>
              </w:rPr>
            </w:pPr>
            <w:r w:rsidRPr="002D08D5">
              <w:rPr>
                <w:szCs w:val="28"/>
              </w:rPr>
              <w:t>Нежилое здание</w:t>
            </w:r>
          </w:p>
        </w:tc>
      </w:tr>
      <w:tr w:rsidR="002D08D5" w:rsidRPr="002D08D5" w14:paraId="510C2DCF" w14:textId="77777777" w:rsidTr="002D08D5">
        <w:tc>
          <w:tcPr>
            <w:tcW w:w="2268" w:type="dxa"/>
            <w:vAlign w:val="bottom"/>
          </w:tcPr>
          <w:p w14:paraId="2EA5ACA6" w14:textId="77777777" w:rsidR="00054E1E" w:rsidRPr="002D08D5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2D08D5">
              <w:rPr>
                <w:rFonts w:eastAsia="Times New Roman"/>
                <w:sz w:val="24"/>
                <w:szCs w:val="28"/>
              </w:rPr>
              <w:t>204003000000</w:t>
            </w:r>
          </w:p>
        </w:tc>
        <w:tc>
          <w:tcPr>
            <w:tcW w:w="7230" w:type="dxa"/>
            <w:vAlign w:val="bottom"/>
          </w:tcPr>
          <w:p w14:paraId="24DD18C6" w14:textId="77777777" w:rsidR="00054E1E" w:rsidRPr="002D08D5" w:rsidRDefault="00054E1E" w:rsidP="002A7844">
            <w:pPr>
              <w:contextualSpacing/>
              <w:rPr>
                <w:szCs w:val="28"/>
              </w:rPr>
            </w:pPr>
            <w:r w:rsidRPr="002D08D5">
              <w:rPr>
                <w:szCs w:val="28"/>
              </w:rPr>
              <w:t>Жилое строение</w:t>
            </w:r>
          </w:p>
        </w:tc>
      </w:tr>
      <w:tr w:rsidR="002D08D5" w:rsidRPr="002D08D5" w14:paraId="628C9D42" w14:textId="77777777" w:rsidTr="002D08D5">
        <w:tc>
          <w:tcPr>
            <w:tcW w:w="2268" w:type="dxa"/>
            <w:vAlign w:val="bottom"/>
          </w:tcPr>
          <w:p w14:paraId="5B463BC9" w14:textId="77777777" w:rsidR="00054E1E" w:rsidRPr="002D08D5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2D08D5">
              <w:rPr>
                <w:rFonts w:eastAsia="Times New Roman"/>
                <w:sz w:val="24"/>
                <w:szCs w:val="28"/>
              </w:rPr>
              <w:t>204004000000</w:t>
            </w:r>
          </w:p>
        </w:tc>
        <w:tc>
          <w:tcPr>
            <w:tcW w:w="7230" w:type="dxa"/>
            <w:vAlign w:val="bottom"/>
          </w:tcPr>
          <w:p w14:paraId="307062D7" w14:textId="77777777" w:rsidR="00054E1E" w:rsidRPr="002D08D5" w:rsidRDefault="00054E1E" w:rsidP="002A7844">
            <w:pPr>
              <w:contextualSpacing/>
              <w:rPr>
                <w:szCs w:val="28"/>
              </w:rPr>
            </w:pPr>
            <w:r w:rsidRPr="002D08D5">
              <w:rPr>
                <w:szCs w:val="28"/>
              </w:rPr>
              <w:t>Многоквартирный дом</w:t>
            </w:r>
          </w:p>
        </w:tc>
      </w:tr>
      <w:tr w:rsidR="002D08D5" w:rsidRPr="002D08D5" w14:paraId="334A3F96" w14:textId="77777777" w:rsidTr="002D08D5"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9CDEF" w14:textId="67F626EE" w:rsidR="00054E1E" w:rsidRPr="002D08D5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bookmarkStart w:id="175" w:name="OLE_LINK40"/>
            <w:bookmarkStart w:id="176" w:name="OLE_LINK41"/>
            <w:bookmarkStart w:id="177" w:name="OLE_LINK42"/>
            <w:r w:rsidRPr="002D08D5">
              <w:rPr>
                <w:rFonts w:eastAsia="Times New Roman"/>
                <w:sz w:val="24"/>
                <w:szCs w:val="28"/>
              </w:rPr>
              <w:t>206001000000</w:t>
            </w:r>
            <w:bookmarkEnd w:id="175"/>
            <w:bookmarkEnd w:id="176"/>
            <w:bookmarkEnd w:id="177"/>
          </w:p>
        </w:tc>
        <w:tc>
          <w:tcPr>
            <w:tcW w:w="7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6DE2550" w14:textId="77777777" w:rsidR="00054E1E" w:rsidRPr="002D08D5" w:rsidRDefault="00054E1E" w:rsidP="002A7844">
            <w:pPr>
              <w:contextualSpacing/>
              <w:rPr>
                <w:szCs w:val="28"/>
              </w:rPr>
            </w:pPr>
            <w:bookmarkStart w:id="178" w:name="OLE_LINK17"/>
            <w:bookmarkStart w:id="179" w:name="OLE_LINK18"/>
            <w:r w:rsidRPr="002D08D5">
              <w:rPr>
                <w:szCs w:val="28"/>
              </w:rPr>
              <w:t>Жилое помещение</w:t>
            </w:r>
            <w:bookmarkEnd w:id="178"/>
            <w:bookmarkEnd w:id="179"/>
          </w:p>
        </w:tc>
      </w:tr>
      <w:tr w:rsidR="002D08D5" w:rsidRPr="002D08D5" w14:paraId="081B549C" w14:textId="77777777" w:rsidTr="002D08D5"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628F2" w14:textId="77777777" w:rsidR="00054E1E" w:rsidRPr="002D08D5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2D08D5">
              <w:rPr>
                <w:rFonts w:eastAsia="Times New Roman"/>
                <w:sz w:val="24"/>
                <w:szCs w:val="28"/>
              </w:rPr>
              <w:t>206002000000</w:t>
            </w:r>
          </w:p>
        </w:tc>
        <w:tc>
          <w:tcPr>
            <w:tcW w:w="7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A0DA262" w14:textId="77777777" w:rsidR="00054E1E" w:rsidRPr="002D08D5" w:rsidRDefault="00054E1E" w:rsidP="002A7844">
            <w:pPr>
              <w:contextualSpacing/>
              <w:rPr>
                <w:szCs w:val="28"/>
              </w:rPr>
            </w:pPr>
            <w:r w:rsidRPr="002D08D5">
              <w:rPr>
                <w:szCs w:val="28"/>
              </w:rPr>
              <w:t>Нежилое помещение</w:t>
            </w:r>
          </w:p>
        </w:tc>
      </w:tr>
    </w:tbl>
    <w:p w14:paraId="61EC61E4" w14:textId="77777777" w:rsidR="00054E1E" w:rsidRDefault="00054E1E" w:rsidP="00743D1C">
      <w:pPr>
        <w:pStyle w:val="a7"/>
        <w:pageBreakBefore w:val="0"/>
        <w:spacing w:after="0"/>
      </w:pPr>
      <w:r w:rsidRPr="0034318C">
        <w:t>Справочник видов жилых помещений в многоквартирном доме (OBJECT_LIVE_CODE)</w:t>
      </w:r>
    </w:p>
    <w:tbl>
      <w:tblPr>
        <w:tblW w:w="949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83"/>
        <w:gridCol w:w="7215"/>
      </w:tblGrid>
      <w:tr w:rsidR="00054E1E" w:rsidRPr="002B5661" w14:paraId="3B3F75E7" w14:textId="77777777" w:rsidTr="00951085">
        <w:trPr>
          <w:trHeight w:val="255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3AF3EFB3" w14:textId="77777777" w:rsidR="00054E1E" w:rsidRPr="00951085" w:rsidRDefault="00054E1E" w:rsidP="002A7844">
            <w:pPr>
              <w:contextualSpacing/>
              <w:rPr>
                <w:b/>
                <w:szCs w:val="28"/>
              </w:rPr>
            </w:pPr>
            <w:r w:rsidRPr="00951085">
              <w:rPr>
                <w:b/>
                <w:szCs w:val="28"/>
              </w:rPr>
              <w:t>dAssFlatType_</w:t>
            </w:r>
            <w:r w:rsidRPr="00951085">
              <w:rPr>
                <w:b/>
                <w:szCs w:val="28"/>
                <w:lang w:val="en-US"/>
              </w:rPr>
              <w:t>MM</w:t>
            </w:r>
            <w:r w:rsidRPr="00951085">
              <w:rPr>
                <w:b/>
                <w:szCs w:val="28"/>
              </w:rPr>
              <w:t>.xsd</w:t>
            </w:r>
          </w:p>
        </w:tc>
      </w:tr>
      <w:tr w:rsidR="00054E1E" w:rsidRPr="002B5661" w14:paraId="2FA47FF8" w14:textId="77777777" w:rsidTr="00951085">
        <w:trPr>
          <w:trHeight w:val="255"/>
        </w:trPr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0C9AEA86" w14:textId="77777777" w:rsidR="00054E1E" w:rsidRPr="00951085" w:rsidRDefault="00054E1E" w:rsidP="002A7844">
            <w:pPr>
              <w:contextualSpacing/>
              <w:rPr>
                <w:b/>
                <w:szCs w:val="28"/>
              </w:rPr>
            </w:pPr>
            <w:r w:rsidRPr="00951085">
              <w:rPr>
                <w:b/>
                <w:szCs w:val="28"/>
              </w:rPr>
              <w:t>Значение</w:t>
            </w:r>
          </w:p>
        </w:tc>
        <w:tc>
          <w:tcPr>
            <w:tcW w:w="7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2E23D4B9" w14:textId="77777777" w:rsidR="00054E1E" w:rsidRPr="00951085" w:rsidRDefault="00054E1E" w:rsidP="002A7844">
            <w:pPr>
              <w:contextualSpacing/>
              <w:rPr>
                <w:b/>
                <w:szCs w:val="28"/>
              </w:rPr>
            </w:pPr>
            <w:r w:rsidRPr="00951085">
              <w:rPr>
                <w:b/>
                <w:szCs w:val="28"/>
              </w:rPr>
              <w:t>Наименование</w:t>
            </w:r>
          </w:p>
        </w:tc>
      </w:tr>
      <w:tr w:rsidR="00054E1E" w14:paraId="71791061" w14:textId="77777777" w:rsidTr="00951085">
        <w:trPr>
          <w:trHeight w:val="255"/>
        </w:trPr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4CE20DD" w14:textId="77777777" w:rsidR="00054E1E" w:rsidRPr="00951085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951085">
              <w:rPr>
                <w:rFonts w:eastAsia="Times New Roman"/>
                <w:sz w:val="24"/>
                <w:szCs w:val="28"/>
              </w:rPr>
              <w:t>205001000000</w:t>
            </w:r>
          </w:p>
        </w:tc>
        <w:tc>
          <w:tcPr>
            <w:tcW w:w="7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CF9AFA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омната</w:t>
            </w:r>
          </w:p>
        </w:tc>
      </w:tr>
      <w:tr w:rsidR="00054E1E" w14:paraId="0556D125" w14:textId="77777777" w:rsidTr="00951085">
        <w:trPr>
          <w:trHeight w:val="255"/>
        </w:trPr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C7655D9" w14:textId="77777777" w:rsidR="00054E1E" w:rsidRPr="00951085" w:rsidRDefault="00054E1E" w:rsidP="002A7844">
            <w:pPr>
              <w:pStyle w:val="afffffffffff3"/>
              <w:rPr>
                <w:rFonts w:eastAsia="Times New Roman"/>
                <w:sz w:val="24"/>
                <w:szCs w:val="28"/>
              </w:rPr>
            </w:pPr>
            <w:r w:rsidRPr="00951085">
              <w:rPr>
                <w:rFonts w:eastAsia="Times New Roman"/>
                <w:sz w:val="24"/>
                <w:szCs w:val="28"/>
              </w:rPr>
              <w:t>205002000000</w:t>
            </w:r>
          </w:p>
        </w:tc>
        <w:tc>
          <w:tcPr>
            <w:tcW w:w="7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2C832EE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вартира</w:t>
            </w:r>
          </w:p>
        </w:tc>
      </w:tr>
    </w:tbl>
    <w:p w14:paraId="6C1F798A" w14:textId="77777777" w:rsidR="00054E1E" w:rsidRPr="00A84D50" w:rsidRDefault="00054E1E" w:rsidP="00054E1E">
      <w:pPr>
        <w:ind w:firstLine="709"/>
        <w:contextualSpacing/>
        <w:jc w:val="right"/>
        <w:rPr>
          <w:b/>
          <w:sz w:val="20"/>
          <w:szCs w:val="28"/>
        </w:rPr>
      </w:pPr>
    </w:p>
    <w:p w14:paraId="0E8688E4" w14:textId="77777777" w:rsidR="00054E1E" w:rsidRPr="0034318C" w:rsidRDefault="00054E1E" w:rsidP="00743D1C">
      <w:pPr>
        <w:pStyle w:val="a7"/>
        <w:keepLines w:val="0"/>
        <w:pageBreakBefore w:val="0"/>
        <w:spacing w:before="0" w:after="0"/>
      </w:pPr>
      <w:r w:rsidRPr="0034318C">
        <w:lastRenderedPageBreak/>
        <w:t>Справочник наименований основной характеристики (PROPERTY)</w:t>
      </w:r>
    </w:p>
    <w:tbl>
      <w:tblPr>
        <w:tblStyle w:val="TableGrid"/>
        <w:tblW w:w="9498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2269"/>
        <w:gridCol w:w="7229"/>
      </w:tblGrid>
      <w:tr w:rsidR="00054E1E" w:rsidRPr="00BD1AAE" w14:paraId="469DD87C" w14:textId="77777777" w:rsidTr="00951085">
        <w:tc>
          <w:tcPr>
            <w:tcW w:w="9498" w:type="dxa"/>
            <w:gridSpan w:val="2"/>
          </w:tcPr>
          <w:p w14:paraId="203905BD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b/>
                <w:szCs w:val="28"/>
              </w:rPr>
            </w:pPr>
            <w:r w:rsidRPr="00951085">
              <w:rPr>
                <w:rFonts w:ascii="Times New Roman" w:hAnsi="Times New Roman"/>
                <w:b/>
                <w:szCs w:val="28"/>
              </w:rPr>
              <w:t>dTypeParameter_</w:t>
            </w:r>
            <w:r w:rsidRPr="00951085">
              <w:rPr>
                <w:rFonts w:ascii="Times New Roman" w:hAnsi="Times New Roman"/>
                <w:b/>
                <w:szCs w:val="28"/>
                <w:lang w:val="en-US"/>
              </w:rPr>
              <w:t>MM</w:t>
            </w:r>
            <w:r w:rsidRPr="00951085">
              <w:rPr>
                <w:rFonts w:ascii="Times New Roman" w:hAnsi="Times New Roman"/>
                <w:b/>
                <w:szCs w:val="28"/>
              </w:rPr>
              <w:t>.xsd</w:t>
            </w:r>
          </w:p>
        </w:tc>
      </w:tr>
      <w:tr w:rsidR="00054E1E" w:rsidRPr="00BD1AAE" w14:paraId="388C6AEF" w14:textId="77777777" w:rsidTr="00951085">
        <w:tc>
          <w:tcPr>
            <w:tcW w:w="2269" w:type="dxa"/>
          </w:tcPr>
          <w:p w14:paraId="3086E90F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b/>
                <w:szCs w:val="28"/>
              </w:rPr>
            </w:pPr>
            <w:r w:rsidRPr="00951085">
              <w:rPr>
                <w:rFonts w:ascii="Times New Roman" w:hAnsi="Times New Roman"/>
                <w:b/>
                <w:szCs w:val="28"/>
              </w:rPr>
              <w:t>Значение</w:t>
            </w:r>
          </w:p>
        </w:tc>
        <w:tc>
          <w:tcPr>
            <w:tcW w:w="7229" w:type="dxa"/>
          </w:tcPr>
          <w:p w14:paraId="42A7C063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b/>
                <w:szCs w:val="28"/>
              </w:rPr>
            </w:pPr>
            <w:r w:rsidRPr="00951085">
              <w:rPr>
                <w:rFonts w:ascii="Times New Roman" w:hAnsi="Times New Roman"/>
                <w:b/>
                <w:szCs w:val="28"/>
              </w:rPr>
              <w:t xml:space="preserve">Наименование </w:t>
            </w:r>
          </w:p>
        </w:tc>
      </w:tr>
      <w:tr w:rsidR="00054E1E" w:rsidRPr="003D14AD" w14:paraId="20ADFD72" w14:textId="77777777" w:rsidTr="00951085">
        <w:tc>
          <w:tcPr>
            <w:tcW w:w="2269" w:type="dxa"/>
            <w:vAlign w:val="center"/>
          </w:tcPr>
          <w:p w14:paraId="7DEF2BE9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01</w:t>
            </w:r>
          </w:p>
        </w:tc>
        <w:tc>
          <w:tcPr>
            <w:tcW w:w="7229" w:type="dxa"/>
            <w:vAlign w:val="center"/>
          </w:tcPr>
          <w:p w14:paraId="5B7488B9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Протяженность</w:t>
            </w:r>
          </w:p>
        </w:tc>
      </w:tr>
      <w:tr w:rsidR="00054E1E" w:rsidRPr="003D14AD" w14:paraId="4A228953" w14:textId="77777777" w:rsidTr="00951085">
        <w:tc>
          <w:tcPr>
            <w:tcW w:w="2269" w:type="dxa"/>
            <w:vAlign w:val="center"/>
          </w:tcPr>
          <w:p w14:paraId="4DE0C8E4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02</w:t>
            </w:r>
          </w:p>
        </w:tc>
        <w:tc>
          <w:tcPr>
            <w:tcW w:w="7229" w:type="dxa"/>
            <w:vAlign w:val="center"/>
          </w:tcPr>
          <w:p w14:paraId="4387C1CC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Глубина</w:t>
            </w:r>
          </w:p>
        </w:tc>
      </w:tr>
      <w:tr w:rsidR="00054E1E" w:rsidRPr="003D14AD" w14:paraId="189E515D" w14:textId="77777777" w:rsidTr="00951085">
        <w:tc>
          <w:tcPr>
            <w:tcW w:w="2269" w:type="dxa"/>
            <w:vAlign w:val="center"/>
          </w:tcPr>
          <w:p w14:paraId="29FB034E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03</w:t>
            </w:r>
          </w:p>
        </w:tc>
        <w:tc>
          <w:tcPr>
            <w:tcW w:w="7229" w:type="dxa"/>
            <w:vAlign w:val="center"/>
          </w:tcPr>
          <w:p w14:paraId="1DBA8C1F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Объем</w:t>
            </w:r>
          </w:p>
        </w:tc>
      </w:tr>
      <w:tr w:rsidR="00054E1E" w:rsidRPr="003D14AD" w14:paraId="2A1E98C0" w14:textId="77777777" w:rsidTr="00951085">
        <w:tc>
          <w:tcPr>
            <w:tcW w:w="2269" w:type="dxa"/>
            <w:vAlign w:val="center"/>
          </w:tcPr>
          <w:p w14:paraId="0CA416EF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04</w:t>
            </w:r>
          </w:p>
        </w:tc>
        <w:tc>
          <w:tcPr>
            <w:tcW w:w="7229" w:type="dxa"/>
            <w:vAlign w:val="center"/>
          </w:tcPr>
          <w:p w14:paraId="0E108081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Высота</w:t>
            </w:r>
          </w:p>
        </w:tc>
      </w:tr>
      <w:tr w:rsidR="00054E1E" w:rsidRPr="003D14AD" w14:paraId="494779B4" w14:textId="77777777" w:rsidTr="00951085">
        <w:tc>
          <w:tcPr>
            <w:tcW w:w="2269" w:type="dxa"/>
            <w:vAlign w:val="center"/>
          </w:tcPr>
          <w:p w14:paraId="72D6C6F4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05</w:t>
            </w:r>
          </w:p>
        </w:tc>
        <w:tc>
          <w:tcPr>
            <w:tcW w:w="7229" w:type="dxa"/>
            <w:vAlign w:val="center"/>
          </w:tcPr>
          <w:p w14:paraId="349B6A3D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Площадь</w:t>
            </w:r>
          </w:p>
        </w:tc>
      </w:tr>
      <w:tr w:rsidR="00054E1E" w:rsidRPr="003D14AD" w14:paraId="0B886A92" w14:textId="77777777" w:rsidTr="00951085">
        <w:tc>
          <w:tcPr>
            <w:tcW w:w="2269" w:type="dxa"/>
            <w:vAlign w:val="center"/>
          </w:tcPr>
          <w:p w14:paraId="5614DC89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06</w:t>
            </w:r>
          </w:p>
        </w:tc>
        <w:tc>
          <w:tcPr>
            <w:tcW w:w="7229" w:type="dxa"/>
            <w:vAlign w:val="center"/>
          </w:tcPr>
          <w:p w14:paraId="795D4E0E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Площадь застройки</w:t>
            </w:r>
          </w:p>
        </w:tc>
      </w:tr>
      <w:tr w:rsidR="00054E1E" w:rsidRPr="003D14AD" w14:paraId="08FF7B46" w14:textId="77777777" w:rsidTr="00951085">
        <w:tc>
          <w:tcPr>
            <w:tcW w:w="2269" w:type="dxa"/>
            <w:vAlign w:val="center"/>
          </w:tcPr>
          <w:p w14:paraId="0B6D23B5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07</w:t>
            </w:r>
          </w:p>
        </w:tc>
        <w:tc>
          <w:tcPr>
            <w:tcW w:w="7229" w:type="dxa"/>
            <w:vAlign w:val="center"/>
          </w:tcPr>
          <w:p w14:paraId="74FF80DC" w14:textId="77777777" w:rsidR="00054E1E" w:rsidRPr="00951085" w:rsidRDefault="00054E1E" w:rsidP="002A7844">
            <w:pPr>
              <w:contextualSpacing/>
              <w:rPr>
                <w:rFonts w:ascii="Times New Roman" w:hAnsi="Times New Roman"/>
                <w:szCs w:val="28"/>
              </w:rPr>
            </w:pPr>
            <w:r w:rsidRPr="00951085">
              <w:rPr>
                <w:rFonts w:ascii="Times New Roman" w:hAnsi="Times New Roman"/>
                <w:szCs w:val="28"/>
              </w:rPr>
              <w:t>Глубина залегания</w:t>
            </w:r>
          </w:p>
        </w:tc>
      </w:tr>
    </w:tbl>
    <w:p w14:paraId="5989BD47" w14:textId="77777777" w:rsidR="00054E1E" w:rsidRPr="00A84D50" w:rsidRDefault="00054E1E" w:rsidP="00054E1E">
      <w:pPr>
        <w:ind w:firstLine="709"/>
        <w:contextualSpacing/>
        <w:jc w:val="right"/>
        <w:rPr>
          <w:b/>
          <w:sz w:val="20"/>
          <w:szCs w:val="28"/>
        </w:rPr>
      </w:pPr>
    </w:p>
    <w:p w14:paraId="142F26A3" w14:textId="77777777" w:rsidR="00054E1E" w:rsidRDefault="00054E1E" w:rsidP="00743D1C">
      <w:pPr>
        <w:pStyle w:val="a7"/>
        <w:pageBreakBefore w:val="0"/>
        <w:spacing w:before="0" w:after="0"/>
      </w:pPr>
      <w:r w:rsidRPr="0034318C">
        <w:t>Справочник материалов стен (WALLS_CODE)</w:t>
      </w:r>
    </w:p>
    <w:tbl>
      <w:tblPr>
        <w:tblW w:w="9498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2269"/>
        <w:gridCol w:w="7229"/>
      </w:tblGrid>
      <w:tr w:rsidR="00951085" w:rsidRPr="00951085" w14:paraId="00CD8CD8" w14:textId="77777777" w:rsidTr="00951085">
        <w:trPr>
          <w:trHeight w:val="20"/>
          <w:tblHeader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3D7C11" w14:textId="77777777" w:rsidR="00054E1E" w:rsidRPr="00951085" w:rsidRDefault="00054E1E" w:rsidP="002A7844">
            <w:pPr>
              <w:contextualSpacing/>
              <w:rPr>
                <w:b/>
                <w:szCs w:val="28"/>
              </w:rPr>
            </w:pPr>
            <w:r w:rsidRPr="00951085">
              <w:rPr>
                <w:b/>
                <w:szCs w:val="28"/>
              </w:rPr>
              <w:t>dWall_ММ.xsd</w:t>
            </w:r>
          </w:p>
        </w:tc>
      </w:tr>
      <w:tr w:rsidR="00951085" w:rsidRPr="00951085" w14:paraId="0F8E33A0" w14:textId="77777777" w:rsidTr="00951085">
        <w:trPr>
          <w:trHeight w:val="20"/>
          <w:tblHeader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8A0E6E6" w14:textId="77777777" w:rsidR="00054E1E" w:rsidRPr="00951085" w:rsidRDefault="00054E1E" w:rsidP="002A7844">
            <w:pPr>
              <w:contextualSpacing/>
              <w:rPr>
                <w:b/>
                <w:szCs w:val="28"/>
              </w:rPr>
            </w:pPr>
            <w:r w:rsidRPr="00951085">
              <w:rPr>
                <w:b/>
                <w:szCs w:val="28"/>
              </w:rPr>
              <w:t>Значение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6FABD" w14:textId="77777777" w:rsidR="00054E1E" w:rsidRPr="00951085" w:rsidRDefault="00054E1E" w:rsidP="002A7844">
            <w:pPr>
              <w:contextualSpacing/>
              <w:rPr>
                <w:b/>
                <w:szCs w:val="28"/>
              </w:rPr>
            </w:pPr>
            <w:r w:rsidRPr="00951085">
              <w:rPr>
                <w:b/>
                <w:szCs w:val="28"/>
              </w:rPr>
              <w:t>Наименование</w:t>
            </w:r>
          </w:p>
        </w:tc>
      </w:tr>
      <w:tr w:rsidR="00951085" w:rsidRPr="00951085" w14:paraId="78A153DC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5F4A7A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1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B923DB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аменные</w:t>
            </w:r>
          </w:p>
        </w:tc>
      </w:tr>
      <w:tr w:rsidR="00951085" w:rsidRPr="00951085" w14:paraId="28711042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01B0DD0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1001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EDDE2D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ирпичные</w:t>
            </w:r>
          </w:p>
        </w:tc>
      </w:tr>
      <w:tr w:rsidR="00951085" w:rsidRPr="00951085" w14:paraId="34CCE63E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897864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1002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DC4195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ирпичные облегченные</w:t>
            </w:r>
          </w:p>
        </w:tc>
      </w:tr>
      <w:tr w:rsidR="00951085" w:rsidRPr="00951085" w14:paraId="65EF6624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A9AEC4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1003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A271AB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Из природного камня</w:t>
            </w:r>
          </w:p>
        </w:tc>
      </w:tr>
      <w:tr w:rsidR="00951085" w:rsidRPr="00951085" w14:paraId="157BD599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2E55AF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2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99F5EA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Деревянные</w:t>
            </w:r>
          </w:p>
        </w:tc>
      </w:tr>
      <w:tr w:rsidR="00951085" w:rsidRPr="00951085" w14:paraId="4E2C529E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ABDFBEA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2001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7615B9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Рубленые</w:t>
            </w:r>
          </w:p>
        </w:tc>
      </w:tr>
      <w:tr w:rsidR="00951085" w:rsidRPr="00951085" w14:paraId="0B7DDC75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56A4D58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2002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A25E98F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аркасно-засыпные</w:t>
            </w:r>
          </w:p>
        </w:tc>
      </w:tr>
      <w:tr w:rsidR="00951085" w:rsidRPr="00951085" w14:paraId="44225F6B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67F2F3F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2003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446D51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аркасно-обшивные</w:t>
            </w:r>
          </w:p>
        </w:tc>
      </w:tr>
      <w:tr w:rsidR="00951085" w:rsidRPr="00951085" w14:paraId="4C15F694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5B35F0A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2004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51F44C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Сборно-щитовые</w:t>
            </w:r>
          </w:p>
        </w:tc>
      </w:tr>
      <w:tr w:rsidR="00951085" w:rsidRPr="00951085" w14:paraId="30DC3DEB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1A1660F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2005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7D4FC35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Дощатые</w:t>
            </w:r>
          </w:p>
        </w:tc>
      </w:tr>
      <w:tr w:rsidR="00951085" w:rsidRPr="00951085" w14:paraId="225CE929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C403C59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2006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57E79B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Деревянный каркас без обшивки</w:t>
            </w:r>
          </w:p>
        </w:tc>
      </w:tr>
      <w:tr w:rsidR="00951085" w:rsidRPr="00951085" w14:paraId="35A7F3CB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1697C6F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3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D788CD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Смешанные</w:t>
            </w:r>
          </w:p>
        </w:tc>
      </w:tr>
      <w:tr w:rsidR="00951085" w:rsidRPr="00951085" w14:paraId="0F045D86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7408BFD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3001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2472933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аменные и деревянные</w:t>
            </w:r>
          </w:p>
        </w:tc>
      </w:tr>
      <w:tr w:rsidR="00951085" w:rsidRPr="00951085" w14:paraId="5C1E2C9E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584A8E9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3002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D50B435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аменные и бетонные</w:t>
            </w:r>
          </w:p>
        </w:tc>
      </w:tr>
      <w:tr w:rsidR="00951085" w:rsidRPr="00951085" w14:paraId="3B809061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CA2A1A9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4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209853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Легкие из местных материалов</w:t>
            </w:r>
          </w:p>
        </w:tc>
      </w:tr>
      <w:tr w:rsidR="00951085" w:rsidRPr="00951085" w14:paraId="6AD45C7D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E2FA61D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5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5048E50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Из прочих материалов</w:t>
            </w:r>
          </w:p>
        </w:tc>
      </w:tr>
      <w:tr w:rsidR="00951085" w:rsidRPr="00951085" w14:paraId="258717A7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FED27E9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6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210343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Бетонные</w:t>
            </w:r>
          </w:p>
        </w:tc>
      </w:tr>
      <w:tr w:rsidR="00951085" w:rsidRPr="00951085" w14:paraId="08838A72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AA33450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6001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21AC850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Монолитные</w:t>
            </w:r>
          </w:p>
        </w:tc>
      </w:tr>
      <w:tr w:rsidR="00951085" w:rsidRPr="00951085" w14:paraId="1276D73B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962E1C0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6002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7B4E48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Из мелких бетонных блоков</w:t>
            </w:r>
          </w:p>
        </w:tc>
      </w:tr>
      <w:tr w:rsidR="00951085" w:rsidRPr="00951085" w14:paraId="2CAAF793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42BB950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6003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C712BD2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Из легкобетонных панелей</w:t>
            </w:r>
          </w:p>
        </w:tc>
      </w:tr>
      <w:tr w:rsidR="00951085" w:rsidRPr="00951085" w14:paraId="27BBAAAF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5E8858A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7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57CF62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Железобетонные</w:t>
            </w:r>
          </w:p>
        </w:tc>
      </w:tr>
      <w:tr w:rsidR="00951085" w:rsidRPr="00951085" w14:paraId="578CF1C0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58FCB5F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7001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79E682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рупнопанельные</w:t>
            </w:r>
          </w:p>
        </w:tc>
      </w:tr>
      <w:tr w:rsidR="00951085" w:rsidRPr="00951085" w14:paraId="16C35AAD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5233B80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7002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3AE74CB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аркасно-панельные</w:t>
            </w:r>
          </w:p>
        </w:tc>
      </w:tr>
      <w:tr w:rsidR="00951085" w:rsidRPr="00951085" w14:paraId="70CB232D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F7A6AE6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7003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63E167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Монолитные</w:t>
            </w:r>
          </w:p>
        </w:tc>
      </w:tr>
      <w:tr w:rsidR="00951085" w:rsidRPr="00951085" w14:paraId="4EC822EB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C1171CE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7004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47BA71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Крупноблочные</w:t>
            </w:r>
          </w:p>
        </w:tc>
      </w:tr>
      <w:tr w:rsidR="00951085" w:rsidRPr="00951085" w14:paraId="61571ABC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EF06F1B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7005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E34191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Из унифицированных железобетонных элементов</w:t>
            </w:r>
          </w:p>
        </w:tc>
      </w:tr>
      <w:tr w:rsidR="00951085" w:rsidRPr="00951085" w14:paraId="70BD1589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5A98DF0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7006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B722C1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Из железобетонных сегментов</w:t>
            </w:r>
          </w:p>
        </w:tc>
      </w:tr>
      <w:tr w:rsidR="00951085" w:rsidRPr="00951085" w14:paraId="4684CF0D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0F0174A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8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5BA48BA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Шлакобетонные</w:t>
            </w:r>
          </w:p>
        </w:tc>
      </w:tr>
      <w:tr w:rsidR="00951085" w:rsidRPr="00951085" w14:paraId="1461E8FA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0080A80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009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87B619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Металлические</w:t>
            </w:r>
          </w:p>
        </w:tc>
      </w:tr>
      <w:tr w:rsidR="00951085" w:rsidRPr="00951085" w14:paraId="70E9DF8C" w14:textId="77777777" w:rsidTr="00951085">
        <w:trPr>
          <w:trHeight w:val="20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B337718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6100199900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06C9701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Иное</w:t>
            </w:r>
          </w:p>
        </w:tc>
      </w:tr>
    </w:tbl>
    <w:p w14:paraId="5731E40F" w14:textId="77777777" w:rsidR="00054E1E" w:rsidRPr="00951085" w:rsidRDefault="00054E1E" w:rsidP="00951085"/>
    <w:p w14:paraId="4762FB8D" w14:textId="77777777" w:rsidR="00054E1E" w:rsidRPr="00951085" w:rsidRDefault="00054E1E" w:rsidP="00743D1C">
      <w:pPr>
        <w:pStyle w:val="a7"/>
        <w:keepLines w:val="0"/>
        <w:pageBreakBefore w:val="0"/>
        <w:spacing w:before="0" w:after="0"/>
      </w:pPr>
      <w:r w:rsidRPr="00951085">
        <w:lastRenderedPageBreak/>
        <w:t>Справочник местоположения (</w:t>
      </w:r>
      <w:r w:rsidRPr="00951085">
        <w:rPr>
          <w:lang w:val="en-US"/>
        </w:rPr>
        <w:t>CITY</w:t>
      </w:r>
      <w:r w:rsidRPr="00951085">
        <w:t>_</w:t>
      </w:r>
      <w:r w:rsidRPr="00951085">
        <w:rPr>
          <w:lang w:val="en-US"/>
        </w:rPr>
        <w:t>TYPE</w:t>
      </w:r>
      <w:r w:rsidRPr="00951085">
        <w:t>)</w:t>
      </w:r>
    </w:p>
    <w:tbl>
      <w:tblPr>
        <w:tblW w:w="949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9"/>
        <w:gridCol w:w="7229"/>
      </w:tblGrid>
      <w:tr w:rsidR="00951085" w:rsidRPr="00951085" w14:paraId="37516236" w14:textId="77777777" w:rsidTr="00951085">
        <w:trPr>
          <w:trHeight w:val="255"/>
          <w:tblHeader/>
        </w:trPr>
        <w:tc>
          <w:tcPr>
            <w:tcW w:w="9498" w:type="dxa"/>
            <w:gridSpan w:val="2"/>
            <w:shd w:val="clear" w:color="auto" w:fill="FFFFFF" w:themeFill="background1"/>
            <w:noWrap/>
            <w:vAlign w:val="bottom"/>
          </w:tcPr>
          <w:p w14:paraId="697B3948" w14:textId="77777777" w:rsidR="00054E1E" w:rsidRPr="00951085" w:rsidRDefault="00054E1E" w:rsidP="002A7844">
            <w:pPr>
              <w:contextualSpacing/>
              <w:rPr>
                <w:b/>
                <w:szCs w:val="28"/>
              </w:rPr>
            </w:pPr>
            <w:r w:rsidRPr="00951085">
              <w:rPr>
                <w:b/>
                <w:szCs w:val="28"/>
              </w:rPr>
              <w:t>dCityType_MM.xsd</w:t>
            </w:r>
          </w:p>
        </w:tc>
      </w:tr>
      <w:tr w:rsidR="00951085" w:rsidRPr="00951085" w14:paraId="5C22B985" w14:textId="77777777" w:rsidTr="00951085">
        <w:trPr>
          <w:trHeight w:val="255"/>
          <w:tblHeader/>
        </w:trPr>
        <w:tc>
          <w:tcPr>
            <w:tcW w:w="2269" w:type="dxa"/>
            <w:shd w:val="clear" w:color="auto" w:fill="FFFFFF" w:themeFill="background1"/>
            <w:noWrap/>
            <w:vAlign w:val="bottom"/>
          </w:tcPr>
          <w:p w14:paraId="48319067" w14:textId="77777777" w:rsidR="00054E1E" w:rsidRPr="00951085" w:rsidRDefault="00054E1E" w:rsidP="002A7844">
            <w:pPr>
              <w:contextualSpacing/>
              <w:rPr>
                <w:b/>
                <w:szCs w:val="28"/>
              </w:rPr>
            </w:pPr>
            <w:r w:rsidRPr="00951085">
              <w:rPr>
                <w:b/>
                <w:szCs w:val="28"/>
              </w:rPr>
              <w:t>Значение</w:t>
            </w:r>
          </w:p>
        </w:tc>
        <w:tc>
          <w:tcPr>
            <w:tcW w:w="7229" w:type="dxa"/>
            <w:shd w:val="clear" w:color="auto" w:fill="FFFFFF" w:themeFill="background1"/>
            <w:noWrap/>
            <w:vAlign w:val="bottom"/>
          </w:tcPr>
          <w:p w14:paraId="307D90A4" w14:textId="77777777" w:rsidR="00054E1E" w:rsidRPr="00951085" w:rsidRDefault="00054E1E" w:rsidP="002A7844">
            <w:pPr>
              <w:contextualSpacing/>
              <w:rPr>
                <w:b/>
                <w:szCs w:val="28"/>
              </w:rPr>
            </w:pPr>
            <w:r w:rsidRPr="00951085">
              <w:rPr>
                <w:b/>
                <w:szCs w:val="28"/>
              </w:rPr>
              <w:t>Наименование</w:t>
            </w:r>
          </w:p>
        </w:tc>
      </w:tr>
      <w:tr w:rsidR="00951085" w:rsidRPr="00951085" w14:paraId="3E873C26" w14:textId="77777777" w:rsidTr="00951085">
        <w:trPr>
          <w:trHeight w:val="255"/>
        </w:trPr>
        <w:tc>
          <w:tcPr>
            <w:tcW w:w="2269" w:type="dxa"/>
            <w:shd w:val="clear" w:color="auto" w:fill="auto"/>
            <w:noWrap/>
            <w:vAlign w:val="bottom"/>
          </w:tcPr>
          <w:p w14:paraId="3B340A45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001</w:t>
            </w:r>
          </w:p>
        </w:tc>
        <w:tc>
          <w:tcPr>
            <w:tcW w:w="7229" w:type="dxa"/>
            <w:shd w:val="clear" w:color="auto" w:fill="auto"/>
            <w:noWrap/>
            <w:vAlign w:val="bottom"/>
          </w:tcPr>
          <w:p w14:paraId="567AC292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Столица субъекта Российской Федерации</w:t>
            </w:r>
          </w:p>
        </w:tc>
      </w:tr>
      <w:tr w:rsidR="00951085" w:rsidRPr="00951085" w14:paraId="117E6FAB" w14:textId="77777777" w:rsidTr="00951085">
        <w:trPr>
          <w:trHeight w:val="255"/>
        </w:trPr>
        <w:tc>
          <w:tcPr>
            <w:tcW w:w="2269" w:type="dxa"/>
            <w:shd w:val="clear" w:color="auto" w:fill="auto"/>
            <w:noWrap/>
            <w:vAlign w:val="bottom"/>
          </w:tcPr>
          <w:p w14:paraId="651B40DD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002</w:t>
            </w:r>
          </w:p>
        </w:tc>
        <w:tc>
          <w:tcPr>
            <w:tcW w:w="7229" w:type="dxa"/>
            <w:shd w:val="clear" w:color="auto" w:fill="auto"/>
            <w:noWrap/>
            <w:vAlign w:val="bottom"/>
          </w:tcPr>
          <w:p w14:paraId="61944DED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Прочие городские населенные пункты</w:t>
            </w:r>
          </w:p>
        </w:tc>
      </w:tr>
      <w:tr w:rsidR="00951085" w:rsidRPr="00951085" w14:paraId="09BFD134" w14:textId="77777777" w:rsidTr="00951085">
        <w:trPr>
          <w:trHeight w:val="255"/>
        </w:trPr>
        <w:tc>
          <w:tcPr>
            <w:tcW w:w="2269" w:type="dxa"/>
            <w:shd w:val="clear" w:color="auto" w:fill="auto"/>
            <w:noWrap/>
            <w:vAlign w:val="bottom"/>
          </w:tcPr>
          <w:p w14:paraId="3A8E9C2F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003</w:t>
            </w:r>
          </w:p>
        </w:tc>
        <w:tc>
          <w:tcPr>
            <w:tcW w:w="7229" w:type="dxa"/>
            <w:shd w:val="clear" w:color="auto" w:fill="auto"/>
            <w:noWrap/>
            <w:vAlign w:val="bottom"/>
          </w:tcPr>
          <w:p w14:paraId="0C0A7F3C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Сельские населенные пункты</w:t>
            </w:r>
          </w:p>
        </w:tc>
      </w:tr>
      <w:tr w:rsidR="00951085" w:rsidRPr="00951085" w14:paraId="1B3C38A8" w14:textId="77777777" w:rsidTr="00951085">
        <w:trPr>
          <w:trHeight w:val="255"/>
        </w:trPr>
        <w:tc>
          <w:tcPr>
            <w:tcW w:w="2269" w:type="dxa"/>
            <w:shd w:val="clear" w:color="auto" w:fill="auto"/>
            <w:noWrap/>
            <w:vAlign w:val="bottom"/>
          </w:tcPr>
          <w:p w14:paraId="1EC97868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0004</w:t>
            </w:r>
          </w:p>
        </w:tc>
        <w:tc>
          <w:tcPr>
            <w:tcW w:w="7229" w:type="dxa"/>
            <w:shd w:val="clear" w:color="auto" w:fill="auto"/>
            <w:noWrap/>
            <w:vAlign w:val="bottom"/>
          </w:tcPr>
          <w:p w14:paraId="321CF052" w14:textId="77777777" w:rsidR="00054E1E" w:rsidRPr="00951085" w:rsidRDefault="00054E1E" w:rsidP="002A7844">
            <w:pPr>
              <w:contextualSpacing/>
              <w:rPr>
                <w:szCs w:val="28"/>
              </w:rPr>
            </w:pPr>
            <w:r w:rsidRPr="00951085">
              <w:rPr>
                <w:szCs w:val="28"/>
              </w:rPr>
              <w:t>Вне границ населенных пунктов</w:t>
            </w:r>
          </w:p>
        </w:tc>
      </w:tr>
    </w:tbl>
    <w:p w14:paraId="705647B7" w14:textId="77777777" w:rsidR="00054E1E" w:rsidRPr="00951085" w:rsidRDefault="00054E1E" w:rsidP="00951085"/>
    <w:p w14:paraId="0FADA41B" w14:textId="77777777" w:rsidR="00A32B92" w:rsidRDefault="00A32B92" w:rsidP="00A32B92">
      <w:pPr>
        <w:pStyle w:val="340"/>
        <w:ind w:firstLine="0"/>
        <w:rPr>
          <w:lang w:eastAsia="ru-RU"/>
        </w:rPr>
      </w:pPr>
    </w:p>
    <w:p w14:paraId="4C694CBD" w14:textId="77777777" w:rsidR="00A32B92" w:rsidRDefault="00A32B92" w:rsidP="00A32B92">
      <w:pPr>
        <w:pStyle w:val="340"/>
        <w:ind w:firstLine="0"/>
        <w:rPr>
          <w:lang w:eastAsia="ru-RU"/>
        </w:rPr>
      </w:pPr>
    </w:p>
    <w:p w14:paraId="5350E146" w14:textId="77777777" w:rsidR="007E04EA" w:rsidRDefault="007E04EA" w:rsidP="00A32B92">
      <w:pPr>
        <w:pStyle w:val="340"/>
        <w:ind w:firstLine="0"/>
        <w:rPr>
          <w:lang w:eastAsia="ru-RU"/>
        </w:rPr>
        <w:sectPr w:rsidR="007E04EA" w:rsidSect="00A13C6F">
          <w:headerReference w:type="default" r:id="rId53"/>
          <w:footerReference w:type="default" r:id="rId54"/>
          <w:pgSz w:w="11906" w:h="16838" w:code="9"/>
          <w:pgMar w:top="1134" w:right="851" w:bottom="1134" w:left="1701" w:header="425" w:footer="709" w:gutter="0"/>
          <w:cols w:space="708"/>
          <w:docGrid w:linePitch="360"/>
        </w:sectPr>
      </w:pPr>
    </w:p>
    <w:p w14:paraId="66A6480D" w14:textId="77777777" w:rsidR="007E04EA" w:rsidRDefault="007E04EA" w:rsidP="008F1FED">
      <w:pPr>
        <w:pStyle w:val="afffffffff6"/>
        <w:jc w:val="center"/>
      </w:pPr>
      <w:bookmarkStart w:id="180" w:name="_Toc522788541"/>
      <w:r>
        <w:lastRenderedPageBreak/>
        <w:t>Приложение З</w:t>
      </w:r>
      <w:bookmarkEnd w:id="180"/>
    </w:p>
    <w:p w14:paraId="1426FC95" w14:textId="2B906B03" w:rsidR="007E04EA" w:rsidRPr="007E04EA" w:rsidRDefault="007E04EA" w:rsidP="007E04EA">
      <w:pPr>
        <w:pStyle w:val="afffffffff5"/>
      </w:pPr>
      <w:r>
        <w:t xml:space="preserve">схема процедуры </w:t>
      </w:r>
      <w:r w:rsidR="00824453">
        <w:t xml:space="preserve">проведения </w:t>
      </w:r>
      <w:r w:rsidR="00824453" w:rsidRPr="004D0D92">
        <w:t>массовой выгрузки объектов недвижимости для пересчета в соответствии с частью 9 статьи 24 Закона № 237-ФЗ</w:t>
      </w:r>
    </w:p>
    <w:p w14:paraId="60DF2D11" w14:textId="58B369FA" w:rsidR="007E04EA" w:rsidRDefault="007E04EA" w:rsidP="006961D6">
      <w:pPr>
        <w:pStyle w:val="affffffffff0"/>
        <w:keepNext/>
      </w:pPr>
      <w:r>
        <w:rPr>
          <w:noProof/>
        </w:rPr>
        <w:drawing>
          <wp:inline distT="0" distB="0" distL="0" distR="0" wp14:anchorId="75F58B29" wp14:editId="0A698B1A">
            <wp:extent cx="13914591" cy="5461000"/>
            <wp:effectExtent l="0" t="0" r="0" b="6350"/>
            <wp:docPr id="195134553" name="Рисунок 195134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3926743" cy="5465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CD2FC" w14:textId="47B46C30" w:rsidR="00F3126C" w:rsidRDefault="007E04EA" w:rsidP="008F1FED">
      <w:pPr>
        <w:pStyle w:val="afffffffffd"/>
        <w:outlineLvl w:val="0"/>
        <w:rPr>
          <w:szCs w:val="20"/>
        </w:rPr>
      </w:pPr>
      <w:r>
        <w:t>Рисунок З.1 - С</w:t>
      </w:r>
      <w:r w:rsidR="00D75581">
        <w:t xml:space="preserve">хема процедуры проведения </w:t>
      </w:r>
      <w:r w:rsidR="00D75581" w:rsidRPr="004D0D92">
        <w:t>массовой выгрузки объектов недвижимости для пересчета в соответствии с частью 9 статьи 24 Закона № 237-ФЗ</w:t>
      </w:r>
    </w:p>
    <w:p w14:paraId="6D5F3BCE" w14:textId="77777777" w:rsidR="007B6724" w:rsidRDefault="007B6724" w:rsidP="007E04EA">
      <w:pPr>
        <w:rPr>
          <w:szCs w:val="20"/>
        </w:rPr>
        <w:sectPr w:rsidR="007B6724" w:rsidSect="00043655">
          <w:headerReference w:type="default" r:id="rId56"/>
          <w:footerReference w:type="default" r:id="rId57"/>
          <w:pgSz w:w="23814" w:h="16840" w:orient="landscape" w:code="8"/>
          <w:pgMar w:top="851" w:right="567" w:bottom="1701" w:left="1418" w:header="284" w:footer="340" w:gutter="0"/>
          <w:cols w:space="708"/>
          <w:docGrid w:linePitch="360"/>
        </w:sectPr>
      </w:pPr>
    </w:p>
    <w:p w14:paraId="22438CD6" w14:textId="77777777" w:rsidR="007B6724" w:rsidRDefault="007B6724" w:rsidP="007B6724">
      <w:pPr>
        <w:pStyle w:val="afffffffff6"/>
        <w:jc w:val="center"/>
      </w:pPr>
      <w:bookmarkStart w:id="181" w:name="_Toc522788542"/>
      <w:r w:rsidRPr="007B6724">
        <w:lastRenderedPageBreak/>
        <w:t>Приложение</w:t>
      </w:r>
      <w:r>
        <w:t xml:space="preserve"> И</w:t>
      </w:r>
      <w:bookmarkEnd w:id="181"/>
    </w:p>
    <w:p w14:paraId="149D5304" w14:textId="68825941" w:rsidR="007B6724" w:rsidRDefault="007B6724" w:rsidP="007B6724">
      <w:pPr>
        <w:pStyle w:val="afffffffff5"/>
      </w:pPr>
      <w:r>
        <w:t>Шаблоны документов</w:t>
      </w:r>
    </w:p>
    <w:p w14:paraId="6BA6FC43" w14:textId="2BDA0D8A" w:rsidR="007B6724" w:rsidRPr="007B6724" w:rsidRDefault="007B6724" w:rsidP="007B6724">
      <w:pPr>
        <w:pStyle w:val="affa"/>
        <w:keepNext w:val="0"/>
        <w:autoSpaceDN/>
        <w:spacing w:before="0" w:after="0"/>
      </w:pPr>
      <w:r w:rsidRPr="007B6724">
        <w:t>Шаблон ежегодного плана проведения плановых проверок</w:t>
      </w:r>
    </w:p>
    <w:p w14:paraId="745BBEB4" w14:textId="52743DB2" w:rsidR="007B6724" w:rsidRDefault="007B6724" w:rsidP="006961D6">
      <w:pPr>
        <w:pStyle w:val="affffffffff0"/>
      </w:pPr>
      <w:r w:rsidRPr="007B6724">
        <w:rPr>
          <w:noProof/>
        </w:rPr>
        <w:drawing>
          <wp:inline distT="0" distB="0" distL="0" distR="0" wp14:anchorId="506FB7BF" wp14:editId="0042EB25">
            <wp:extent cx="9251950" cy="3855752"/>
            <wp:effectExtent l="0" t="0" r="6350" b="0"/>
            <wp:docPr id="195134803" name="Рисунок 1951348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052"/>
                    <a:stretch/>
                  </pic:blipFill>
                  <pic:spPr bwMode="auto">
                    <a:xfrm>
                      <a:off x="0" y="0"/>
                      <a:ext cx="9251950" cy="3855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D388A4" w14:textId="0F7B3A82" w:rsidR="007B6724" w:rsidRDefault="007B6724" w:rsidP="007B6724">
      <w:pPr>
        <w:sectPr w:rsidR="007B6724" w:rsidSect="00D41D23">
          <w:headerReference w:type="default" r:id="rId59"/>
          <w:footerReference w:type="default" r:id="rId60"/>
          <w:pgSz w:w="16838" w:h="11906" w:orient="landscape"/>
          <w:pgMar w:top="1417" w:right="850" w:bottom="454" w:left="1418" w:header="709" w:footer="709" w:gutter="0"/>
          <w:cols w:space="708"/>
          <w:docGrid w:linePitch="360"/>
        </w:sectPr>
      </w:pPr>
    </w:p>
    <w:p w14:paraId="094F0F23" w14:textId="624C0D92" w:rsidR="007B6724" w:rsidRDefault="007B6724" w:rsidP="008F1FED">
      <w:pPr>
        <w:jc w:val="center"/>
        <w:outlineLvl w:val="0"/>
        <w:rPr>
          <w:sz w:val="26"/>
          <w:szCs w:val="26"/>
        </w:rPr>
      </w:pPr>
      <w:r w:rsidRPr="007B6724">
        <w:rPr>
          <w:sz w:val="26"/>
          <w:szCs w:val="26"/>
        </w:rPr>
        <w:lastRenderedPageBreak/>
        <w:t>Шаблон приказа о проведении плановой проверки</w:t>
      </w:r>
    </w:p>
    <w:p w14:paraId="7BD46100" w14:textId="674626E5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№ </w:t>
      </w:r>
    </w:p>
    <w:p w14:paraId="1D9A4512" w14:textId="77777777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т </w:t>
      </w:r>
    </w:p>
    <w:p w14:paraId="425897FC" w14:textId="77777777" w:rsidR="007B6724" w:rsidRDefault="007B6724" w:rsidP="007B6724">
      <w:pPr>
        <w:rPr>
          <w:rFonts w:eastAsia="Calibri"/>
          <w:sz w:val="22"/>
          <w:szCs w:val="22"/>
          <w:lang w:eastAsia="en-US"/>
        </w:rPr>
      </w:pPr>
    </w:p>
    <w:p w14:paraId="5BCB6D38" w14:textId="77777777" w:rsidR="007B6724" w:rsidRDefault="007B6724" w:rsidP="007B6724"/>
    <w:p w14:paraId="2629F2E8" w14:textId="77777777" w:rsidR="007B6724" w:rsidRDefault="007B6724" w:rsidP="008F1FED">
      <w:pPr>
        <w:outlineLvl w:val="0"/>
        <w:rPr>
          <w:b/>
          <w:sz w:val="26"/>
          <w:szCs w:val="26"/>
        </w:rPr>
      </w:pPr>
      <w:r>
        <w:rPr>
          <w:b/>
          <w:sz w:val="26"/>
          <w:szCs w:val="26"/>
        </w:rPr>
        <w:t>О проведении плановой проверки</w:t>
      </w:r>
    </w:p>
    <w:p w14:paraId="325887E6" w14:textId="77777777" w:rsidR="007B6724" w:rsidRDefault="007B6724" w:rsidP="007B6724">
      <w:pPr>
        <w:rPr>
          <w:b/>
          <w:sz w:val="26"/>
          <w:szCs w:val="26"/>
        </w:rPr>
      </w:pPr>
    </w:p>
    <w:p w14:paraId="09623F53" w14:textId="77777777" w:rsidR="007B6724" w:rsidRDefault="007B6724" w:rsidP="007B6724">
      <w:pPr>
        <w:rPr>
          <w:b/>
          <w:sz w:val="26"/>
          <w:szCs w:val="26"/>
        </w:rPr>
      </w:pPr>
    </w:p>
    <w:tbl>
      <w:tblPr>
        <w:tblW w:w="9776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681"/>
        <w:gridCol w:w="425"/>
        <w:gridCol w:w="5670"/>
      </w:tblGrid>
      <w:tr w:rsidR="007B6724" w14:paraId="0827F4FD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24128B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Наименование органа государственного надзора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E82B9A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DD62E6" w14:textId="77777777" w:rsidR="007B6724" w:rsidRDefault="007B6724" w:rsidP="006A19C0"/>
        </w:tc>
      </w:tr>
      <w:tr w:rsidR="007B6724" w14:paraId="402FAE5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EE42CE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85E22D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42D69B" w14:textId="77777777" w:rsidR="007B6724" w:rsidRDefault="007B6724" w:rsidP="006A19C0"/>
        </w:tc>
      </w:tr>
      <w:tr w:rsidR="007B6724" w14:paraId="4C5A15B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3FCB4C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Фамилии, имена, отчества (при наличии), должности должностного лица или должностных лиц, уполномоченных на проведение проверки, </w:t>
            </w:r>
            <w:r>
              <w:br/>
              <w:t>а также привлекаемых (при необходимости) к проведению проверки экспертов, представителей экспертных организаций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66E2F9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E456C" w14:textId="77777777" w:rsidR="007B6724" w:rsidRDefault="007B6724" w:rsidP="006A19C0"/>
        </w:tc>
      </w:tr>
      <w:tr w:rsidR="007B6724" w14:paraId="49D071C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006413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0C0F2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AD6A36" w14:textId="77777777" w:rsidR="007B6724" w:rsidRDefault="007B6724" w:rsidP="006A19C0"/>
        </w:tc>
      </w:tr>
      <w:tr w:rsidR="007B6724" w14:paraId="51442219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AAE405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Наименование </w:t>
            </w:r>
            <w:r>
              <w:rPr>
                <w:color w:val="000000"/>
              </w:rPr>
              <w:t>уполномоченного органа субъекта Российской Федерации, бюджетного учреждения</w:t>
            </w:r>
            <w:r>
              <w:t xml:space="preserve">, проверка которых проводится, </w:t>
            </w:r>
            <w:r>
              <w:br/>
              <w:t>их местонахождение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FA7B25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53006C" w14:textId="77777777" w:rsidR="007B6724" w:rsidRDefault="007B6724" w:rsidP="006A19C0"/>
        </w:tc>
      </w:tr>
      <w:tr w:rsidR="007B6724" w14:paraId="758BA9A7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DD0474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00BB2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184E96" w14:textId="77777777" w:rsidR="007B6724" w:rsidRDefault="007B6724" w:rsidP="006A19C0"/>
        </w:tc>
      </w:tr>
      <w:tr w:rsidR="007B6724" w14:paraId="68A168A9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F871B8" w14:textId="77777777" w:rsidR="007B6724" w:rsidRDefault="007B6724" w:rsidP="006A19C0">
            <w:r>
              <w:t>Цель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2F51AC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5D054F" w14:textId="77777777" w:rsidR="007B6724" w:rsidRDefault="007B6724" w:rsidP="006A19C0"/>
        </w:tc>
      </w:tr>
      <w:tr w:rsidR="007B6724" w14:paraId="3D0B9121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3907BF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EADBFE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065C32" w14:textId="77777777" w:rsidR="007B6724" w:rsidRDefault="007B6724" w:rsidP="006A19C0"/>
        </w:tc>
      </w:tr>
      <w:tr w:rsidR="007B6724" w14:paraId="36D63EB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CB63D8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Задачи проверки 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C252E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F31E18" w14:textId="77777777" w:rsidR="007B6724" w:rsidRDefault="007B6724" w:rsidP="006A19C0"/>
        </w:tc>
      </w:tr>
      <w:tr w:rsidR="007B6724" w14:paraId="7591E623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30843D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4DF3D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919871" w14:textId="77777777" w:rsidR="007B6724" w:rsidRDefault="007B6724" w:rsidP="006A19C0"/>
        </w:tc>
      </w:tr>
      <w:tr w:rsidR="007B6724" w14:paraId="795FB7DD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36CAAB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Предмет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09E8F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3C679D" w14:textId="77777777" w:rsidR="007B6724" w:rsidRDefault="007B6724" w:rsidP="006A19C0"/>
        </w:tc>
      </w:tr>
      <w:tr w:rsidR="007B6724" w14:paraId="3316AAF1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1DA493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3F8F0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5E70B6" w14:textId="77777777" w:rsidR="007B6724" w:rsidRDefault="007B6724" w:rsidP="006A19C0"/>
        </w:tc>
      </w:tr>
      <w:tr w:rsidR="007B6724" w14:paraId="2A60109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A8BB91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  <w:r>
              <w:rPr>
                <w:color w:val="333333"/>
                <w:shd w:val="clear" w:color="auto" w:fill="FFFFFF"/>
              </w:rPr>
              <w:t>Длительность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305F3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C2EF38" w14:textId="77777777" w:rsidR="007B6724" w:rsidRDefault="007B6724" w:rsidP="006A19C0"/>
        </w:tc>
      </w:tr>
      <w:tr w:rsidR="007B6724" w14:paraId="5005841E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690AC8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CF6EA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D4C7E5" w14:textId="77777777" w:rsidR="007B6724" w:rsidRDefault="007B6724" w:rsidP="006A19C0"/>
        </w:tc>
      </w:tr>
      <w:tr w:rsidR="007B6724" w14:paraId="0DB71C8C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AA4A56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Правовые основания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F2C478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6819EB" w14:textId="77777777" w:rsidR="007B6724" w:rsidRDefault="007B6724" w:rsidP="006A19C0"/>
        </w:tc>
      </w:tr>
      <w:tr w:rsidR="007B6724" w14:paraId="1DEDB43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CEE7F9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A60F60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A8C080" w14:textId="77777777" w:rsidR="007B6724" w:rsidRDefault="007B6724" w:rsidP="006A19C0"/>
        </w:tc>
      </w:tr>
      <w:tr w:rsidR="007B6724" w14:paraId="3E4A144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264611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Подлежащие проверке обязательные требования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5ACF98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DAD6C1" w14:textId="77777777" w:rsidR="007B6724" w:rsidRDefault="007B6724" w:rsidP="006A19C0">
            <w:pPr>
              <w:jc w:val="both"/>
              <w:rPr>
                <w:bCs/>
              </w:rPr>
            </w:pPr>
            <w:r>
              <w:rPr>
                <w:bCs/>
              </w:rPr>
              <w:t>Соблюдение условий проверки:</w:t>
            </w:r>
          </w:p>
          <w:p w14:paraId="226D9078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  <w:rPr>
                <w:rFonts w:ascii="Calibri" w:hAnsi="Calibri"/>
                <w:bCs w:val="0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Соответствие перечня мероприятий по определению кадастровой стоимости требованиям методических указаний;</w:t>
            </w:r>
          </w:p>
          <w:p w14:paraId="604C03DD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информации об объектах недвижимости, кадастровая стоимость которых была оспорена в установленном порядке;</w:t>
            </w:r>
          </w:p>
          <w:p w14:paraId="5F3D1EEF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 xml:space="preserve">Наличие информации об изменении содержащихся в Едином государственном </w:t>
            </w:r>
            <w:r>
              <w:rPr>
                <w:color w:val="333333"/>
                <w:shd w:val="clear" w:color="auto" w:fill="FFFFFF"/>
              </w:rPr>
              <w:lastRenderedPageBreak/>
              <w:t>реестре недвижимости сведений об объектах недвижимости;</w:t>
            </w:r>
          </w:p>
          <w:p w14:paraId="46D89502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сведений об источниках информации о виде использования объектов недвижимости;</w:t>
            </w:r>
          </w:p>
          <w:p w14:paraId="7DD953ED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краткого обзора об экономических, социальных, экологических и прочих факторах, оказывающих влияние на стоимость объектов недвижимости;</w:t>
            </w:r>
          </w:p>
          <w:p w14:paraId="1575A203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результатов сбора и анализа информации о рынке объектов недвижимости;</w:t>
            </w:r>
          </w:p>
          <w:p w14:paraId="5CD50AC1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Единообразие в структурировании рыночной информации;</w:t>
            </w:r>
          </w:p>
          <w:p w14:paraId="740A7AC2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Соблюдение требований к кодировке (при ее проведении) объектов недвижимости при проведении анализа рынка недвижимости в части соответствия группам (подгруппам), используемым при определении кадастровой стоимости, по результатам выборочной проверки;</w:t>
            </w:r>
          </w:p>
          <w:p w14:paraId="51144CDA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Соблюдение требований к формату файлов, в форме которых представлены документы, удостоверяющие подлинность информации;</w:t>
            </w:r>
          </w:p>
          <w:p w14:paraId="12D52216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Отражение данных, использованных в расчетах при проведении оценочного зонирования, на картографическом материале;</w:t>
            </w:r>
          </w:p>
          <w:p w14:paraId="15896622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Отсутствие объектов недвижимости, строительство которых не завершено, в группах (подгруппах) объектов недвижимости, строительство которых завершено, сформированных при проведении группировки объектов недвижимости в рамках определения кадастровой стоимости;</w:t>
            </w:r>
          </w:p>
          <w:p w14:paraId="531FEC69" w14:textId="77777777" w:rsidR="007B6724" w:rsidRDefault="007B6724" w:rsidP="00534DDB">
            <w:pPr>
              <w:pStyle w:val="ListParagraph"/>
              <w:numPr>
                <w:ilvl w:val="0"/>
                <w:numId w:val="115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Отсутствие объектов недвижимости, отнесенных к нескольким (более 1) группам (подгруппам) при проведении группировки объектов недвижимости в рамках определения кадастровой стоимости.</w:t>
            </w:r>
          </w:p>
          <w:p w14:paraId="0ABD4B9E" w14:textId="77777777" w:rsidR="007B6724" w:rsidRDefault="007B6724" w:rsidP="006A19C0">
            <w:pPr>
              <w:jc w:val="both"/>
            </w:pPr>
            <w:r>
              <w:t>Наличие документов:</w:t>
            </w:r>
          </w:p>
          <w:p w14:paraId="1B0AAD37" w14:textId="77777777" w:rsidR="007B6724" w:rsidRDefault="007B6724" w:rsidP="00534DDB">
            <w:pPr>
              <w:pStyle w:val="ListParagraph"/>
              <w:numPr>
                <w:ilvl w:val="0"/>
                <w:numId w:val="116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  <w:rPr>
                <w:rFonts w:ascii="Calibri" w:hAnsi="Calibri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Итоговый документ, составленный по результатам определения кадастровой стоимости, соответствующий установленным требованиям;</w:t>
            </w:r>
          </w:p>
          <w:p w14:paraId="03A3CF08" w14:textId="77777777" w:rsidR="007B6724" w:rsidRDefault="007B6724" w:rsidP="00534DDB">
            <w:pPr>
              <w:pStyle w:val="ListParagraph"/>
              <w:numPr>
                <w:ilvl w:val="0"/>
                <w:numId w:val="116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Письменное подтверждение согласования уполномоченным органом и органами местного самоуправления, на территории которых расположены объекты недвижимости, видов использования объектов недвижимости.</w:t>
            </w:r>
          </w:p>
        </w:tc>
      </w:tr>
      <w:tr w:rsidR="007B6724" w14:paraId="1590409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F91F11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29B442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F4FCBB" w14:textId="77777777" w:rsidR="007B6724" w:rsidRDefault="007B6724" w:rsidP="006A19C0">
            <w:pPr>
              <w:rPr>
                <w:b/>
              </w:rPr>
            </w:pPr>
          </w:p>
        </w:tc>
      </w:tr>
      <w:tr w:rsidR="007B6724" w14:paraId="4CF88F0E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0BBE18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lastRenderedPageBreak/>
              <w:t>Перечень мероприятий по контролю, необходимых для достижения целей и задач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88909D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208E1D" w14:textId="77777777" w:rsidR="007B6724" w:rsidRDefault="007B6724" w:rsidP="006A19C0"/>
        </w:tc>
      </w:tr>
      <w:tr w:rsidR="007B6724" w14:paraId="7D6AEFC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94DF7A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4E51E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A87A5B" w14:textId="77777777" w:rsidR="007B6724" w:rsidRDefault="007B6724" w:rsidP="006A19C0"/>
        </w:tc>
      </w:tr>
      <w:tr w:rsidR="007B6724" w14:paraId="30361FC2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7E069B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Перечень документов, представление которых </w:t>
            </w:r>
            <w:r>
              <w:rPr>
                <w:color w:val="000000"/>
              </w:rPr>
              <w:t>уполномоченным органом субъекта Российской Федерации</w:t>
            </w:r>
            <w:r>
              <w:t xml:space="preserve"> необходимо для достижения целей и задач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D02348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E632C3" w14:textId="77777777" w:rsidR="007B6724" w:rsidRDefault="007B6724" w:rsidP="006A19C0"/>
        </w:tc>
      </w:tr>
      <w:tr w:rsidR="007B6724" w14:paraId="0D411E53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6D22CE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DCFDB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FD6CBB" w14:textId="77777777" w:rsidR="007B6724" w:rsidRDefault="007B6724" w:rsidP="006A19C0"/>
        </w:tc>
      </w:tr>
      <w:tr w:rsidR="007B6724" w14:paraId="71C53FE4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350835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Перечень документов, представление которых бюджетным учреждением необходимо для достижения целей и задач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88999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7A1D5D" w14:textId="77777777" w:rsidR="007B6724" w:rsidRDefault="007B6724" w:rsidP="006A19C0"/>
        </w:tc>
      </w:tr>
      <w:tr w:rsidR="007B6724" w14:paraId="1198D13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30F621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5F23D5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EE8609" w14:textId="77777777" w:rsidR="007B6724" w:rsidRDefault="007B6724" w:rsidP="006A19C0"/>
        </w:tc>
      </w:tr>
      <w:tr w:rsidR="007B6724" w14:paraId="55040054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9F5C43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Дата начала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A3470A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E91629" w14:textId="77777777" w:rsidR="007B6724" w:rsidRDefault="007B6724" w:rsidP="006A19C0"/>
        </w:tc>
      </w:tr>
      <w:tr w:rsidR="007B6724" w14:paraId="76EDA9E4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8D83C4" w14:textId="77777777" w:rsidR="007B6724" w:rsidRDefault="007B6724" w:rsidP="006A19C0">
            <w:pPr>
              <w:rPr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04A33B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F71501" w14:textId="77777777" w:rsidR="007B6724" w:rsidRDefault="007B6724" w:rsidP="006A19C0"/>
        </w:tc>
      </w:tr>
      <w:tr w:rsidR="007B6724" w14:paraId="521F40BC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B8A90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Дата оконча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1F7E2B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3818E1" w14:textId="77777777" w:rsidR="007B6724" w:rsidRDefault="007B6724" w:rsidP="006A19C0"/>
        </w:tc>
      </w:tr>
    </w:tbl>
    <w:p w14:paraId="140353B3" w14:textId="77777777" w:rsidR="007B6724" w:rsidRDefault="007B6724" w:rsidP="007B6724">
      <w:pPr>
        <w:rPr>
          <w:b/>
          <w:sz w:val="26"/>
          <w:szCs w:val="26"/>
          <w:lang w:eastAsia="en-US"/>
        </w:rPr>
      </w:pPr>
    </w:p>
    <w:p w14:paraId="5EAEC6FA" w14:textId="77777777" w:rsidR="007B6724" w:rsidRDefault="007B6724" w:rsidP="007B6724">
      <w:r>
        <w:br w:type="page"/>
      </w:r>
    </w:p>
    <w:p w14:paraId="257AC79E" w14:textId="6C0E6A5B" w:rsidR="007B6724" w:rsidRDefault="007B6724" w:rsidP="008F1FED">
      <w:pPr>
        <w:jc w:val="center"/>
        <w:outlineLvl w:val="0"/>
        <w:rPr>
          <w:sz w:val="26"/>
          <w:szCs w:val="26"/>
        </w:rPr>
      </w:pPr>
      <w:r w:rsidRPr="007B6724">
        <w:rPr>
          <w:sz w:val="26"/>
          <w:szCs w:val="26"/>
        </w:rPr>
        <w:lastRenderedPageBreak/>
        <w:t>Шаблон акта проверки</w:t>
      </w:r>
    </w:p>
    <w:p w14:paraId="72145390" w14:textId="1AB178FA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№ </w:t>
      </w:r>
    </w:p>
    <w:p w14:paraId="10D6A6FD" w14:textId="77777777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т </w:t>
      </w:r>
    </w:p>
    <w:p w14:paraId="15D0EC23" w14:textId="77777777" w:rsidR="007B6724" w:rsidRDefault="007B6724" w:rsidP="007B6724">
      <w:pPr>
        <w:rPr>
          <w:rFonts w:eastAsia="Calibri"/>
          <w:sz w:val="22"/>
          <w:szCs w:val="22"/>
          <w:lang w:eastAsia="en-US"/>
        </w:rPr>
      </w:pPr>
    </w:p>
    <w:p w14:paraId="0AFFC559" w14:textId="77777777" w:rsidR="007B6724" w:rsidRDefault="007B6724" w:rsidP="007B6724"/>
    <w:p w14:paraId="11429784" w14:textId="77777777" w:rsidR="007B6724" w:rsidRDefault="007B6724" w:rsidP="008F1FED">
      <w:pPr>
        <w:outlineLvl w:val="0"/>
        <w:rPr>
          <w:b/>
          <w:sz w:val="26"/>
          <w:szCs w:val="26"/>
        </w:rPr>
      </w:pPr>
      <w:r>
        <w:rPr>
          <w:b/>
          <w:sz w:val="26"/>
          <w:szCs w:val="26"/>
        </w:rPr>
        <w:t>Акт проверки</w:t>
      </w:r>
    </w:p>
    <w:p w14:paraId="42BB4E90" w14:textId="77777777" w:rsidR="007B6724" w:rsidRDefault="007B6724" w:rsidP="007B6724">
      <w:pPr>
        <w:rPr>
          <w:b/>
          <w:sz w:val="26"/>
          <w:szCs w:val="26"/>
        </w:rPr>
      </w:pPr>
    </w:p>
    <w:p w14:paraId="26C1B937" w14:textId="77777777" w:rsidR="007B6724" w:rsidRDefault="007B6724" w:rsidP="007B6724">
      <w:pPr>
        <w:rPr>
          <w:b/>
          <w:sz w:val="26"/>
          <w:szCs w:val="26"/>
        </w:rPr>
      </w:pPr>
    </w:p>
    <w:tbl>
      <w:tblPr>
        <w:tblW w:w="9776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681"/>
        <w:gridCol w:w="425"/>
        <w:gridCol w:w="2835"/>
        <w:gridCol w:w="2835"/>
      </w:tblGrid>
      <w:tr w:rsidR="007B6724" w14:paraId="33192F89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EB30B8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Дата и время составления акта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B8F67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D3CAD6" w14:textId="77777777" w:rsidR="007B6724" w:rsidRDefault="007B6724" w:rsidP="006A19C0"/>
        </w:tc>
      </w:tr>
      <w:tr w:rsidR="007B6724" w14:paraId="19623D61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4172A9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D899B5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8D8633" w14:textId="77777777" w:rsidR="007B6724" w:rsidRDefault="007B6724" w:rsidP="006A19C0"/>
        </w:tc>
      </w:tr>
      <w:tr w:rsidR="007B6724" w14:paraId="44B35247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D96676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Место составления акта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3CADDB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E6A776" w14:textId="77777777" w:rsidR="007B6724" w:rsidRDefault="007B6724" w:rsidP="006A19C0"/>
        </w:tc>
      </w:tr>
      <w:tr w:rsidR="007B6724" w14:paraId="2D32E74C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6843BD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FB6A3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27E2C0" w14:textId="77777777" w:rsidR="007B6724" w:rsidRDefault="007B6724" w:rsidP="006A19C0"/>
        </w:tc>
      </w:tr>
      <w:tr w:rsidR="007B6724" w14:paraId="64571357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E018B7" w14:textId="77777777" w:rsidR="007B6724" w:rsidRDefault="007B6724" w:rsidP="006A19C0">
            <w:r>
              <w:t>Наименование органа государственного надзора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20F09B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BB5921" w14:textId="77777777" w:rsidR="007B6724" w:rsidRDefault="007B6724" w:rsidP="006A19C0"/>
        </w:tc>
      </w:tr>
      <w:tr w:rsidR="007B6724" w14:paraId="5516D93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8DCDF6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23630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9A1B52" w14:textId="77777777" w:rsidR="007B6724" w:rsidRDefault="007B6724" w:rsidP="006A19C0"/>
        </w:tc>
      </w:tr>
      <w:tr w:rsidR="007B6724" w14:paraId="4951F90D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986800" w14:textId="77777777" w:rsidR="007B6724" w:rsidRDefault="007B6724" w:rsidP="006A19C0">
            <w:r>
              <w:t>Дата и номер приказа руководителя, заместителя руководителя Росреестра, на основании которого проводится проверка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DAB15A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D28C02" w14:textId="77777777" w:rsidR="007B6724" w:rsidRDefault="007B6724" w:rsidP="006A19C0"/>
        </w:tc>
      </w:tr>
      <w:tr w:rsidR="007B6724" w14:paraId="6425E64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CC36C5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5E159B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6FC6AF" w14:textId="77777777" w:rsidR="007B6724" w:rsidRDefault="007B6724" w:rsidP="006A19C0"/>
        </w:tc>
      </w:tr>
      <w:tr w:rsidR="007B6724" w14:paraId="20BC90A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008000" w14:textId="77777777" w:rsidR="007B6724" w:rsidRDefault="007B6724" w:rsidP="006A19C0">
            <w:r>
              <w:t>Фамилии, имена, отчества (при наличии), должности должностного лица или должностных лиц, проводивших проверку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3B2EAE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7AA944" w14:textId="77777777" w:rsidR="007B6724" w:rsidRDefault="007B6724" w:rsidP="006A19C0"/>
        </w:tc>
      </w:tr>
      <w:tr w:rsidR="007B6724" w14:paraId="5EEC758D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068014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6C738D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99E4D4" w14:textId="77777777" w:rsidR="007B6724" w:rsidRDefault="007B6724" w:rsidP="006A19C0"/>
        </w:tc>
      </w:tr>
      <w:tr w:rsidR="007B6724" w14:paraId="011279C7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668893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Наименование проверяемого уполномоченного органа субъекта Российской Федерации, а также фамилия, имя, отчество (при наличии) руководителя, иного должностного лица уполномоченного органа субъекта Российской Федерации, бюджетного учреждения, присутствовавших при проведении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924DE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C2D92D" w14:textId="77777777" w:rsidR="007B6724" w:rsidRDefault="007B6724" w:rsidP="006A19C0"/>
        </w:tc>
      </w:tr>
      <w:tr w:rsidR="007B6724" w14:paraId="0392E518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D68662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EE353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7B8B11" w14:textId="77777777" w:rsidR="007B6724" w:rsidRDefault="007B6724" w:rsidP="006A19C0"/>
        </w:tc>
      </w:tr>
      <w:tr w:rsidR="007B6724" w14:paraId="2E86BA69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6B7BFF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Наименование проверяемого бюджетного учреждения, а также фамилия, имя, отчество (при наличии) руководителя, иного должностного лица уполномоченного органа субъекта Российской Федерации, бюджетного учреждения, присутствовавших при проведении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80BAE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8F24E2" w14:textId="77777777" w:rsidR="007B6724" w:rsidRDefault="007B6724" w:rsidP="006A19C0"/>
        </w:tc>
      </w:tr>
      <w:tr w:rsidR="007B6724" w14:paraId="5809F4A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AA0C7D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ADCFAE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052FDC" w14:textId="77777777" w:rsidR="007B6724" w:rsidRDefault="007B6724" w:rsidP="006A19C0"/>
        </w:tc>
      </w:tr>
      <w:tr w:rsidR="007B6724" w14:paraId="3DD13154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FB432C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lastRenderedPageBreak/>
              <w:t>Дата и время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4CB1AC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48E04A" w14:textId="77777777" w:rsidR="007B6724" w:rsidRDefault="007B6724" w:rsidP="006A19C0"/>
        </w:tc>
      </w:tr>
      <w:tr w:rsidR="007B6724" w14:paraId="4211252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5E3112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8D32F1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E81241" w14:textId="77777777" w:rsidR="007B6724" w:rsidRDefault="007B6724" w:rsidP="006A19C0"/>
        </w:tc>
      </w:tr>
      <w:tr w:rsidR="007B6724" w14:paraId="020F837C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CA0A7A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Продолжительность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00B999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DCDCCE" w14:textId="77777777" w:rsidR="007B6724" w:rsidRDefault="007B6724" w:rsidP="006A19C0"/>
        </w:tc>
      </w:tr>
      <w:tr w:rsidR="007B6724" w14:paraId="499922C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33EBD0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EA542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AAE828" w14:textId="77777777" w:rsidR="007B6724" w:rsidRDefault="007B6724" w:rsidP="006A19C0"/>
        </w:tc>
      </w:tr>
      <w:tr w:rsidR="007B6724" w14:paraId="49D8E11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7AA0C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Место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A356F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4C1BF1" w14:textId="77777777" w:rsidR="007B6724" w:rsidRDefault="007B6724" w:rsidP="006A19C0"/>
        </w:tc>
      </w:tr>
      <w:tr w:rsidR="007B6724" w14:paraId="3B9851E7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3F0E0A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0A465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392DA1" w14:textId="77777777" w:rsidR="007B6724" w:rsidRDefault="007B6724" w:rsidP="006A19C0"/>
        </w:tc>
      </w:tr>
      <w:tr w:rsidR="007B6724" w14:paraId="07C7264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8AF1A5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Сведения о результатах плановой проверки, в том числе </w:t>
            </w:r>
            <w:r>
              <w:br/>
              <w:t>о выявленных нарушениях, связанных с несоблюдением порядка проведения государственной кадастровой оценки, об их характере и лицах, допустивших указанные нарушения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6521E8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D28863" w14:textId="77777777" w:rsidR="007B6724" w:rsidRDefault="007B6724" w:rsidP="006A19C0"/>
        </w:tc>
      </w:tr>
      <w:tr w:rsidR="007B6724" w14:paraId="447ABDD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13D28B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81288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FC19E8" w14:textId="77777777" w:rsidR="007B6724" w:rsidRDefault="007B6724" w:rsidP="006A19C0"/>
        </w:tc>
      </w:tr>
      <w:tr w:rsidR="007B6724" w14:paraId="75CA51C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D18B71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Сведения об ознакомлении или отказе в ознакомлении с актом проверки руководителя, иного должностного лица уполномоченного органа субъекта Российской Федерации, бюджетного учреждения, присутствовавших при проведении проверки, о наличии их подписей или </w:t>
            </w:r>
            <w:r>
              <w:br/>
              <w:t>об отказе от совершения подписи, а также сведения о внесении в журнал учета проверок записи о проведенной проверке либо о невозможности внесения такой записи в связи с отсутствием у уполномоченного органа субъекта Российской Федерации, бюджетного учреждения указанного журнала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DF3995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B0C033" w14:textId="77777777" w:rsidR="007B6724" w:rsidRDefault="007B6724" w:rsidP="006A19C0"/>
        </w:tc>
      </w:tr>
      <w:tr w:rsidR="007B6724" w14:paraId="1DE4DA2E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AFEC79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0FCC2E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18BBAE" w14:textId="77777777" w:rsidR="007B6724" w:rsidRDefault="007B6724" w:rsidP="006A19C0"/>
        </w:tc>
      </w:tr>
      <w:tr w:rsidR="007B6724" w14:paraId="37202829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92D3A0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CD94D0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D2DAC9" w14:textId="77777777" w:rsidR="007B6724" w:rsidRDefault="007B6724" w:rsidP="006A19C0"/>
        </w:tc>
      </w:tr>
      <w:tr w:rsidR="007B6724" w14:paraId="54C3CA0B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B1903F" w14:textId="77777777" w:rsidR="007B6724" w:rsidRDefault="007B6724" w:rsidP="006A19C0">
            <w:r>
              <w:t>Подписи должностного лица или должностных лиц, проводивших проверку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F7BB8C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283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E2AA99" w14:textId="77777777" w:rsidR="007B6724" w:rsidRDefault="007B6724" w:rsidP="006A19C0"/>
        </w:tc>
        <w:tc>
          <w:tcPr>
            <w:tcW w:w="2835" w:type="dxa"/>
          </w:tcPr>
          <w:p w14:paraId="0DB78707" w14:textId="77777777" w:rsidR="007B6724" w:rsidRDefault="007B6724" w:rsidP="006A19C0"/>
        </w:tc>
      </w:tr>
    </w:tbl>
    <w:p w14:paraId="762AF22B" w14:textId="77777777" w:rsidR="007B6724" w:rsidRDefault="007B6724" w:rsidP="007B6724"/>
    <w:p w14:paraId="68994438" w14:textId="77777777" w:rsidR="007B6724" w:rsidRDefault="007B6724" w:rsidP="007B6724">
      <w:r>
        <w:br w:type="page"/>
      </w:r>
    </w:p>
    <w:p w14:paraId="79C2CA7F" w14:textId="73989754" w:rsidR="007B6724" w:rsidRDefault="007B6724" w:rsidP="008F1FED">
      <w:pPr>
        <w:jc w:val="center"/>
        <w:outlineLvl w:val="0"/>
        <w:rPr>
          <w:sz w:val="26"/>
          <w:szCs w:val="26"/>
        </w:rPr>
      </w:pPr>
      <w:r w:rsidRPr="007B6724">
        <w:rPr>
          <w:sz w:val="26"/>
          <w:szCs w:val="26"/>
        </w:rPr>
        <w:lastRenderedPageBreak/>
        <w:t>Шаблон приказа о проведении внеплановой проверки</w:t>
      </w:r>
    </w:p>
    <w:p w14:paraId="561F09A4" w14:textId="77777777" w:rsidR="007B6724" w:rsidRDefault="007B6724" w:rsidP="007B6724">
      <w:pPr>
        <w:jc w:val="both"/>
        <w:rPr>
          <w:sz w:val="26"/>
          <w:szCs w:val="26"/>
        </w:rPr>
      </w:pPr>
    </w:p>
    <w:p w14:paraId="5ADB080F" w14:textId="40DF6B2A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№ </w:t>
      </w:r>
    </w:p>
    <w:p w14:paraId="1FD120FC" w14:textId="77777777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т </w:t>
      </w:r>
    </w:p>
    <w:p w14:paraId="34EB2EDA" w14:textId="77777777" w:rsidR="007B6724" w:rsidRDefault="007B6724" w:rsidP="007B6724">
      <w:pPr>
        <w:rPr>
          <w:rFonts w:eastAsia="Calibri"/>
          <w:sz w:val="22"/>
          <w:szCs w:val="22"/>
          <w:lang w:eastAsia="en-US"/>
        </w:rPr>
      </w:pPr>
    </w:p>
    <w:p w14:paraId="3D7129BA" w14:textId="77777777" w:rsidR="007B6724" w:rsidRDefault="007B6724" w:rsidP="007B6724"/>
    <w:p w14:paraId="395A97D1" w14:textId="77777777" w:rsidR="007B6724" w:rsidRDefault="007B6724" w:rsidP="008F1FED">
      <w:pPr>
        <w:outlineLvl w:val="0"/>
        <w:rPr>
          <w:b/>
          <w:sz w:val="26"/>
          <w:szCs w:val="26"/>
        </w:rPr>
      </w:pPr>
      <w:r>
        <w:rPr>
          <w:b/>
          <w:sz w:val="26"/>
          <w:szCs w:val="26"/>
        </w:rPr>
        <w:t>О проведении внеплановой проверки</w:t>
      </w:r>
    </w:p>
    <w:p w14:paraId="637EFF32" w14:textId="77777777" w:rsidR="007B6724" w:rsidRDefault="007B6724" w:rsidP="007B6724">
      <w:pPr>
        <w:rPr>
          <w:b/>
          <w:sz w:val="26"/>
          <w:szCs w:val="26"/>
        </w:rPr>
      </w:pPr>
    </w:p>
    <w:p w14:paraId="1A110BF1" w14:textId="77777777" w:rsidR="007B6724" w:rsidRDefault="007B6724" w:rsidP="007B6724">
      <w:pPr>
        <w:rPr>
          <w:b/>
          <w:sz w:val="26"/>
          <w:szCs w:val="26"/>
        </w:rPr>
      </w:pPr>
    </w:p>
    <w:tbl>
      <w:tblPr>
        <w:tblW w:w="9776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681"/>
        <w:gridCol w:w="425"/>
        <w:gridCol w:w="5670"/>
      </w:tblGrid>
      <w:tr w:rsidR="007B6724" w14:paraId="0FCCC30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03C9CF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Наименование органа государственного надзора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61D8F2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CCB871" w14:textId="77777777" w:rsidR="007B6724" w:rsidRDefault="007B6724" w:rsidP="006A19C0"/>
        </w:tc>
      </w:tr>
      <w:tr w:rsidR="007B6724" w14:paraId="1B6B554E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63E19A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D2B1E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FFC668" w14:textId="77777777" w:rsidR="007B6724" w:rsidRDefault="007B6724" w:rsidP="006A19C0"/>
        </w:tc>
      </w:tr>
      <w:tr w:rsidR="007B6724" w14:paraId="414F144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B45CC9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Фамилии, имена, отчества (при наличии), должности должностного лица или должностных лиц, уполномоченных на проведение проверки, </w:t>
            </w:r>
            <w:r>
              <w:br/>
              <w:t>а также привлекаемых (при необходимости) к проведению проверки экспертов, представителей экспертных организаций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5887DA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608159" w14:textId="77777777" w:rsidR="007B6724" w:rsidRDefault="007B6724" w:rsidP="006A19C0"/>
        </w:tc>
      </w:tr>
      <w:tr w:rsidR="007B6724" w14:paraId="17F3501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CA3686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9A6BC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257481" w14:textId="77777777" w:rsidR="007B6724" w:rsidRDefault="007B6724" w:rsidP="006A19C0"/>
        </w:tc>
      </w:tr>
      <w:tr w:rsidR="007B6724" w14:paraId="3CC98D8E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53F996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Наименование </w:t>
            </w:r>
            <w:r>
              <w:rPr>
                <w:color w:val="000000"/>
              </w:rPr>
              <w:t>уполномоченного органа субъекта Российской Федерации, бюджетного учреждения</w:t>
            </w:r>
            <w:r>
              <w:t xml:space="preserve">, проверка которых проводится, </w:t>
            </w:r>
            <w:r>
              <w:br/>
              <w:t>их местонахождение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9AE60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77822C" w14:textId="77777777" w:rsidR="007B6724" w:rsidRDefault="007B6724" w:rsidP="006A19C0"/>
        </w:tc>
      </w:tr>
      <w:tr w:rsidR="007B6724" w14:paraId="1B2799E3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484393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5520B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4DCCD" w14:textId="77777777" w:rsidR="007B6724" w:rsidRDefault="007B6724" w:rsidP="006A19C0"/>
        </w:tc>
      </w:tr>
      <w:tr w:rsidR="007B6724" w14:paraId="289A35CD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476524" w14:textId="77777777" w:rsidR="007B6724" w:rsidRDefault="007B6724" w:rsidP="006A19C0">
            <w:r>
              <w:t>Цель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00017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447DC8" w14:textId="77777777" w:rsidR="007B6724" w:rsidRDefault="007B6724" w:rsidP="006A19C0"/>
        </w:tc>
      </w:tr>
      <w:tr w:rsidR="007B6724" w14:paraId="73CF0A5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0ED2A3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B396E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B0CDAC" w14:textId="77777777" w:rsidR="007B6724" w:rsidRDefault="007B6724" w:rsidP="006A19C0"/>
        </w:tc>
      </w:tr>
      <w:tr w:rsidR="007B6724" w14:paraId="4A5CF271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CC70B0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Задачи проверки 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0BFC10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D1A96A" w14:textId="77777777" w:rsidR="007B6724" w:rsidRDefault="007B6724" w:rsidP="006A19C0"/>
        </w:tc>
      </w:tr>
      <w:tr w:rsidR="007B6724" w14:paraId="491B925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CDB5F6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CA8132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CB4B7C" w14:textId="77777777" w:rsidR="007B6724" w:rsidRDefault="007B6724" w:rsidP="006A19C0"/>
        </w:tc>
      </w:tr>
      <w:tr w:rsidR="007B6724" w14:paraId="618E023B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C8DEBB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Предмет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15735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F6AE6B" w14:textId="77777777" w:rsidR="007B6724" w:rsidRDefault="007B6724" w:rsidP="006A19C0"/>
        </w:tc>
      </w:tr>
      <w:tr w:rsidR="007B6724" w14:paraId="2E8B529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F87697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EA3A9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D5EA53" w14:textId="77777777" w:rsidR="007B6724" w:rsidRDefault="007B6724" w:rsidP="006A19C0"/>
        </w:tc>
      </w:tr>
      <w:tr w:rsidR="007B6724" w14:paraId="41AA9389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EC1591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  <w:r>
              <w:rPr>
                <w:color w:val="333333"/>
                <w:shd w:val="clear" w:color="auto" w:fill="FFFFFF"/>
              </w:rPr>
              <w:t>Длительность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0423A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D9B968" w14:textId="77777777" w:rsidR="007B6724" w:rsidRDefault="007B6724" w:rsidP="006A19C0"/>
        </w:tc>
      </w:tr>
      <w:tr w:rsidR="007B6724" w14:paraId="4900DD6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EAD6EB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43E1A5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43C7A" w14:textId="77777777" w:rsidR="007B6724" w:rsidRDefault="007B6724" w:rsidP="006A19C0"/>
        </w:tc>
      </w:tr>
      <w:tr w:rsidR="007B6724" w14:paraId="7ECCCA83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398989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Правовые основания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5E288E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46BCFB" w14:textId="77777777" w:rsidR="007B6724" w:rsidRDefault="007B6724" w:rsidP="006A19C0"/>
        </w:tc>
      </w:tr>
      <w:tr w:rsidR="007B6724" w14:paraId="6F17E54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8201EC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9077CD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50CEBD" w14:textId="77777777" w:rsidR="007B6724" w:rsidRDefault="007B6724" w:rsidP="006A19C0"/>
        </w:tc>
      </w:tr>
      <w:tr w:rsidR="007B6724" w14:paraId="2B33A67B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C3AC9D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Подлежащие проверке обязательные требования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C1B20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D71906" w14:textId="77777777" w:rsidR="007B6724" w:rsidRDefault="007B6724" w:rsidP="006A19C0">
            <w:pPr>
              <w:jc w:val="both"/>
              <w:rPr>
                <w:bCs/>
              </w:rPr>
            </w:pPr>
            <w:r>
              <w:rPr>
                <w:bCs/>
              </w:rPr>
              <w:t>Соблюдение условий проверки:</w:t>
            </w:r>
          </w:p>
          <w:p w14:paraId="72E7D64A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  <w:rPr>
                <w:rFonts w:ascii="Calibri" w:hAnsi="Calibri"/>
                <w:bCs w:val="0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Соответствие перечня мероприятий по определению кадастровой стоимости требованиям методических указаний;</w:t>
            </w:r>
          </w:p>
          <w:p w14:paraId="4314D04A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информации об объектах недвижимости, кадастровая стоимость которых была оспорена в установленном порядке;</w:t>
            </w:r>
          </w:p>
          <w:p w14:paraId="10878705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 xml:space="preserve">Наличие информации об изменении содержащихся в Едином государственном </w:t>
            </w:r>
            <w:r>
              <w:rPr>
                <w:color w:val="333333"/>
                <w:shd w:val="clear" w:color="auto" w:fill="FFFFFF"/>
              </w:rPr>
              <w:lastRenderedPageBreak/>
              <w:t>реестре недвижимости сведений об объектах недвижимости;</w:t>
            </w:r>
          </w:p>
          <w:p w14:paraId="3A538004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сведений об источниках информации о виде использования объектов недвижимости;</w:t>
            </w:r>
          </w:p>
          <w:p w14:paraId="3062F1F2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краткого обзора об экономических, социальных, экологических и прочих факторах, оказывающих влияние на стоимость объектов недвижимости;</w:t>
            </w:r>
          </w:p>
          <w:p w14:paraId="5EE8983F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результатов сбора и анализа информации о рынке объектов недвижимости;</w:t>
            </w:r>
          </w:p>
          <w:p w14:paraId="1C257FBB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Единообразие в структурировании рыночной информации;</w:t>
            </w:r>
          </w:p>
          <w:p w14:paraId="65A1F06A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Соблюдение требований к кодировке (при ее проведении) объектов недвижимости при проведении анализа рынка недвижимости в части соответствия группам (подгруппам), используемым при определении кадастровой стоимости, по результатам выборочной проверки;</w:t>
            </w:r>
          </w:p>
          <w:p w14:paraId="1090F74A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Соблюдение требований к формату файлов, в форме которых представлены документы, удостоверяющие подлинность информации;</w:t>
            </w:r>
          </w:p>
          <w:p w14:paraId="246B9120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Отражение данных, использованных в расчетах при проведении оценочного зонирования, на картографическом материале;</w:t>
            </w:r>
          </w:p>
          <w:p w14:paraId="4DAB37CA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Отсутствие объектов недвижимости, строительство которых не завершено, в группах (подгруппах) объектов недвижимости, строительство которых завершено, сформированных при проведении группировки объектов недвижимости в рамках определения кадастровой стоимости;</w:t>
            </w:r>
          </w:p>
          <w:p w14:paraId="3C881EF1" w14:textId="77777777" w:rsidR="007B6724" w:rsidRDefault="007B6724" w:rsidP="00534DDB">
            <w:pPr>
              <w:pStyle w:val="ListParagraph"/>
              <w:numPr>
                <w:ilvl w:val="0"/>
                <w:numId w:val="117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Отсутствие объектов недвижимости, отнесенных к нескольким (более 1) группам (подгруппам) при проведении группировки объектов недвижимости в рамках определения кадастровой стоимости.</w:t>
            </w:r>
          </w:p>
          <w:p w14:paraId="4D17E63B" w14:textId="77777777" w:rsidR="007B6724" w:rsidRDefault="007B6724" w:rsidP="006A19C0">
            <w:pPr>
              <w:jc w:val="both"/>
            </w:pPr>
            <w:r>
              <w:t>Наличие документов:</w:t>
            </w:r>
          </w:p>
          <w:p w14:paraId="28E847BE" w14:textId="77777777" w:rsidR="007B6724" w:rsidRDefault="007B6724" w:rsidP="00534DDB">
            <w:pPr>
              <w:pStyle w:val="ListParagraph"/>
              <w:numPr>
                <w:ilvl w:val="0"/>
                <w:numId w:val="118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  <w:rPr>
                <w:rFonts w:ascii="Calibri" w:hAnsi="Calibri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Итоговый документ, составленный по результатам определения кадастровой стоимости, соответствующий установленным требованиям;</w:t>
            </w:r>
          </w:p>
          <w:p w14:paraId="7215037C" w14:textId="77777777" w:rsidR="007B6724" w:rsidRDefault="007B6724" w:rsidP="00534DDB">
            <w:pPr>
              <w:pStyle w:val="ListParagraph"/>
              <w:numPr>
                <w:ilvl w:val="0"/>
                <w:numId w:val="118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Письменное подтверждение согласования уполномоченным органом и органами местного самоуправления, на территории которых расположены объекты недвижимости, видов использования объектов недвижимости.</w:t>
            </w:r>
          </w:p>
        </w:tc>
      </w:tr>
      <w:tr w:rsidR="007B6724" w14:paraId="600F47A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868F07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29F14A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1A4D2B" w14:textId="77777777" w:rsidR="007B6724" w:rsidRDefault="007B6724" w:rsidP="006A19C0">
            <w:pPr>
              <w:rPr>
                <w:b/>
              </w:rPr>
            </w:pPr>
          </w:p>
        </w:tc>
      </w:tr>
      <w:tr w:rsidR="007B6724" w14:paraId="215700E9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3DDD5D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lastRenderedPageBreak/>
              <w:t>Перечень мероприятий по контролю, необходимых для достижения целей и задач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621BFD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D8A5A1" w14:textId="77777777" w:rsidR="007B6724" w:rsidRDefault="007B6724" w:rsidP="006A19C0"/>
        </w:tc>
      </w:tr>
      <w:tr w:rsidR="007B6724" w14:paraId="3A6B848C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CAA1F2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B3765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CFAEA4" w14:textId="77777777" w:rsidR="007B6724" w:rsidRDefault="007B6724" w:rsidP="006A19C0"/>
        </w:tc>
      </w:tr>
      <w:tr w:rsidR="007B6724" w14:paraId="090F734D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C8C6D3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Перечень документов, представление которых </w:t>
            </w:r>
            <w:r>
              <w:rPr>
                <w:color w:val="000000"/>
              </w:rPr>
              <w:t>уполномоченным органом субъекта Российской Федерации</w:t>
            </w:r>
            <w:r>
              <w:t xml:space="preserve"> необходимо для достижения целей и задач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807B6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0ABD5C" w14:textId="77777777" w:rsidR="007B6724" w:rsidRDefault="007B6724" w:rsidP="006A19C0"/>
        </w:tc>
      </w:tr>
      <w:tr w:rsidR="007B6724" w14:paraId="1CB6D5A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C714A2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6F658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964A8D" w14:textId="77777777" w:rsidR="007B6724" w:rsidRDefault="007B6724" w:rsidP="006A19C0"/>
        </w:tc>
      </w:tr>
      <w:tr w:rsidR="007B6724" w14:paraId="3E5CEF4E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2EED4A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Перечень документов, представление которых бюджетным учреждением необходимо для достижения целей и задач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51FB42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2108D6" w14:textId="77777777" w:rsidR="007B6724" w:rsidRDefault="007B6724" w:rsidP="006A19C0"/>
        </w:tc>
      </w:tr>
      <w:tr w:rsidR="007B6724" w14:paraId="3021952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555D07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DE994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AB1A6D" w14:textId="77777777" w:rsidR="007B6724" w:rsidRDefault="007B6724" w:rsidP="006A19C0"/>
        </w:tc>
      </w:tr>
      <w:tr w:rsidR="007B6724" w14:paraId="1AB3329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63AC92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Дата начала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E027BD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618189" w14:textId="77777777" w:rsidR="007B6724" w:rsidRDefault="007B6724" w:rsidP="006A19C0"/>
        </w:tc>
      </w:tr>
      <w:tr w:rsidR="007B6724" w14:paraId="27D4950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A9CD09" w14:textId="77777777" w:rsidR="007B6724" w:rsidRDefault="007B6724" w:rsidP="006A19C0">
            <w:pPr>
              <w:rPr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2BB2D9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793434" w14:textId="77777777" w:rsidR="007B6724" w:rsidRDefault="007B6724" w:rsidP="006A19C0"/>
        </w:tc>
      </w:tr>
      <w:tr w:rsidR="007B6724" w14:paraId="63C524E1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65AA66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Дата оконча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46CCC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2A6082" w14:textId="77777777" w:rsidR="007B6724" w:rsidRDefault="007B6724" w:rsidP="006A19C0"/>
        </w:tc>
      </w:tr>
    </w:tbl>
    <w:p w14:paraId="1D24BAC9" w14:textId="77777777" w:rsidR="007B6724" w:rsidRDefault="007B6724" w:rsidP="007B6724">
      <w:pPr>
        <w:rPr>
          <w:b/>
          <w:sz w:val="26"/>
          <w:szCs w:val="26"/>
          <w:lang w:eastAsia="en-US"/>
        </w:rPr>
      </w:pPr>
    </w:p>
    <w:p w14:paraId="251E6BD7" w14:textId="77777777" w:rsidR="007B6724" w:rsidRDefault="007B6724" w:rsidP="007B6724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14:paraId="4FD11652" w14:textId="707B17D5" w:rsidR="007B6724" w:rsidRDefault="007B6724" w:rsidP="008F1FED">
      <w:pPr>
        <w:jc w:val="center"/>
        <w:outlineLvl w:val="0"/>
        <w:rPr>
          <w:sz w:val="26"/>
          <w:szCs w:val="26"/>
        </w:rPr>
      </w:pPr>
      <w:r w:rsidRPr="007B6724">
        <w:rPr>
          <w:sz w:val="26"/>
          <w:szCs w:val="26"/>
        </w:rPr>
        <w:lastRenderedPageBreak/>
        <w:t>Шаблон акта проверки</w:t>
      </w:r>
    </w:p>
    <w:p w14:paraId="1B1BE123" w14:textId="3FF25C70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№ </w:t>
      </w:r>
    </w:p>
    <w:p w14:paraId="1798C0E0" w14:textId="77777777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т </w:t>
      </w:r>
    </w:p>
    <w:p w14:paraId="5A2C1DF3" w14:textId="77777777" w:rsidR="007B6724" w:rsidRDefault="007B6724" w:rsidP="007B6724">
      <w:pPr>
        <w:rPr>
          <w:rFonts w:eastAsia="Calibri"/>
          <w:sz w:val="22"/>
          <w:szCs w:val="22"/>
          <w:lang w:eastAsia="en-US"/>
        </w:rPr>
      </w:pPr>
    </w:p>
    <w:p w14:paraId="6985E58A" w14:textId="77777777" w:rsidR="007B6724" w:rsidRDefault="007B6724" w:rsidP="007B6724"/>
    <w:p w14:paraId="50C3DF69" w14:textId="77777777" w:rsidR="007B6724" w:rsidRDefault="007B6724" w:rsidP="008F1FED">
      <w:pPr>
        <w:outlineLvl w:val="0"/>
        <w:rPr>
          <w:b/>
          <w:sz w:val="26"/>
          <w:szCs w:val="26"/>
        </w:rPr>
      </w:pPr>
      <w:r>
        <w:rPr>
          <w:b/>
          <w:sz w:val="26"/>
          <w:szCs w:val="26"/>
        </w:rPr>
        <w:t>Акт проверки</w:t>
      </w:r>
    </w:p>
    <w:p w14:paraId="055E97CA" w14:textId="77777777" w:rsidR="007B6724" w:rsidRDefault="007B6724" w:rsidP="007B6724">
      <w:pPr>
        <w:rPr>
          <w:b/>
          <w:sz w:val="26"/>
          <w:szCs w:val="26"/>
        </w:rPr>
      </w:pPr>
    </w:p>
    <w:p w14:paraId="18F1CF4A" w14:textId="77777777" w:rsidR="007B6724" w:rsidRDefault="007B6724" w:rsidP="007B6724">
      <w:pPr>
        <w:rPr>
          <w:b/>
          <w:sz w:val="26"/>
          <w:szCs w:val="26"/>
        </w:rPr>
      </w:pPr>
    </w:p>
    <w:tbl>
      <w:tblPr>
        <w:tblW w:w="9776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681"/>
        <w:gridCol w:w="425"/>
        <w:gridCol w:w="2835"/>
        <w:gridCol w:w="2835"/>
      </w:tblGrid>
      <w:tr w:rsidR="007B6724" w14:paraId="3F2C77CD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AA187C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Дата и время составления акта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7A1548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8F2287" w14:textId="77777777" w:rsidR="007B6724" w:rsidRDefault="007B6724" w:rsidP="006A19C0"/>
        </w:tc>
      </w:tr>
      <w:tr w:rsidR="007B6724" w14:paraId="263BE01E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FCB663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EDAF4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6B3E25" w14:textId="77777777" w:rsidR="007B6724" w:rsidRDefault="007B6724" w:rsidP="006A19C0"/>
        </w:tc>
      </w:tr>
      <w:tr w:rsidR="007B6724" w14:paraId="644C027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11AE19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Место составления акта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50CEB2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1665CB" w14:textId="77777777" w:rsidR="007B6724" w:rsidRDefault="007B6724" w:rsidP="006A19C0"/>
        </w:tc>
      </w:tr>
      <w:tr w:rsidR="007B6724" w14:paraId="5E34BCD4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08B59A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2BAB4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560CC4" w14:textId="77777777" w:rsidR="007B6724" w:rsidRDefault="007B6724" w:rsidP="006A19C0"/>
        </w:tc>
      </w:tr>
      <w:tr w:rsidR="007B6724" w14:paraId="2650C30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3CF426" w14:textId="77777777" w:rsidR="007B6724" w:rsidRDefault="007B6724" w:rsidP="006A19C0">
            <w:r>
              <w:t>Наименование органа государственного надзора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6F1532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8CEC44" w14:textId="77777777" w:rsidR="007B6724" w:rsidRDefault="007B6724" w:rsidP="006A19C0"/>
        </w:tc>
      </w:tr>
      <w:tr w:rsidR="007B6724" w14:paraId="4F80C8D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567A40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9C9E2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6BFAC9" w14:textId="77777777" w:rsidR="007B6724" w:rsidRDefault="007B6724" w:rsidP="006A19C0"/>
        </w:tc>
      </w:tr>
      <w:tr w:rsidR="007B6724" w14:paraId="10A1B959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A58F17" w14:textId="77777777" w:rsidR="007B6724" w:rsidRDefault="007B6724" w:rsidP="006A19C0">
            <w:r>
              <w:t>Дата и номер приказа руководителя, заместителя руководителя Росреестра, на основании которого проводится проверка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6F148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749C6D" w14:textId="77777777" w:rsidR="007B6724" w:rsidRDefault="007B6724" w:rsidP="006A19C0"/>
        </w:tc>
      </w:tr>
      <w:tr w:rsidR="007B6724" w14:paraId="31E3BC3E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504434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55538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737887" w14:textId="77777777" w:rsidR="007B6724" w:rsidRDefault="007B6724" w:rsidP="006A19C0"/>
        </w:tc>
      </w:tr>
      <w:tr w:rsidR="007B6724" w14:paraId="01CFD7DB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B97144" w14:textId="77777777" w:rsidR="007B6724" w:rsidRDefault="007B6724" w:rsidP="006A19C0">
            <w:r>
              <w:t>Фамилии, имена, отчества (при наличии), должности должностного лица или должностных лиц, проводивших проверку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3AEFE8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126594" w14:textId="77777777" w:rsidR="007B6724" w:rsidRDefault="007B6724" w:rsidP="006A19C0"/>
        </w:tc>
      </w:tr>
      <w:tr w:rsidR="007B6724" w14:paraId="6681AB68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988E0E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8E69FC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84AA2E" w14:textId="77777777" w:rsidR="007B6724" w:rsidRDefault="007B6724" w:rsidP="006A19C0"/>
        </w:tc>
      </w:tr>
      <w:tr w:rsidR="007B6724" w14:paraId="497CC361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99B489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Наименование проверяемого уполномоченного органа субъекта Российской Федерации, а также фамилия, имя, отчество (при наличии) руководителя, иного должностного лица уполномоченного органа субъекта Российской Федерации, бюджетного учреждения, присутствовавших при проведении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AFB9FE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7F3764" w14:textId="77777777" w:rsidR="007B6724" w:rsidRDefault="007B6724" w:rsidP="006A19C0"/>
        </w:tc>
      </w:tr>
      <w:tr w:rsidR="007B6724" w14:paraId="56A893E8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604817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BA6AC1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9E4421" w14:textId="77777777" w:rsidR="007B6724" w:rsidRDefault="007B6724" w:rsidP="006A19C0"/>
        </w:tc>
      </w:tr>
      <w:tr w:rsidR="007B6724" w14:paraId="60346DA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3F1708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Наименование проверяемого бюджетного учреждения, а также фамилия, имя, отчество (при наличии) руководителя, иного должностного лица уполномоченного органа субъекта Российской Федерации, бюджетного учреждения, присутствовавших при проведении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63490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F55114" w14:textId="77777777" w:rsidR="007B6724" w:rsidRDefault="007B6724" w:rsidP="006A19C0"/>
        </w:tc>
      </w:tr>
      <w:tr w:rsidR="007B6724" w14:paraId="3B1EEAC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600745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03CD3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E48714" w14:textId="77777777" w:rsidR="007B6724" w:rsidRDefault="007B6724" w:rsidP="006A19C0"/>
        </w:tc>
      </w:tr>
      <w:tr w:rsidR="007B6724" w14:paraId="391E459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2185F9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lastRenderedPageBreak/>
              <w:t>Дата и время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1D6558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C5AA2D" w14:textId="77777777" w:rsidR="007B6724" w:rsidRDefault="007B6724" w:rsidP="006A19C0"/>
        </w:tc>
      </w:tr>
      <w:tr w:rsidR="007B6724" w14:paraId="379DE56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6038AC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6B0CA1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D056C7" w14:textId="77777777" w:rsidR="007B6724" w:rsidRDefault="007B6724" w:rsidP="006A19C0"/>
        </w:tc>
      </w:tr>
      <w:tr w:rsidR="007B6724" w14:paraId="751F223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76D42C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Продолжительность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B66C75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6BA17E" w14:textId="77777777" w:rsidR="007B6724" w:rsidRDefault="007B6724" w:rsidP="006A19C0"/>
        </w:tc>
      </w:tr>
      <w:tr w:rsidR="007B6724" w14:paraId="1923907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703760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093BE9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4C31E9" w14:textId="77777777" w:rsidR="007B6724" w:rsidRDefault="007B6724" w:rsidP="006A19C0"/>
        </w:tc>
      </w:tr>
      <w:tr w:rsidR="007B6724" w14:paraId="269B31C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68D589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Место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D488C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8F902F" w14:textId="77777777" w:rsidR="007B6724" w:rsidRDefault="007B6724" w:rsidP="006A19C0"/>
        </w:tc>
      </w:tr>
      <w:tr w:rsidR="007B6724" w14:paraId="0331523E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D10C1D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CA7B32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E4EBA7" w14:textId="77777777" w:rsidR="007B6724" w:rsidRDefault="007B6724" w:rsidP="006A19C0"/>
        </w:tc>
      </w:tr>
      <w:tr w:rsidR="007B6724" w14:paraId="69DB406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2CCF92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Сведения о результатах внеплановой проверки, в том числе </w:t>
            </w:r>
            <w:r>
              <w:br/>
              <w:t>о выявленных нарушениях, связанных с несоблюдением порядка проведения государственной кадастровой оценки, об их характере и лицах, допустивших указанные нарушения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23CC9D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6D72D6" w14:textId="77777777" w:rsidR="007B6724" w:rsidRDefault="007B6724" w:rsidP="006A19C0"/>
        </w:tc>
      </w:tr>
      <w:tr w:rsidR="007B6724" w14:paraId="6D260AE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418B67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8DB0CE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C4A621" w14:textId="77777777" w:rsidR="007B6724" w:rsidRDefault="007B6724" w:rsidP="006A19C0"/>
        </w:tc>
      </w:tr>
      <w:tr w:rsidR="007B6724" w14:paraId="5C92B03C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7DA56C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Сведения об ознакомлении или отказе в ознакомлении с актом проверки руководителя, иного должностного лица уполномоченного органа субъекта Российской Федерации, бюджетного учреждения, присутствовавших при проведении проверки, о наличии их подписей или </w:t>
            </w:r>
            <w:r>
              <w:br/>
              <w:t>об отказе от совершения подписи, а также сведения о внесении в журнал учета проверок записи о проведенной проверке либо о невозможности внесения такой записи в связи с отсутствием у уполномоченного органа субъекта Российской Федерации, бюджетного учреждения указанного журнала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400829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85E442" w14:textId="77777777" w:rsidR="007B6724" w:rsidRDefault="007B6724" w:rsidP="006A19C0"/>
        </w:tc>
      </w:tr>
      <w:tr w:rsidR="007B6724" w14:paraId="6A5E1837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7FDC18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2B469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3F8F02" w14:textId="77777777" w:rsidR="007B6724" w:rsidRDefault="007B6724" w:rsidP="006A19C0"/>
        </w:tc>
      </w:tr>
      <w:tr w:rsidR="007B6724" w14:paraId="6EC1609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D3E3AD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D23AB0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225FC9" w14:textId="77777777" w:rsidR="007B6724" w:rsidRDefault="007B6724" w:rsidP="006A19C0"/>
        </w:tc>
      </w:tr>
      <w:tr w:rsidR="007B6724" w14:paraId="1E2AAE24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A327AC" w14:textId="77777777" w:rsidR="007B6724" w:rsidRDefault="007B6724" w:rsidP="006A19C0">
            <w:r>
              <w:t>Подписи должностного лица или должностных лиц, проводивших проверку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35A88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283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903CD4" w14:textId="77777777" w:rsidR="007B6724" w:rsidRDefault="007B6724" w:rsidP="006A19C0"/>
        </w:tc>
        <w:tc>
          <w:tcPr>
            <w:tcW w:w="2835" w:type="dxa"/>
          </w:tcPr>
          <w:p w14:paraId="5E7A8AC6" w14:textId="77777777" w:rsidR="007B6724" w:rsidRDefault="007B6724" w:rsidP="006A19C0"/>
        </w:tc>
      </w:tr>
    </w:tbl>
    <w:p w14:paraId="6667573E" w14:textId="77777777" w:rsidR="007B6724" w:rsidRDefault="007B6724" w:rsidP="007B6724">
      <w:pPr>
        <w:rPr>
          <w:b/>
          <w:sz w:val="26"/>
          <w:szCs w:val="26"/>
          <w:lang w:eastAsia="en-US"/>
        </w:rPr>
      </w:pPr>
    </w:p>
    <w:p w14:paraId="258AE042" w14:textId="77777777" w:rsidR="007B6724" w:rsidRDefault="007B6724" w:rsidP="007B6724">
      <w:pPr>
        <w:rPr>
          <w:b/>
          <w:sz w:val="26"/>
          <w:szCs w:val="26"/>
          <w:lang w:eastAsia="en-US"/>
        </w:rPr>
      </w:pPr>
      <w:r>
        <w:rPr>
          <w:b/>
          <w:sz w:val="26"/>
          <w:szCs w:val="26"/>
          <w:lang w:eastAsia="en-US"/>
        </w:rPr>
        <w:br w:type="page"/>
      </w:r>
    </w:p>
    <w:p w14:paraId="7EC5B625" w14:textId="330C6DC9" w:rsidR="007B6724" w:rsidRDefault="007B6724" w:rsidP="008F1FED">
      <w:pPr>
        <w:jc w:val="center"/>
        <w:outlineLvl w:val="0"/>
        <w:rPr>
          <w:sz w:val="26"/>
          <w:szCs w:val="26"/>
        </w:rPr>
      </w:pPr>
      <w:r w:rsidRPr="007B6724">
        <w:rPr>
          <w:sz w:val="26"/>
          <w:szCs w:val="26"/>
        </w:rPr>
        <w:lastRenderedPageBreak/>
        <w:t>Шаблон приказа о проведении выездной проверки</w:t>
      </w:r>
    </w:p>
    <w:p w14:paraId="5BCA0BAE" w14:textId="3D4E454F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№ </w:t>
      </w:r>
    </w:p>
    <w:p w14:paraId="712F0BE4" w14:textId="77777777" w:rsidR="007B6724" w:rsidRDefault="007B6724" w:rsidP="007B6724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т </w:t>
      </w:r>
    </w:p>
    <w:p w14:paraId="34E8296F" w14:textId="77777777" w:rsidR="007B6724" w:rsidRDefault="007B6724" w:rsidP="007B6724">
      <w:pPr>
        <w:rPr>
          <w:rFonts w:eastAsia="Calibri"/>
          <w:sz w:val="22"/>
          <w:szCs w:val="22"/>
          <w:lang w:eastAsia="en-US"/>
        </w:rPr>
      </w:pPr>
    </w:p>
    <w:p w14:paraId="498A47B0" w14:textId="77777777" w:rsidR="007B6724" w:rsidRDefault="007B6724" w:rsidP="007B6724"/>
    <w:p w14:paraId="58ED05E6" w14:textId="77777777" w:rsidR="007B6724" w:rsidRDefault="007B6724" w:rsidP="008F1FED">
      <w:pPr>
        <w:outlineLvl w:val="0"/>
        <w:rPr>
          <w:b/>
          <w:sz w:val="26"/>
          <w:szCs w:val="26"/>
        </w:rPr>
      </w:pPr>
      <w:r>
        <w:rPr>
          <w:b/>
          <w:sz w:val="26"/>
          <w:szCs w:val="26"/>
        </w:rPr>
        <w:t>О проведении выездной проверки</w:t>
      </w:r>
    </w:p>
    <w:p w14:paraId="18083607" w14:textId="77777777" w:rsidR="007B6724" w:rsidRDefault="007B6724" w:rsidP="007B6724">
      <w:pPr>
        <w:rPr>
          <w:b/>
          <w:sz w:val="26"/>
          <w:szCs w:val="26"/>
        </w:rPr>
      </w:pPr>
    </w:p>
    <w:p w14:paraId="0E0D6C7C" w14:textId="77777777" w:rsidR="007B6724" w:rsidRDefault="007B6724" w:rsidP="007B6724">
      <w:pPr>
        <w:rPr>
          <w:b/>
          <w:sz w:val="26"/>
          <w:szCs w:val="26"/>
        </w:rPr>
      </w:pPr>
    </w:p>
    <w:tbl>
      <w:tblPr>
        <w:tblW w:w="9776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681"/>
        <w:gridCol w:w="425"/>
        <w:gridCol w:w="5670"/>
      </w:tblGrid>
      <w:tr w:rsidR="007B6724" w14:paraId="347471F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077E88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Наименование органа государственного надзора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8DE4B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8B70D5" w14:textId="77777777" w:rsidR="007B6724" w:rsidRDefault="007B6724" w:rsidP="006A19C0"/>
        </w:tc>
      </w:tr>
      <w:tr w:rsidR="007B6724" w14:paraId="34931C4B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461C93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C3248C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5DCD21" w14:textId="77777777" w:rsidR="007B6724" w:rsidRDefault="007B6724" w:rsidP="006A19C0"/>
        </w:tc>
      </w:tr>
      <w:tr w:rsidR="007B6724" w14:paraId="2FD9A927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B130A8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Фамилии, имена, отчества (при наличии), должности должностного лица или должностных лиц, уполномоченных на проведение проверки, </w:t>
            </w:r>
            <w:r>
              <w:br/>
              <w:t>а также привлекаемых (при необходимости) к проведению проверки экспертов, представителей экспертных организаций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A4547A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49B60C" w14:textId="77777777" w:rsidR="007B6724" w:rsidRDefault="007B6724" w:rsidP="006A19C0"/>
        </w:tc>
      </w:tr>
      <w:tr w:rsidR="007B6724" w14:paraId="5E1E4D2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3AF8E3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6AED64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21CF65" w14:textId="77777777" w:rsidR="007B6724" w:rsidRDefault="007B6724" w:rsidP="006A19C0"/>
        </w:tc>
      </w:tr>
      <w:tr w:rsidR="007B6724" w14:paraId="4B45237B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81B2FE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Наименование </w:t>
            </w:r>
            <w:r>
              <w:rPr>
                <w:color w:val="000000"/>
              </w:rPr>
              <w:t>уполномоченного органа субъекта Российской Федерации, бюджетного учреждения</w:t>
            </w:r>
            <w:r>
              <w:t xml:space="preserve">, проверка которых проводится, </w:t>
            </w:r>
            <w:r>
              <w:br/>
              <w:t>их местонахождение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BCA97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BE2959" w14:textId="77777777" w:rsidR="007B6724" w:rsidRDefault="007B6724" w:rsidP="006A19C0"/>
        </w:tc>
      </w:tr>
      <w:tr w:rsidR="007B6724" w14:paraId="2CBFFB19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6F11F5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10A989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44DC30" w14:textId="77777777" w:rsidR="007B6724" w:rsidRDefault="007B6724" w:rsidP="006A19C0"/>
        </w:tc>
      </w:tr>
      <w:tr w:rsidR="007B6724" w14:paraId="6BF5A87B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10C9DE" w14:textId="77777777" w:rsidR="007B6724" w:rsidRDefault="007B6724" w:rsidP="006A19C0">
            <w:r>
              <w:t>Цель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1D370C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D58253" w14:textId="77777777" w:rsidR="007B6724" w:rsidRDefault="007B6724" w:rsidP="006A19C0"/>
        </w:tc>
      </w:tr>
      <w:tr w:rsidR="007B6724" w14:paraId="6B79020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4D5A1D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86E5E0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2D85F7" w14:textId="77777777" w:rsidR="007B6724" w:rsidRDefault="007B6724" w:rsidP="006A19C0"/>
        </w:tc>
      </w:tr>
      <w:tr w:rsidR="007B6724" w14:paraId="0A0C58B7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50F588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Задачи проверки 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E8347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311C03" w14:textId="77777777" w:rsidR="007B6724" w:rsidRDefault="007B6724" w:rsidP="006A19C0"/>
        </w:tc>
      </w:tr>
      <w:tr w:rsidR="007B6724" w14:paraId="1BC10A5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B40BBF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3358C2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E0D110" w14:textId="77777777" w:rsidR="007B6724" w:rsidRDefault="007B6724" w:rsidP="006A19C0"/>
        </w:tc>
      </w:tr>
      <w:tr w:rsidR="007B6724" w14:paraId="369FA50A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B64F92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Предмет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177513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F31600" w14:textId="77777777" w:rsidR="007B6724" w:rsidRDefault="007B6724" w:rsidP="006A19C0"/>
        </w:tc>
      </w:tr>
      <w:tr w:rsidR="007B6724" w14:paraId="0910A20D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8B3C76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9B4DD0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050154" w14:textId="77777777" w:rsidR="007B6724" w:rsidRDefault="007B6724" w:rsidP="006A19C0"/>
        </w:tc>
      </w:tr>
      <w:tr w:rsidR="007B6724" w14:paraId="33654FB6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25787B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  <w:r>
              <w:rPr>
                <w:color w:val="333333"/>
                <w:shd w:val="clear" w:color="auto" w:fill="FFFFFF"/>
              </w:rPr>
              <w:t>Длительность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BE385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A4412E" w14:textId="77777777" w:rsidR="007B6724" w:rsidRDefault="007B6724" w:rsidP="006A19C0"/>
        </w:tc>
      </w:tr>
      <w:tr w:rsidR="007B6724" w14:paraId="36C4DB83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AFD654" w14:textId="77777777" w:rsidR="007B6724" w:rsidRDefault="007B6724" w:rsidP="006A19C0">
            <w:pPr>
              <w:rPr>
                <w:color w:val="333333"/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BE2CDC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CBAD52" w14:textId="77777777" w:rsidR="007B6724" w:rsidRDefault="007B6724" w:rsidP="006A19C0"/>
        </w:tc>
      </w:tr>
      <w:tr w:rsidR="007B6724" w14:paraId="23B77C0C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5F753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Правовые основания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8DF09D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54791F" w14:textId="77777777" w:rsidR="007B6724" w:rsidRDefault="007B6724" w:rsidP="006A19C0"/>
        </w:tc>
      </w:tr>
      <w:tr w:rsidR="007B6724" w14:paraId="5045AA0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1E98DF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DB8BEA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934EE0" w14:textId="77777777" w:rsidR="007B6724" w:rsidRDefault="007B6724" w:rsidP="006A19C0"/>
        </w:tc>
      </w:tr>
      <w:tr w:rsidR="007B6724" w14:paraId="42EAE0C1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99F49E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Подлежащие проверке обязательные требования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4A0BD7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B52B05" w14:textId="77777777" w:rsidR="007B6724" w:rsidRDefault="007B6724" w:rsidP="006A19C0">
            <w:pPr>
              <w:jc w:val="both"/>
              <w:rPr>
                <w:bCs/>
              </w:rPr>
            </w:pPr>
            <w:r>
              <w:rPr>
                <w:bCs/>
              </w:rPr>
              <w:t>Соблюдение условий проверки:</w:t>
            </w:r>
          </w:p>
          <w:p w14:paraId="244038A8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  <w:rPr>
                <w:rFonts w:ascii="Calibri" w:hAnsi="Calibri"/>
                <w:bCs w:val="0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Соответствие перечня мероприятий по определению кадастровой стоимости требованиям методических указаний;</w:t>
            </w:r>
          </w:p>
          <w:p w14:paraId="4ECA56B4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информации об объектах недвижимости, кадастровая стоимость которых была оспорена в установленном порядке;</w:t>
            </w:r>
          </w:p>
          <w:p w14:paraId="436D10C8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 xml:space="preserve">Наличие информации об изменении содержащихся в Едином государственном </w:t>
            </w:r>
            <w:r>
              <w:rPr>
                <w:color w:val="333333"/>
                <w:shd w:val="clear" w:color="auto" w:fill="FFFFFF"/>
              </w:rPr>
              <w:lastRenderedPageBreak/>
              <w:t>реестре недвижимости сведений об объектах недвижимости;</w:t>
            </w:r>
          </w:p>
          <w:p w14:paraId="4A2996E2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сведений об источниках информации о виде использования объектов недвижимости;</w:t>
            </w:r>
          </w:p>
          <w:p w14:paraId="388E27DB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краткого обзора об экономических, социальных, экологических и прочих факторах, оказывающих влияние на стоимость объектов недвижимости;</w:t>
            </w:r>
          </w:p>
          <w:p w14:paraId="409BC889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Наличие результатов сбора и анализа информации о рынке объектов недвижимости;</w:t>
            </w:r>
          </w:p>
          <w:p w14:paraId="336910A7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Единообразие в структурировании рыночной информации;</w:t>
            </w:r>
          </w:p>
          <w:p w14:paraId="60B0AB2F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Соблюдение требований к кодировке (при ее проведении) объектов недвижимости при проведении анализа рынка недвижимости в части соответствия группам (подгруппам), используемым при определении кадастровой стоимости, по результатам выборочной проверки;</w:t>
            </w:r>
          </w:p>
          <w:p w14:paraId="74A42614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Соблюдение требований к формату файлов, в форме которых представлены документы, удостоверяющие подлинность информации;</w:t>
            </w:r>
          </w:p>
          <w:p w14:paraId="5855BEB5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Отражение данных, использованных в расчетах при проведении оценочного зонирования, на картографическом материале;</w:t>
            </w:r>
          </w:p>
          <w:p w14:paraId="6C81FFE4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Отсутствие объектов недвижимости, строительство которых не завершено, в группах (подгруппах) объектов недвижимости, строительство которых завершено, сформированных при проведении группировки объектов недвижимости в рамках определения кадастровой стоимости;</w:t>
            </w:r>
          </w:p>
          <w:p w14:paraId="5242BB5F" w14:textId="77777777" w:rsidR="007B6724" w:rsidRDefault="007B6724" w:rsidP="00534DDB">
            <w:pPr>
              <w:pStyle w:val="ListParagraph"/>
              <w:numPr>
                <w:ilvl w:val="0"/>
                <w:numId w:val="119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Отсутствие объектов недвижимости, отнесенных к нескольким (более 1) группам (подгруппам) при проведении группировки объектов недвижимости в рамках определения кадастровой стоимости.</w:t>
            </w:r>
          </w:p>
          <w:p w14:paraId="651B1AEE" w14:textId="77777777" w:rsidR="007B6724" w:rsidRDefault="007B6724" w:rsidP="006A19C0">
            <w:pPr>
              <w:jc w:val="both"/>
            </w:pPr>
            <w:r>
              <w:t>Наличие документов:</w:t>
            </w:r>
          </w:p>
          <w:p w14:paraId="5BE4FA1F" w14:textId="77777777" w:rsidR="007B6724" w:rsidRDefault="007B6724" w:rsidP="00534DDB">
            <w:pPr>
              <w:pStyle w:val="ListParagraph"/>
              <w:numPr>
                <w:ilvl w:val="0"/>
                <w:numId w:val="120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  <w:rPr>
                <w:rFonts w:ascii="Calibri" w:hAnsi="Calibri"/>
                <w:sz w:val="22"/>
                <w:szCs w:val="22"/>
              </w:rPr>
            </w:pPr>
            <w:r>
              <w:rPr>
                <w:color w:val="333333"/>
                <w:shd w:val="clear" w:color="auto" w:fill="FFFFFF"/>
              </w:rPr>
              <w:t>Итоговый документ, составленный по результатам определения кадастровой стоимости, соответствующий установленным требованиям;</w:t>
            </w:r>
          </w:p>
          <w:p w14:paraId="7A5C530C" w14:textId="77777777" w:rsidR="007B6724" w:rsidRDefault="007B6724" w:rsidP="00534DDB">
            <w:pPr>
              <w:pStyle w:val="ListParagraph"/>
              <w:numPr>
                <w:ilvl w:val="0"/>
                <w:numId w:val="120"/>
              </w:numPr>
              <w:tabs>
                <w:tab w:val="clear" w:pos="1560"/>
              </w:tabs>
              <w:suppressAutoHyphens/>
              <w:autoSpaceDN w:val="0"/>
              <w:spacing w:line="240" w:lineRule="auto"/>
              <w:jc w:val="both"/>
            </w:pPr>
            <w:r>
              <w:rPr>
                <w:color w:val="333333"/>
                <w:shd w:val="clear" w:color="auto" w:fill="FFFFFF"/>
              </w:rPr>
              <w:t>Письменное подтверждение согласования уполномоченным органом и органами местного самоуправления, на территории которых расположены объекты недвижимости, видов использования объектов недвижимости.</w:t>
            </w:r>
          </w:p>
        </w:tc>
      </w:tr>
      <w:tr w:rsidR="007B6724" w14:paraId="0470EDA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BD2D72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854661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E9DA84" w14:textId="77777777" w:rsidR="007B6724" w:rsidRDefault="007B6724" w:rsidP="006A19C0">
            <w:pPr>
              <w:rPr>
                <w:b/>
              </w:rPr>
            </w:pPr>
          </w:p>
        </w:tc>
      </w:tr>
      <w:tr w:rsidR="007B6724" w14:paraId="7B4FE278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5997CC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lastRenderedPageBreak/>
              <w:t>Перечень мероприятий по контролю, необходимых для достижения целей и задач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216A8A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010CAC" w14:textId="77777777" w:rsidR="007B6724" w:rsidRDefault="007B6724" w:rsidP="006A19C0"/>
        </w:tc>
      </w:tr>
      <w:tr w:rsidR="007B6724" w14:paraId="768ADF0B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B01A71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F33CD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71CB24" w14:textId="77777777" w:rsidR="007B6724" w:rsidRDefault="007B6724" w:rsidP="006A19C0"/>
        </w:tc>
      </w:tr>
      <w:tr w:rsidR="007B6724" w14:paraId="4089604F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9BA753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 xml:space="preserve">Перечень документов, представление которых </w:t>
            </w:r>
            <w:r>
              <w:rPr>
                <w:color w:val="000000"/>
              </w:rPr>
              <w:t>уполномоченным органом субъекта Российской Федерации</w:t>
            </w:r>
            <w:r>
              <w:t xml:space="preserve"> необходимо для достижения целей и задач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6EFE9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297564" w14:textId="77777777" w:rsidR="007B6724" w:rsidRDefault="007B6724" w:rsidP="006A19C0"/>
        </w:tc>
      </w:tr>
      <w:tr w:rsidR="007B6724" w14:paraId="3E1048B1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408E83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A8334C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C4C040" w14:textId="77777777" w:rsidR="007B6724" w:rsidRDefault="007B6724" w:rsidP="006A19C0"/>
        </w:tc>
      </w:tr>
      <w:tr w:rsidR="007B6724" w14:paraId="4D95A4B5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C1884B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t>Перечень документов, представление которых бюджетным учреждением необходимо для достижения целей и задач проведе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965E7E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B3D8EC" w14:textId="77777777" w:rsidR="007B6724" w:rsidRDefault="007B6724" w:rsidP="006A19C0"/>
        </w:tc>
      </w:tr>
      <w:tr w:rsidR="007B6724" w14:paraId="73F2D9B4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DC9ED5" w14:textId="77777777" w:rsidR="007B6724" w:rsidRDefault="007B6724" w:rsidP="006A19C0"/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C5F426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341413" w14:textId="77777777" w:rsidR="007B6724" w:rsidRDefault="007B6724" w:rsidP="006A19C0"/>
        </w:tc>
      </w:tr>
      <w:tr w:rsidR="007B6724" w14:paraId="2EA9D12B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96CACF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Дата начала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EF4589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4B668B" w14:textId="77777777" w:rsidR="007B6724" w:rsidRDefault="007B6724" w:rsidP="006A19C0"/>
        </w:tc>
      </w:tr>
      <w:tr w:rsidR="007B6724" w14:paraId="7F63DBB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CA1D09" w14:textId="77777777" w:rsidR="007B6724" w:rsidRDefault="007B6724" w:rsidP="006A19C0">
            <w:pPr>
              <w:rPr>
                <w:shd w:val="clear" w:color="auto" w:fill="FFFFFF"/>
              </w:rPr>
            </w:pP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C8C7DF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A89B8B" w14:textId="77777777" w:rsidR="007B6724" w:rsidRDefault="007B6724" w:rsidP="006A19C0"/>
        </w:tc>
      </w:tr>
      <w:tr w:rsidR="007B6724" w14:paraId="0FD06920" w14:textId="77777777" w:rsidTr="006A19C0">
        <w:tc>
          <w:tcPr>
            <w:tcW w:w="368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EFF7FB" w14:textId="77777777" w:rsidR="007B6724" w:rsidRDefault="007B6724" w:rsidP="006A19C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shd w:val="clear" w:color="auto" w:fill="FFFFFF"/>
              </w:rPr>
              <w:t>Дата окончания проверк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93A90" w14:textId="77777777" w:rsidR="007B6724" w:rsidRDefault="007B6724" w:rsidP="006A19C0">
            <w:pPr>
              <w:rPr>
                <w:b/>
              </w:rPr>
            </w:pPr>
          </w:p>
        </w:tc>
        <w:tc>
          <w:tcPr>
            <w:tcW w:w="56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18931B" w14:textId="77777777" w:rsidR="007B6724" w:rsidRDefault="007B6724" w:rsidP="006A19C0"/>
        </w:tc>
      </w:tr>
    </w:tbl>
    <w:p w14:paraId="495D9CE8" w14:textId="77777777" w:rsidR="007B6724" w:rsidRDefault="007B6724" w:rsidP="007B6724">
      <w:pPr>
        <w:rPr>
          <w:b/>
          <w:sz w:val="26"/>
          <w:szCs w:val="26"/>
          <w:lang w:eastAsia="en-US"/>
        </w:rPr>
      </w:pPr>
    </w:p>
    <w:p w14:paraId="27595789" w14:textId="77777777" w:rsidR="007B6724" w:rsidRDefault="007B6724" w:rsidP="007B6724">
      <w:pPr>
        <w:rPr>
          <w:b/>
          <w:sz w:val="26"/>
          <w:szCs w:val="26"/>
          <w:lang w:eastAsia="en-US"/>
        </w:rPr>
      </w:pPr>
      <w:r>
        <w:rPr>
          <w:b/>
          <w:sz w:val="26"/>
          <w:szCs w:val="26"/>
          <w:lang w:eastAsia="en-US"/>
        </w:rPr>
        <w:br w:type="page"/>
      </w:r>
    </w:p>
    <w:p w14:paraId="153DD85F" w14:textId="55B675CF" w:rsidR="00651658" w:rsidRDefault="00651658" w:rsidP="00651658">
      <w:pPr>
        <w:pStyle w:val="afffffffff6"/>
        <w:jc w:val="center"/>
      </w:pPr>
      <w:bookmarkStart w:id="182" w:name="_Toc522788543"/>
      <w:r w:rsidRPr="007B6724">
        <w:lastRenderedPageBreak/>
        <w:t>Приложение</w:t>
      </w:r>
      <w:r w:rsidR="00E64484">
        <w:t xml:space="preserve"> К</w:t>
      </w:r>
      <w:bookmarkEnd w:id="182"/>
    </w:p>
    <w:p w14:paraId="00A27853" w14:textId="42843FA3" w:rsidR="00651658" w:rsidRDefault="00E64484" w:rsidP="00651658">
      <w:pPr>
        <w:pStyle w:val="afffffffff5"/>
      </w:pPr>
      <w:r>
        <w:t>схема Идентификации и аутентификации сотрудников ГБУ и сотрудников органов власти</w:t>
      </w:r>
    </w:p>
    <w:p w14:paraId="7DF4A5D5" w14:textId="77777777" w:rsidR="00E64484" w:rsidRDefault="00E64484" w:rsidP="00E64484">
      <w:pPr>
        <w:spacing w:line="276" w:lineRule="auto"/>
        <w:jc w:val="both"/>
      </w:pPr>
    </w:p>
    <w:p w14:paraId="2D8ACECC" w14:textId="77777777" w:rsidR="00E64484" w:rsidRPr="00A2109F" w:rsidRDefault="00FE435A" w:rsidP="00E64484">
      <w:pPr>
        <w:spacing w:line="276" w:lineRule="auto"/>
        <w:jc w:val="both"/>
      </w:pPr>
      <w:r>
        <w:rPr>
          <w:noProof/>
        </w:rPr>
        <w:object w:dxaOrig="15135" w:dyaOrig="8708" w14:anchorId="091BFD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47.35pt;height:257.3pt;mso-width-percent:0;mso-height-percent:0;mso-width-percent:0;mso-height-percent:0" o:ole="">
            <v:imagedata r:id="rId61" o:title=""/>
          </v:shape>
          <o:OLEObject Type="Embed" ProgID="Visio.Drawing.15" ShapeID="_x0000_i1025" DrawAspect="Content" ObjectID="_1680944388" r:id="rId62"/>
        </w:object>
      </w:r>
    </w:p>
    <w:p w14:paraId="412C29AC" w14:textId="68535443" w:rsidR="00E64484" w:rsidRPr="00950276" w:rsidRDefault="00146534" w:rsidP="00146534">
      <w:pPr>
        <w:spacing w:after="160" w:line="276" w:lineRule="auto"/>
        <w:ind w:left="1080"/>
        <w:contextualSpacing/>
        <w:jc w:val="center"/>
      </w:pPr>
      <w:r>
        <w:t>Рисунок К.1 - С</w:t>
      </w:r>
      <w:r w:rsidRPr="00146534">
        <w:t xml:space="preserve">хема идентификации и аутентификации сотрудников </w:t>
      </w:r>
      <w:r>
        <w:t>ГБУ</w:t>
      </w:r>
      <w:r w:rsidRPr="00146534">
        <w:t xml:space="preserve"> и сотрудников органов власти</w:t>
      </w:r>
    </w:p>
    <w:p w14:paraId="564782DA" w14:textId="77777777" w:rsidR="00E64484" w:rsidRPr="00491B98" w:rsidRDefault="00E64484" w:rsidP="0066038F">
      <w:pPr>
        <w:pStyle w:val="ListParagraph"/>
        <w:numPr>
          <w:ilvl w:val="0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 w:rsidRPr="00491B98">
        <w:t>Идентификация и аутентификация пользователей ПСКО</w:t>
      </w:r>
    </w:p>
    <w:p w14:paraId="1073B718" w14:textId="77777777" w:rsidR="00E64484" w:rsidRDefault="00E64484" w:rsidP="0066038F">
      <w:pPr>
        <w:pStyle w:val="ListParagraph"/>
        <w:numPr>
          <w:ilvl w:val="1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 w:rsidRPr="00491B98">
        <w:t>Внутренние пользователи</w:t>
      </w:r>
    </w:p>
    <w:p w14:paraId="4243DBA6" w14:textId="77777777" w:rsidR="00E64484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>Внутренний пользователь ПСКО открывает вэб-страницу внутреннего контура ПСКО;</w:t>
      </w:r>
    </w:p>
    <w:p w14:paraId="404E5788" w14:textId="77777777" w:rsidR="00E64484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>Внутренний контур ПСКО перенаправляет пользователя на вэб-страницу аутентификации СИА;</w:t>
      </w:r>
    </w:p>
    <w:p w14:paraId="1880C949" w14:textId="77777777" w:rsidR="00E64484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59" w:lineRule="auto"/>
        <w:ind w:left="709" w:firstLine="0"/>
        <w:contextualSpacing/>
      </w:pPr>
      <w:r w:rsidRPr="00C57CBE">
        <w:t xml:space="preserve">Заявитель проходит идентификацию и аутентификацию, используя </w:t>
      </w:r>
      <w:r>
        <w:t>логин и пароль СИА</w:t>
      </w:r>
    </w:p>
    <w:p w14:paraId="1FB6B6EF" w14:textId="77777777" w:rsidR="00E64484" w:rsidRPr="00C57CBE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59" w:lineRule="auto"/>
        <w:ind w:left="709" w:firstLine="0"/>
        <w:contextualSpacing/>
      </w:pPr>
      <w:r w:rsidRPr="00C57CBE">
        <w:t>В случае успешной аутентифика</w:t>
      </w:r>
      <w:r>
        <w:t>ции, СИА</w:t>
      </w:r>
      <w:r w:rsidRPr="00C57CBE">
        <w:t xml:space="preserve"> передаёт в информационную систему набор утверждений, содержащих идентификационные данные пользователя, информацию о контексте аутентификации, в том числе данные об уровне достоверности идентификации.</w:t>
      </w:r>
    </w:p>
    <w:p w14:paraId="3F94B841" w14:textId="77777777" w:rsidR="00E64484" w:rsidRPr="00491B98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>Внутренний контур ПСКО авторизует пользователя с ролью, соответствующей информации, предоставленной СИА.</w:t>
      </w:r>
    </w:p>
    <w:p w14:paraId="476D6FC0" w14:textId="77777777" w:rsidR="00E64484" w:rsidRDefault="00E64484" w:rsidP="0066038F">
      <w:pPr>
        <w:pStyle w:val="ListParagraph"/>
        <w:numPr>
          <w:ilvl w:val="1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 w:rsidRPr="00491B98">
        <w:t>Внешние пользователи</w:t>
      </w:r>
    </w:p>
    <w:p w14:paraId="4C65064B" w14:textId="77777777" w:rsidR="00E64484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 xml:space="preserve">Внешний пользователь ПСКО вводит адрес веб-страницы внешнего контура ПСКО, точкой входа в который является </w:t>
      </w:r>
      <w:r>
        <w:rPr>
          <w:lang w:val="en-US"/>
        </w:rPr>
        <w:t>TLS</w:t>
      </w:r>
      <w:r>
        <w:t>-шлюз;</w:t>
      </w:r>
    </w:p>
    <w:p w14:paraId="5AAF5A83" w14:textId="77777777" w:rsidR="00E64484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rPr>
          <w:lang w:val="en-US"/>
        </w:rPr>
        <w:t>TLS</w:t>
      </w:r>
      <w:r w:rsidRPr="00EC694C">
        <w:t>-</w:t>
      </w:r>
      <w:r>
        <w:t xml:space="preserve">Шлюз, проводит проверку сертификата </w:t>
      </w:r>
      <w:r w:rsidRPr="00F16B3D">
        <w:t>В</w:t>
      </w:r>
      <w:r>
        <w:t>нешнего</w:t>
      </w:r>
      <w:r w:rsidRPr="00F16B3D">
        <w:t xml:space="preserve"> </w:t>
      </w:r>
      <w:r>
        <w:t xml:space="preserve">пользователя, и, в случае прохождения проверки, переводит пользователя на </w:t>
      </w:r>
      <w:r>
        <w:rPr>
          <w:lang w:val="en-US"/>
        </w:rPr>
        <w:t>Application</w:t>
      </w:r>
      <w:r w:rsidRPr="00EC694C">
        <w:t xml:space="preserve"> </w:t>
      </w:r>
      <w:r>
        <w:rPr>
          <w:lang w:val="en-US"/>
        </w:rPr>
        <w:t>server</w:t>
      </w:r>
      <w:r>
        <w:t>;</w:t>
      </w:r>
    </w:p>
    <w:p w14:paraId="143049AE" w14:textId="77777777" w:rsidR="00E64484" w:rsidRPr="00F16B3D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rPr>
          <w:lang w:val="en-US"/>
        </w:rPr>
        <w:lastRenderedPageBreak/>
        <w:t>Application</w:t>
      </w:r>
      <w:r w:rsidRPr="00EC694C">
        <w:t xml:space="preserve"> </w:t>
      </w:r>
      <w:r>
        <w:rPr>
          <w:lang w:val="en-US"/>
        </w:rPr>
        <w:t>server</w:t>
      </w:r>
      <w:r>
        <w:t xml:space="preserve"> перенаправляет внешнего пользователя на </w:t>
      </w:r>
      <w:r w:rsidRPr="00F16B3D">
        <w:t>в</w:t>
      </w:r>
      <w:r>
        <w:t>е</w:t>
      </w:r>
      <w:r w:rsidRPr="00F16B3D">
        <w:t>б-страницу авторизации ЕСИА, на которой проводится идентификация и аутентификация пользователя;</w:t>
      </w:r>
    </w:p>
    <w:p w14:paraId="1B8755E1" w14:textId="77777777" w:rsidR="00E64484" w:rsidRPr="00B91AE4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59" w:lineRule="auto"/>
        <w:ind w:left="709" w:firstLine="0"/>
        <w:contextualSpacing/>
      </w:pPr>
      <w:r>
        <w:t xml:space="preserve">Внешний пользователь </w:t>
      </w:r>
      <w:r w:rsidRPr="00B91AE4">
        <w:t xml:space="preserve">проходит идентификацию и аутентификацию, используя доступный ему метод аутентификации. </w:t>
      </w:r>
      <w:r>
        <w:t>В</w:t>
      </w:r>
      <w:r w:rsidRPr="00B91AE4">
        <w:t xml:space="preserve"> </w:t>
      </w:r>
      <w:r>
        <w:t xml:space="preserve">случае успешной </w:t>
      </w:r>
      <w:r w:rsidRPr="00C57CBE">
        <w:t>аутентифика</w:t>
      </w:r>
      <w:r>
        <w:t>ции</w:t>
      </w:r>
      <w:r w:rsidRPr="00B91AE4">
        <w:t xml:space="preserve">, ЕСИА передаёт в информационную систему набор утверждений, содержащих идентификационные данные пользователя, информацию о контексте аутентификации, в том числе данные об </w:t>
      </w:r>
      <w:r>
        <w:t>уровне доступа;</w:t>
      </w:r>
    </w:p>
    <w:p w14:paraId="31F65F06" w14:textId="77777777" w:rsidR="00E64484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 xml:space="preserve">В случае соответствия предоставленной ЕСИА информации справочникам ПСКО по ГБУ и ОИВ (проверка проводится на </w:t>
      </w:r>
      <w:r>
        <w:rPr>
          <w:lang w:val="en-US"/>
        </w:rPr>
        <w:t>Application</w:t>
      </w:r>
      <w:r w:rsidRPr="00EC694C">
        <w:t xml:space="preserve"> </w:t>
      </w:r>
      <w:r>
        <w:rPr>
          <w:lang w:val="en-US"/>
        </w:rPr>
        <w:t>Server</w:t>
      </w:r>
      <w:r w:rsidRPr="00EC694C">
        <w:t xml:space="preserve">) </w:t>
      </w:r>
      <w:r>
        <w:t>пользователя направляют на вэб-страницу идентификации и аутентификации СИА;</w:t>
      </w:r>
    </w:p>
    <w:p w14:paraId="53A82B31" w14:textId="77777777" w:rsidR="00E64484" w:rsidRPr="00491B98" w:rsidRDefault="00E64484" w:rsidP="0066038F">
      <w:pPr>
        <w:pStyle w:val="ListParagraph"/>
        <w:numPr>
          <w:ilvl w:val="2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>Внешний пользователь вводит в СИА идентификационную информацию, предоставленную Росреестром для конкретного ГБУ и ОИВ, в случае соответствия предоставленной информации, внешний пользователь успешно авторизуется во внешнем контуре ПСКО.</w:t>
      </w:r>
    </w:p>
    <w:p w14:paraId="758DD19C" w14:textId="77777777" w:rsidR="00E64484" w:rsidRDefault="00E64484" w:rsidP="0066038F">
      <w:pPr>
        <w:pStyle w:val="ListParagraph"/>
        <w:numPr>
          <w:ilvl w:val="0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>Взаимодействие контуров</w:t>
      </w:r>
    </w:p>
    <w:p w14:paraId="5CAF5391" w14:textId="77777777" w:rsidR="00E64484" w:rsidRDefault="00E64484" w:rsidP="0066038F">
      <w:pPr>
        <w:pStyle w:val="ListParagraph"/>
        <w:numPr>
          <w:ilvl w:val="1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>Соединение внешнего пользователя с внешним контуром ПСКО возможно исключительно в случае прохождения проверки сертификата пользователя, выданного ФГБУ «ФКП Росреестра» в УЦ ФКП.</w:t>
      </w:r>
    </w:p>
    <w:p w14:paraId="4D25D24B" w14:textId="77777777" w:rsidR="00E64484" w:rsidRDefault="00E64484" w:rsidP="0066038F">
      <w:pPr>
        <w:pStyle w:val="ListParagraph"/>
        <w:numPr>
          <w:ilvl w:val="1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 xml:space="preserve">В случае подтверждения сертификата, выданного ФГБУ «ФКП Росреестра», УЦ ФКП, </w:t>
      </w:r>
      <w:r>
        <w:rPr>
          <w:lang w:val="en-US"/>
        </w:rPr>
        <w:t>TLS</w:t>
      </w:r>
      <w:r w:rsidRPr="00EC694C">
        <w:t xml:space="preserve"> </w:t>
      </w:r>
      <w:r>
        <w:t xml:space="preserve">шлюз направляет пользователя на </w:t>
      </w:r>
      <w:r>
        <w:rPr>
          <w:lang w:val="en-US"/>
        </w:rPr>
        <w:t>Application</w:t>
      </w:r>
      <w:r w:rsidRPr="00EC694C">
        <w:t xml:space="preserve"> </w:t>
      </w:r>
      <w:r>
        <w:rPr>
          <w:lang w:val="en-US"/>
        </w:rPr>
        <w:t>Server</w:t>
      </w:r>
      <w:r>
        <w:t>, являющегося оркестратором процессов идентификации, авторизации и аутентификации внешних пользователей, а также процессов размещения сведений на промежуточном файловом хранилище.</w:t>
      </w:r>
    </w:p>
    <w:p w14:paraId="3F01614F" w14:textId="77777777" w:rsidR="00E64484" w:rsidRDefault="00E64484" w:rsidP="0066038F">
      <w:pPr>
        <w:pStyle w:val="ListParagraph"/>
        <w:numPr>
          <w:ilvl w:val="1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rPr>
          <w:lang w:val="en-US"/>
        </w:rPr>
        <w:t>Application</w:t>
      </w:r>
      <w:r w:rsidRPr="00EC694C">
        <w:t xml:space="preserve"> </w:t>
      </w:r>
      <w:r>
        <w:rPr>
          <w:lang w:val="en-US"/>
        </w:rPr>
        <w:t>Server</w:t>
      </w:r>
      <w:r w:rsidRPr="00EC694C">
        <w:t xml:space="preserve"> </w:t>
      </w:r>
      <w:r>
        <w:t xml:space="preserve">также обеспечивает взаимодействие с внутренним контуром ПСКО в части получения внешним пользователем браузерного приложения, необходимого для прохождения бизнес-процессов ПСКО, направляет информацию, необходимую для работы с внутреннем контуром (как сведения, введенные в интерфейсе, так и электронные архивы данных). </w:t>
      </w:r>
    </w:p>
    <w:p w14:paraId="32FEFA47" w14:textId="77777777" w:rsidR="00E64484" w:rsidRDefault="00E64484" w:rsidP="0066038F">
      <w:pPr>
        <w:pStyle w:val="ListParagraph"/>
        <w:numPr>
          <w:ilvl w:val="1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>Промежуточный сервер включает в себя файловое хранилище для размещения архивов, сканов документов, а также транзита трафика браузерного трафика во внутренний контур ПСКО, все сведения, размещаемые на промежуточном сервере, а также транзитный трафик, проходят антивирусную проверку. Сведения до проведения проверок располагаются в буферной зоне и не доступны для считывания внутренним контуром ПСКО.</w:t>
      </w:r>
    </w:p>
    <w:p w14:paraId="7AD442D1" w14:textId="77777777" w:rsidR="00E64484" w:rsidRDefault="00E64484" w:rsidP="0066038F">
      <w:pPr>
        <w:pStyle w:val="ListParagraph"/>
        <w:numPr>
          <w:ilvl w:val="1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 xml:space="preserve">Внутренний контур ПСКО опрашивает с заданной периодичностью файловое хранилище на промежуточном сервере с целью обнаружения новых проверенных файлов для загрузки во внутренний контур. </w:t>
      </w:r>
    </w:p>
    <w:p w14:paraId="3C1441A4" w14:textId="77777777" w:rsidR="00E64484" w:rsidRDefault="00E64484" w:rsidP="0066038F">
      <w:pPr>
        <w:pStyle w:val="ListParagraph"/>
        <w:numPr>
          <w:ilvl w:val="0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 w:rsidRPr="00491B98">
        <w:t>Регистрация событий безопасности ПСКО</w:t>
      </w:r>
    </w:p>
    <w:p w14:paraId="13272955" w14:textId="07793311" w:rsidR="003638A7" w:rsidRPr="00DB0C2D" w:rsidRDefault="00E64484" w:rsidP="00DB0C2D">
      <w:pPr>
        <w:pStyle w:val="ListParagraph"/>
        <w:numPr>
          <w:ilvl w:val="1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  <w:r>
        <w:t>Регистрация событий безопасности ПСКО осуществляется в логах внешнего и внутренних контуров ПСКО, в том числе на реверс-прокси</w:t>
      </w:r>
      <w:r w:rsidRPr="004C5886">
        <w:t xml:space="preserve">, </w:t>
      </w:r>
      <w:r>
        <w:t>промежуточном сервере хранения данных</w:t>
      </w:r>
      <w:r w:rsidR="00DB0C2D">
        <w:rPr>
          <w:lang w:val="ru-RU"/>
        </w:rPr>
        <w:t>.</w:t>
      </w:r>
    </w:p>
    <w:p w14:paraId="4BAAB3EA" w14:textId="77777777" w:rsidR="00BA1191" w:rsidRPr="00DB0C2D" w:rsidRDefault="00BA1191">
      <w:pPr>
        <w:pStyle w:val="ListParagraph"/>
        <w:numPr>
          <w:ilvl w:val="1"/>
          <w:numId w:val="129"/>
        </w:numPr>
        <w:tabs>
          <w:tab w:val="clear" w:pos="1560"/>
        </w:tabs>
        <w:spacing w:after="160" w:line="276" w:lineRule="auto"/>
        <w:ind w:left="709" w:firstLine="0"/>
        <w:contextualSpacing/>
        <w:jc w:val="both"/>
      </w:pPr>
    </w:p>
    <w:sectPr w:rsidR="00BA1191" w:rsidRPr="00DB0C2D" w:rsidSect="00A13C6F">
      <w:headerReference w:type="default" r:id="rId63"/>
      <w:footerReference w:type="default" r:id="rId64"/>
      <w:pgSz w:w="11906" w:h="16838" w:code="9"/>
      <w:pgMar w:top="1134" w:right="851" w:bottom="1134" w:left="1701" w:header="425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BE2D46" w14:textId="77777777" w:rsidR="00985475" w:rsidRDefault="00985475">
      <w:r>
        <w:separator/>
      </w:r>
    </w:p>
  </w:endnote>
  <w:endnote w:type="continuationSeparator" w:id="0">
    <w:p w14:paraId="7FD1AD19" w14:textId="77777777" w:rsidR="00985475" w:rsidRDefault="009854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F BeauSans Pro">
    <w:altName w:val="Times New Roman"/>
    <w:charset w:val="CC"/>
    <w:family w:val="auto"/>
    <w:pitch w:val="variable"/>
    <w:sig w:usb0="A00002BF" w:usb1="5000E0FB" w:usb2="00000000" w:usb3="00000000" w:csb0="0000019F" w:csb1="00000000"/>
  </w:font>
  <w:font w:name="Times New Roman Полужирный">
    <w:altName w:val="Times New Roman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GOST type B">
    <w:altName w:val="Calibri"/>
    <w:charset w:val="00"/>
    <w:family w:val="swiss"/>
    <w:pitch w:val="variable"/>
    <w:sig w:usb0="00000203" w:usb1="00000000" w:usb2="00000000" w:usb3="00000000" w:csb0="00000005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6D8B3" w14:textId="77777777" w:rsidR="00DB0C2D" w:rsidRDefault="00DB0C2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911F6" w14:textId="77777777" w:rsidR="00DB0C2D" w:rsidRDefault="00DB0C2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4E6C51" w14:textId="77777777" w:rsidR="00DB0C2D" w:rsidRDefault="00DB0C2D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400104" w14:textId="77777777" w:rsidR="00DB0C2D" w:rsidRDefault="00DB0C2D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23E5CF" w14:textId="77777777" w:rsidR="00DB0C2D" w:rsidRDefault="00DB0C2D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0BF2F7" w14:textId="77777777" w:rsidR="00DB0C2D" w:rsidRDefault="00DB0C2D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9255E2" w14:textId="77777777" w:rsidR="00DB0C2D" w:rsidRDefault="00DB0C2D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94C165" w14:textId="77777777" w:rsidR="00DB0C2D" w:rsidRDefault="00DB0C2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F20092" w14:textId="77777777" w:rsidR="00985475" w:rsidRDefault="00985475">
      <w:r>
        <w:separator/>
      </w:r>
    </w:p>
  </w:footnote>
  <w:footnote w:type="continuationSeparator" w:id="0">
    <w:p w14:paraId="475E44E8" w14:textId="77777777" w:rsidR="00985475" w:rsidRDefault="009854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AAA203" w14:textId="77777777" w:rsidR="00DB0C2D" w:rsidRDefault="00DB0C2D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80768" behindDoc="1" locked="0" layoutInCell="0" allowOverlap="1" wp14:anchorId="6A21C675" wp14:editId="2CC778CE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17385" cy="10332085"/>
              <wp:effectExtent l="17145" t="18415" r="23495" b="22225"/>
              <wp:wrapNone/>
              <wp:docPr id="1409" name="Group 1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17385" cy="10332085"/>
                        <a:chOff x="571" y="284"/>
                        <a:chExt cx="11051" cy="16271"/>
                      </a:xfrm>
                    </wpg:grpSpPr>
                    <wpg:grpSp>
                      <wpg:cNvPr id="1410" name="Group 1251"/>
                      <wpg:cNvGrpSpPr>
                        <a:grpSpLocks/>
                      </wpg:cNvGrpSpPr>
                      <wpg:grpSpPr bwMode="auto">
                        <a:xfrm>
                          <a:off x="571" y="8102"/>
                          <a:ext cx="561" cy="8453"/>
                          <a:chOff x="567" y="7998"/>
                          <a:chExt cx="561" cy="8453"/>
                        </a:xfrm>
                      </wpg:grpSpPr>
                      <wps:wsp>
                        <wps:cNvPr id="1411" name="Text Box 1252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4982"/>
                            <a:ext cx="283" cy="14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657CA54" w14:textId="77777777" w:rsidR="00DB0C2D" w:rsidRDefault="00DB0C2D" w:rsidP="00793EF4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t>Инв. № под</w:t>
                              </w:r>
                              <w:r>
                                <w:rPr>
                                  <w:noProof w:val="0"/>
                                </w:rPr>
                                <w:t>л.</w:t>
                              </w:r>
                            </w:p>
                            <w:p w14:paraId="60F9C803" w14:textId="77777777" w:rsidR="00DB0C2D" w:rsidRDefault="00DB0C2D" w:rsidP="00793EF4">
                              <w:r>
                                <w:rPr>
                                  <w:rFonts w:ascii="ГОСТ тип А" w:hAnsi="ГОСТ тип А"/>
                                  <w:i/>
                                </w:rPr>
                                <w:fldChar w:fldCharType="begin"/>
                              </w:r>
                              <w:r>
                                <w:rPr>
                                  <w:rFonts w:ascii="ГОСТ тип А" w:hAnsi="ГОСТ тип А"/>
                                  <w:i/>
                                </w:rPr>
                                <w:instrText xml:space="preserve"> NUMPAGES  \* MERGEFORMAT </w:instrText>
                              </w:r>
                              <w:r>
                                <w:rPr>
                                  <w:rFonts w:ascii="ГОСТ тип А" w:hAnsi="ГОСТ тип А"/>
                                  <w:i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ГОСТ тип А" w:hAnsi="ГОСТ тип А"/>
                                  <w:i/>
                                  <w:noProof/>
                                </w:rPr>
                                <w:t>92</w:t>
                              </w:r>
                              <w:r>
                                <w:rPr>
                                  <w:rFonts w:ascii="ГОСТ тип А" w:hAnsi="ГОСТ тип А"/>
                                  <w:i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1412" name="Text Box 1253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2951"/>
                            <a:ext cx="283" cy="20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97B1093" w14:textId="77777777" w:rsidR="00DB0C2D" w:rsidRDefault="00DB0C2D" w:rsidP="00793EF4">
                              <w:pPr>
                                <w:pStyle w:val="affffff9"/>
                              </w:pPr>
                              <w: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1413" name="Text Box 1254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0042"/>
                            <a:ext cx="283" cy="14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37D06A" w14:textId="77777777" w:rsidR="00DB0C2D" w:rsidRDefault="00DB0C2D" w:rsidP="00793EF4">
                              <w:pPr>
                                <w:pStyle w:val="affffff9"/>
                              </w:pPr>
                              <w:r>
                                <w:t>Взам. инв. №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1414" name="Text Box 1255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1498"/>
                            <a:ext cx="283" cy="14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5433365" w14:textId="77777777" w:rsidR="00DB0C2D" w:rsidRDefault="00DB0C2D" w:rsidP="00793EF4">
                              <w:pPr>
                                <w:pStyle w:val="affffff9"/>
                              </w:pPr>
                              <w:r>
                                <w:t>Инв. № дубл.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1415" name="Text Box 1256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7998"/>
                            <a:ext cx="283" cy="20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E178F12" w14:textId="77777777" w:rsidR="00DB0C2D" w:rsidRDefault="00DB0C2D" w:rsidP="00793EF4">
                              <w:pPr>
                                <w:pStyle w:val="affffff9"/>
                              </w:pPr>
                              <w:r>
                                <w:t>Подп. дата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g:grpSp>
                        <wpg:cNvPr id="1416" name="Group 1257"/>
                        <wpg:cNvGrpSpPr>
                          <a:grpSpLocks/>
                        </wpg:cNvGrpSpPr>
                        <wpg:grpSpPr bwMode="auto">
                          <a:xfrm>
                            <a:off x="845" y="7998"/>
                            <a:ext cx="283" cy="8453"/>
                            <a:chOff x="3194" y="6929"/>
                            <a:chExt cx="283" cy="8155"/>
                          </a:xfrm>
                        </wpg:grpSpPr>
                        <wps:wsp>
                          <wps:cNvPr id="1417" name="Text Box 12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8D8762A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18" name="Text Box 12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339EDD2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19" name="Text Box 12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0654C7C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0" name="Text Box 12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933F78E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1" name="Text Box 12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9ACD981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422" name="Rectangle 1263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A21C675" id="Group 1250" o:spid="_x0000_s1026" style="position:absolute;margin-left:28.35pt;margin-top:14.2pt;width:552.55pt;height:813.55pt;z-index:-251635712;mso-position-horizontal-relative:page;mso-position-vertical-relative:page" coordorigin="571,284" coordsize="11051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" o:allowincell="f">
              <v:group id="Group 1251" o:spid="_x0000_s1027" style="position:absolute;left:571;top:8102;width:561;height:8453" coordorigin="567,7998" coordsize="561,84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252" o:spid="_x0000_s1028" type="#_x0000_t202" style="position:absolute;left:567;top:14982;width:283;height:14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" strokeweight="2.25pt">
                  <v:textbox style="layout-flow:vertical;mso-layout-flow-alt:bottom-to-top" inset="0,0,0,0">
                    <w:txbxContent>
                      <w:p w14:paraId="3657CA54" w14:textId="77777777" w:rsidR="00DB0C2D" w:rsidRDefault="00DB0C2D" w:rsidP="00793EF4">
                        <w:pPr>
                          <w:pStyle w:val="affffff9"/>
                          <w:rPr>
                            <w:noProof w:val="0"/>
                          </w:rPr>
                        </w:pPr>
                        <w:r>
                          <w:t>Инв. № под</w:t>
                        </w:r>
                        <w:r>
                          <w:rPr>
                            <w:noProof w:val="0"/>
                          </w:rPr>
                          <w:t>л.</w:t>
                        </w:r>
                      </w:p>
                      <w:p w14:paraId="60F9C803" w14:textId="77777777" w:rsidR="00DB0C2D" w:rsidRDefault="00DB0C2D" w:rsidP="00793EF4">
                        <w:r>
                          <w:rPr>
                            <w:rFonts w:ascii="ГОСТ тип А" w:hAnsi="ГОСТ тип А"/>
                            <w:i/>
                          </w:rPr>
                          <w:fldChar w:fldCharType="begin"/>
                        </w:r>
                        <w:r>
                          <w:rPr>
                            <w:rFonts w:ascii="ГОСТ тип А" w:hAnsi="ГОСТ тип А"/>
                            <w:i/>
                          </w:rPr>
                          <w:instrText xml:space="preserve"> NUMPAGES  \* MERGEFORMAT </w:instrText>
                        </w:r>
                        <w:r>
                          <w:rPr>
                            <w:rFonts w:ascii="ГОСТ тип А" w:hAnsi="ГОСТ тип А"/>
                            <w:i/>
                          </w:rPr>
                          <w:fldChar w:fldCharType="separate"/>
                        </w:r>
                        <w:r>
                          <w:rPr>
                            <w:rFonts w:ascii="ГОСТ тип А" w:hAnsi="ГОСТ тип А"/>
                            <w:i/>
                            <w:noProof/>
                          </w:rPr>
                          <w:t>92</w:t>
                        </w:r>
                        <w:r>
                          <w:rPr>
                            <w:rFonts w:ascii="ГОСТ тип А" w:hAnsi="ГОСТ тип А"/>
                            <w:i/>
                          </w:rPr>
                          <w:fldChar w:fldCharType="end"/>
                        </w:r>
                      </w:p>
                    </w:txbxContent>
                  </v:textbox>
                </v:shape>
                <v:shape id="Text Box 1253" o:spid="_x0000_s1029" type="#_x0000_t202" style="position:absolute;left:567;top:12951;width:283;height:20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" strokeweight="2.25pt">
                  <v:textbox style="layout-flow:vertical;mso-layout-flow-alt:bottom-to-top" inset="0,0,0,0">
                    <w:txbxContent>
                      <w:p w14:paraId="697B1093" w14:textId="77777777" w:rsidR="00DB0C2D" w:rsidRDefault="00DB0C2D" w:rsidP="00793EF4">
                        <w:pPr>
                          <w:pStyle w:val="affffff9"/>
                        </w:pPr>
                        <w:r>
                          <w:t>Подп. и дата</w:t>
                        </w:r>
                      </w:p>
                    </w:txbxContent>
                  </v:textbox>
                </v:shape>
                <v:shape id="Text Box 1254" o:spid="_x0000_s1030" type="#_x0000_t202" style="position:absolute;left:567;top:10042;width:283;height:14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" strokeweight="2.25pt">
                  <v:textbox style="layout-flow:vertical;mso-layout-flow-alt:bottom-to-top" inset="0,0,0,0">
                    <w:txbxContent>
                      <w:p w14:paraId="3137D06A" w14:textId="77777777" w:rsidR="00DB0C2D" w:rsidRDefault="00DB0C2D" w:rsidP="00793EF4">
                        <w:pPr>
                          <w:pStyle w:val="affffff9"/>
                        </w:pPr>
                        <w:r>
                          <w:t>Взам. инв. №</w:t>
                        </w:r>
                      </w:p>
                    </w:txbxContent>
                  </v:textbox>
                </v:shape>
                <v:shape id="Text Box 1255" o:spid="_x0000_s1031" type="#_x0000_t202" style="position:absolute;left:567;top:11498;width:283;height:14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" strokeweight="2.25pt">
                  <v:textbox style="layout-flow:vertical;mso-layout-flow-alt:bottom-to-top" inset="0,0,0,0">
                    <w:txbxContent>
                      <w:p w14:paraId="45433365" w14:textId="77777777" w:rsidR="00DB0C2D" w:rsidRDefault="00DB0C2D" w:rsidP="00793EF4">
                        <w:pPr>
                          <w:pStyle w:val="affffff9"/>
                        </w:pPr>
                        <w:r>
                          <w:t>Инв. № дубл.</w:t>
                        </w:r>
                      </w:p>
                    </w:txbxContent>
                  </v:textbox>
                </v:shape>
                <v:shape id="Text Box 1256" o:spid="_x0000_s1032" type="#_x0000_t202" style="position:absolute;left:567;top:7998;width:283;height:20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" strokeweight="2.25pt">
                  <v:textbox style="layout-flow:vertical;mso-layout-flow-alt:bottom-to-top" inset="0,0,0,0">
                    <w:txbxContent>
                      <w:p w14:paraId="3E178F12" w14:textId="77777777" w:rsidR="00DB0C2D" w:rsidRDefault="00DB0C2D" w:rsidP="00793EF4">
                        <w:pPr>
                          <w:pStyle w:val="affffff9"/>
                        </w:pPr>
                        <w:r>
                          <w:t>Подп. дата</w:t>
                        </w:r>
                      </w:p>
                    </w:txbxContent>
                  </v:textbox>
                </v:shape>
                <v:group id="Group 1257" o:spid="_x0000_s1033" style="position:absolute;left:845;top:7998;width:283;height:8453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W5IwwAAAN0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eAbPb8IJcvEPAAD//wMAUEsBAi0AFAAGAAgAAAAhANvh9svuAAAAhQEAABMAAAAAAAAAAAAA&#10;AAAAAAAAAFtDb250ZW50X1R5cGVzXS54bWxQSwECLQAUAAYACAAAACEAWvQsW78AAAAVAQAACwAA&#10;AAAAAAAAAAAAAAAfAQAAX3JlbHMvLnJlbHNQSwECLQAUAAYACAAAACEAEWluSMMAAADdAAAADwAA&#10;AAAAAAAAAAAAAAAHAgAAZHJzL2Rvd25yZXYueG1sUEsFBgAAAAADAAMAtwAAAPcCAAAAAA==&#10;">
                  <v:shape id="Text Box 1258" o:spid="_x0000_s1034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28D8762A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1259" o:spid="_x0000_s1035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" strokeweight="2.25pt">
                    <v:textbox style="layout-flow:vertical;mso-layout-flow-alt:bottom-to-top" inset="0,0,0,0">
                      <w:txbxContent>
                        <w:p w14:paraId="1339EDD2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1260" o:spid="_x0000_s1036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30654C7C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1261" o:spid="_x0000_s1037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" strokeweight="2.25pt">
                    <v:textbox style="layout-flow:vertical;mso-layout-flow-alt:bottom-to-top" inset="0,0,0,0">
                      <w:txbxContent>
                        <w:p w14:paraId="3933F78E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1262" o:spid="_x0000_s1038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19ACD981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</v:group>
              </v:group>
              <v:rect id="Rectangle 1263" o:spid="_x0000_s1039" style="position:absolute;left:1134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" strokeweight="2.25pt"/>
              <w10:wrap anchorx="page" anchory="page"/>
            </v:group>
          </w:pict>
        </mc:Fallback>
      </mc:AlternateConten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BA7B38" w14:textId="55CF7CCE" w:rsidR="00DB0C2D" w:rsidRDefault="00DB0C2D" w:rsidP="003D7B29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76672" behindDoc="1" locked="0" layoutInCell="0" allowOverlap="1" wp14:anchorId="0B8315C3" wp14:editId="3EE688F8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20560" cy="10332085"/>
              <wp:effectExtent l="19050" t="19050" r="8890" b="0"/>
              <wp:wrapNone/>
              <wp:docPr id="1355" name="Группа 13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0560" cy="10332085"/>
                        <a:chOff x="567" y="284"/>
                        <a:chExt cx="11056" cy="16271"/>
                      </a:xfrm>
                    </wpg:grpSpPr>
                    <wpg:grpSp>
                      <wpg:cNvPr id="1356" name="Group 706"/>
                      <wpg:cNvGrpSpPr>
                        <a:grpSpLocks/>
                      </wpg:cNvGrpSpPr>
                      <wpg:grpSpPr bwMode="auto">
                        <a:xfrm>
                          <a:off x="567" y="8552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1357" name="Group 707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358" name="Text Box 7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8C8A642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под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59" name="Text Box 7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49F0E38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2" name="Text Box 7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4F11E75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3" name="Text Box 7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12A5D7A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4" name="Text Box 7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150C52C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35" name="Group 713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36" name="Text Box 7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2A8F723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7" name="Text Box 7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71DBE80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8" name="Text Box 7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B220499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9" name="Text Box 7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3174218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0" name="Text Box 7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E4F4465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41" name="Rectangle 719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42" name="Group 720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7"/>
                          <a:chOff x="1140" y="12894"/>
                          <a:chExt cx="10489" cy="853"/>
                        </a:xfrm>
                      </wpg:grpSpPr>
                      <wps:wsp>
                        <wps:cNvPr id="43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4" name="Group 722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45" name="Group 723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46" name="Text Box 7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1FFC0F1" w14:textId="77777777" w:rsidR="00DB0C2D" w:rsidRDefault="00DB0C2D" w:rsidP="00A13C6F">
                                  <w:pPr>
                                    <w:pStyle w:val="affffff9"/>
                                    <w:rPr>
                                      <w:noProof w:val="0"/>
                                    </w:rPr>
                                  </w:pPr>
                                  <w:r>
                                    <w:rPr>
                                      <w:noProof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47" name="Text Box 7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B99A6E9" w14:textId="66002986" w:rsidR="00DB0C2D" w:rsidRPr="00161820" w:rsidRDefault="00DB0C2D" w:rsidP="00A13C6F">
                                  <w:pPr>
                                    <w:pStyle w:val="affffff9"/>
                                    <w:spacing w:before="120"/>
                                    <w:jc w:val="center"/>
                                    <w:rPr>
                                      <w:noProof w:val="0"/>
                                      <w:sz w:val="22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instrText xml:space="preserve"> PAGE  \* MERGEFORMAT </w:instrTex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sz w:val="22"/>
                                      <w:lang w:val="en-US"/>
                                    </w:rPr>
                                    <w:t>92</w: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48" name="Text Box 7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0A4E574" w14:textId="3831E92F" w:rsidR="00DB0C2D" w:rsidRPr="00D23F47" w:rsidRDefault="00DB0C2D" w:rsidP="00A13C6F">
                                <w:pPr>
                                  <w:pStyle w:val="affffff9"/>
                                  <w:spacing w:before="160"/>
                                  <w:jc w:val="center"/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</w:pP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49" name="Group 727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50" name="Group 72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51" name="Text Box 7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1035E71" w14:textId="77777777" w:rsidR="00DB0C2D" w:rsidRDefault="00DB0C2D" w:rsidP="00A13C6F">
                                    <w:pPr>
                                      <w:pStyle w:val="affffff9"/>
                                      <w:ind w:left="-142" w:right="-126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Из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52" name="Text Box 7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94B03F2" w14:textId="77777777" w:rsidR="00DB0C2D" w:rsidRDefault="00DB0C2D" w:rsidP="00A13C6F">
                                    <w:pPr>
                                      <w:pStyle w:val="affffff9"/>
                                      <w:keepNext/>
                                    </w:pPr>
                                    <w: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54" name="Text Box 7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DE32E29" w14:textId="77777777" w:rsidR="00DB0C2D" w:rsidRDefault="00DB0C2D" w:rsidP="00A13C6F">
                                    <w:pPr>
                                      <w:pStyle w:val="affffff9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55" name="Text Box 7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F6EAD2A" w14:textId="77777777" w:rsidR="00DB0C2D" w:rsidRDefault="00DB0C2D" w:rsidP="00A13C6F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одп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56" name="Text Box 7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3F60F07" w14:textId="77777777" w:rsidR="00DB0C2D" w:rsidRDefault="00DB0C2D" w:rsidP="00A13C6F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57" name="Group 7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195133632" name="Group 7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195133634" name="Group 73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5133635" name="Text Box 7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1AB7986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636" name="Text Box 7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A61FECB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637" name="Text Box 7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C7887FC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638" name="Text Box 7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705D15F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639" name="Text Box 7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53E090B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195133640" name="Group 74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5133641" name="Text Box 74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7EDDB89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642" name="Text Box 74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B0C1061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643" name="Text Box 74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8DD2B83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644" name="Text Box 74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7DB0500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645" name="Text Box 74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85BA49F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95133646" name="Line 7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647" name="Line 7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648" name="Line 7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649" name="Line 7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650" name="Line 7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651" name="Line 7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B8315C3" id="Группа 1355" o:spid="_x0000_s1508" style="position:absolute;margin-left:28.35pt;margin-top:14.2pt;width:552.8pt;height:813.55pt;z-index:-251639808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" o:allowincell="f">
              <v:group id="Group 706" o:spid="_x0000_s1509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">
                <v:group id="Group 707" o:spid="_x0000_s1510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08" o:spid="_x0000_s1511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" strokeweight="2.25pt">
                    <v:textbox style="layout-flow:vertical;mso-layout-flow-alt:bottom-to-top" inset=".5mm,.3mm,.5mm,.3mm">
                      <w:txbxContent>
                        <w:p w14:paraId="38C8A642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Инв. № подл.</w:t>
                          </w:r>
                        </w:p>
                      </w:txbxContent>
                    </v:textbox>
                  </v:shape>
                  <v:shape id="Text Box 709" o:spid="_x0000_s1512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049F0E38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710" o:spid="_x0000_s1513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" strokeweight="2.25pt">
                    <v:textbox style="layout-flow:vertical;mso-layout-flow-alt:bottom-to-top" inset=".5mm,.3mm,.5mm,.3mm">
                      <w:txbxContent>
                        <w:p w14:paraId="64F11E75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711" o:spid="_x0000_s1514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" strokeweight="2.25pt">
                    <v:textbox style="layout-flow:vertical;mso-layout-flow-alt:bottom-to-top" inset=".5mm,.3mm,.5mm,.3mm">
                      <w:txbxContent>
                        <w:p w14:paraId="112A5D7A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712" o:spid="_x0000_s1515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" strokeweight="2.25pt">
                    <v:textbox style="layout-flow:vertical;mso-layout-flow-alt:bottom-to-top" inset=".5mm,.3mm,.5mm,.3mm">
                      <w:txbxContent>
                        <w:p w14:paraId="2150C52C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Подп. дата</w:t>
                          </w:r>
                        </w:p>
                      </w:txbxContent>
                    </v:textbox>
                  </v:shape>
                </v:group>
                <v:group id="Group 713" o:spid="_x0000_s1516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<v:shape id="Text Box 714" o:spid="_x0000_s1517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" strokeweight="2.25pt">
                    <v:textbox style="layout-flow:vertical;mso-layout-flow-alt:bottom-to-top" inset=".5mm,.3mm,.5mm,.3mm">
                      <w:txbxContent>
                        <w:p w14:paraId="32A8F723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5" o:spid="_x0000_s1518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" strokeweight="2.25pt">
                    <v:textbox style="layout-flow:vertical;mso-layout-flow-alt:bottom-to-top" inset=".5mm,.3mm,.5mm,.3mm">
                      <w:txbxContent>
                        <w:p w14:paraId="171DBE80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6" o:spid="_x0000_s1519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" strokeweight="2.25pt">
                    <v:textbox style="layout-flow:vertical;mso-layout-flow-alt:bottom-to-top" inset=".5mm,.3mm,.5mm,.3mm">
                      <w:txbxContent>
                        <w:p w14:paraId="6B220499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7" o:spid="_x0000_s1520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" strokeweight="2.25pt">
                    <v:textbox style="layout-flow:vertical;mso-layout-flow-alt:bottom-to-top" inset=".5mm,.3mm,.5mm,.3mm">
                      <w:txbxContent>
                        <w:p w14:paraId="13174218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8" o:spid="_x0000_s1521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" strokeweight="2.25pt">
                    <v:textbox style="layout-flow:vertical;mso-layout-flow-alt:bottom-to-top" inset=".5mm,.3mm,.5mm,.3mm">
                      <w:txbxContent>
                        <w:p w14:paraId="7E4F4465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</v:group>
              </v:group>
              <v:rect id="Rectangle 719" o:spid="_x0000_s1522" style="position:absolute;left:1134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" strokeweight="2.25pt"/>
              <v:group id="Group 720" o:spid="_x0000_s1523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  <v:rect id="Rectangle 721" o:spid="_x0000_s1524" style="position:absolute;left:1140;top:12894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" strokeweight="2.25pt"/>
                <v:group id="Group 722" o:spid="_x0000_s1525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group id="Group 723" o:spid="_x0000_s1526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  <v:shape id="Text Box 724" o:spid="_x0000_s1527" type="#_x0000_t202" style="position:absolute;left:9096;top:9973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" strokeweight="2.25pt">
                      <v:textbox inset=".5mm,.3mm,.5mm,.3mm">
                        <w:txbxContent>
                          <w:p w14:paraId="41FFC0F1" w14:textId="77777777" w:rsidR="00DB0C2D" w:rsidRDefault="00DB0C2D" w:rsidP="00A13C6F">
                            <w:pPr>
                              <w:pStyle w:val="affffff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725" o:spid="_x0000_s1528" type="#_x0000_t202" style="position:absolute;left:9097;top:10259;width:850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" strokeweight="2.25pt">
                      <v:textbox inset=".5mm,.3mm,.5mm,.3mm">
                        <w:txbxContent>
                          <w:p w14:paraId="0B99A6E9" w14:textId="66002986" w:rsidR="00DB0C2D" w:rsidRPr="00161820" w:rsidRDefault="00DB0C2D" w:rsidP="00A13C6F">
                            <w:pPr>
                              <w:pStyle w:val="affffff9"/>
                              <w:spacing w:before="120"/>
                              <w:jc w:val="center"/>
                              <w:rPr>
                                <w:noProof w:val="0"/>
                                <w:sz w:val="22"/>
                              </w:rPr>
                            </w:pP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instrText xml:space="preserve"> PAGE  \* MERGEFORMAT </w:instrTex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separate"/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9</w:t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2</w: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726" o:spid="_x0000_s1529" type="#_x0000_t202" style="position:absolute;left:4672;top:11413;width:6236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" strokeweight="2.25pt">
                    <v:textbox inset=".5mm,.3mm,.5mm,.3mm">
                      <w:txbxContent>
                        <w:p w14:paraId="20A4E574" w14:textId="3831E92F" w:rsidR="00DB0C2D" w:rsidRPr="00D23F47" w:rsidRDefault="00DB0C2D" w:rsidP="00A13C6F">
                          <w:pPr>
                            <w:pStyle w:val="affffff9"/>
                            <w:spacing w:before="160"/>
                            <w:jc w:val="center"/>
                            <w:rPr>
                              <w:noProof w:val="0"/>
                              <w:sz w:val="32"/>
                              <w:szCs w:val="32"/>
                            </w:rPr>
                          </w:pP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instrText xml:space="preserve"> DOCPROPERTY  "Код документа"  \* MERGEFORMAT </w:instrTex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BA1191">
                            <w:rPr>
                              <w:noProof w:val="0"/>
                              <w:sz w:val="32"/>
                              <w:szCs w:val="32"/>
                            </w:rPr>
                            <w:t>АМСЯ.РРПОКД.П2-01</w: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727" o:spid="_x0000_s1530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  <v:group id="Group 728" o:spid="_x0000_s1531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    <v:shape id="Text Box 729" o:spid="_x0000_s1532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" strokeweight="2.25pt">
                        <v:textbox inset=".5mm,.3mm,.5mm,.3mm">
                          <w:txbxContent>
                            <w:p w14:paraId="71035E71" w14:textId="77777777" w:rsidR="00DB0C2D" w:rsidRDefault="00DB0C2D" w:rsidP="00A13C6F">
                              <w:pPr>
                                <w:pStyle w:val="affffff9"/>
                                <w:ind w:left="-142" w:right="-126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Изм.</w:t>
                              </w:r>
                            </w:p>
                          </w:txbxContent>
                        </v:textbox>
                      </v:shape>
                      <v:shape id="Text Box 730" o:spid="_x0000_s1533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" strokeweight="2.25pt">
                        <v:textbox inset=".5mm,.3mm,.5mm,.3mm">
                          <w:txbxContent>
                            <w:p w14:paraId="294B03F2" w14:textId="77777777" w:rsidR="00DB0C2D" w:rsidRDefault="00DB0C2D" w:rsidP="00A13C6F">
                              <w:pPr>
                                <w:pStyle w:val="affffff9"/>
                                <w:keepNext/>
                              </w:pPr>
                              <w: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731" o:spid="_x0000_s1534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" strokeweight="2.25pt">
                        <v:textbox inset=".5mm,.3mm,.5mm,.3mm">
                          <w:txbxContent>
                            <w:p w14:paraId="3DE32E29" w14:textId="77777777" w:rsidR="00DB0C2D" w:rsidRDefault="00DB0C2D" w:rsidP="00A13C6F">
                              <w:pPr>
                                <w:pStyle w:val="affffff9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732" o:spid="_x0000_s1535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" strokeweight="2.25pt">
                        <v:textbox inset=".5mm,.3mm,.5mm,.3mm">
                          <w:txbxContent>
                            <w:p w14:paraId="4F6EAD2A" w14:textId="77777777" w:rsidR="00DB0C2D" w:rsidRDefault="00DB0C2D" w:rsidP="00A13C6F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t>Подп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733" o:spid="_x0000_s1536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" strokeweight="2.25pt">
                        <v:textbox inset=".5mm,.3mm,.5mm,.3mm">
                          <w:txbxContent>
                            <w:p w14:paraId="63F60F07" w14:textId="77777777" w:rsidR="00DB0C2D" w:rsidRDefault="00DB0C2D" w:rsidP="00A13C6F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734" o:spid="_x0000_s1537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uOu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">
                      <v:group id="Group 735" o:spid="_x0000_s1538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">
                        <v:group id="Group 736" o:spid="_x0000_s1539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">
                          <v:shape id="Text Box 737" o:spid="_x0000_s1540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71AB7986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8" o:spid="_x0000_s1541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5A61FECB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9" o:spid="_x0000_s1542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7C7887FC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0" o:spid="_x0000_s1543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" strokeweight="1pt">
                            <v:textbox inset=".5mm,.3mm,.5mm,.3mm">
                              <w:txbxContent>
                                <w:p w14:paraId="3705D15F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1" o:spid="_x0000_s1544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753E090B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42" o:spid="_x0000_s1545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">
                          <v:shape id="Text Box 743" o:spid="_x0000_s1546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67EDDB89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4" o:spid="_x0000_s1547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2B0C1061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5" o:spid="_x0000_s1548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08DD2B83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6" o:spid="_x0000_s1549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27DB0500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7" o:spid="_x0000_s1550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185BA49F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748" o:spid="_x0000_s1551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" strokeweight="2.25pt"/>
                      <v:line id="Line 749" o:spid="_x0000_s1552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" strokeweight="2.25pt"/>
                      <v:line id="Line 750" o:spid="_x0000_s1553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" strokeweight="2.25pt"/>
                      <v:line id="Line 751" o:spid="_x0000_s1554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" strokeweight="2.25pt"/>
                      <v:line id="Line 752" o:spid="_x0000_s1555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" strokeweight="2.25pt"/>
                      <v:line id="Line 753" o:spid="_x0000_s1556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06AC18" w14:textId="77777777" w:rsidR="00DB0C2D" w:rsidRDefault="00DB0C2D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703296" behindDoc="0" locked="1" layoutInCell="1" allowOverlap="1" wp14:anchorId="759D8EC7" wp14:editId="387B6EF1">
              <wp:simplePos x="0" y="0"/>
              <wp:positionH relativeFrom="page">
                <wp:posOffset>287655</wp:posOffset>
              </wp:positionH>
              <wp:positionV relativeFrom="page">
                <wp:posOffset>186055</wp:posOffset>
              </wp:positionV>
              <wp:extent cx="14648815" cy="10486390"/>
              <wp:effectExtent l="0" t="0" r="19685" b="0"/>
              <wp:wrapNone/>
              <wp:docPr id="195134490" name="Группа 19513449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4648815" cy="10486390"/>
                        <a:chOff x="0" y="0"/>
                        <a:chExt cx="14651061" cy="10486456"/>
                      </a:xfrm>
                    </wpg:grpSpPr>
                    <wpg:grpSp>
                      <wpg:cNvPr id="195134491" name="Группа 195134491"/>
                      <wpg:cNvGrpSpPr/>
                      <wpg:grpSpPr>
                        <a:xfrm>
                          <a:off x="0" y="5112689"/>
                          <a:ext cx="432000" cy="5220000"/>
                          <a:chOff x="0" y="0"/>
                          <a:chExt cx="432000" cy="5220000"/>
                        </a:xfrm>
                      </wpg:grpSpPr>
                      <wpg:grpSp>
                        <wpg:cNvPr id="195134492" name="Группа 195134492"/>
                        <wpg:cNvGrpSpPr/>
                        <wpg:grpSpPr>
                          <a:xfrm>
                            <a:off x="0" y="0"/>
                            <a:ext cx="432000" cy="5220000"/>
                            <a:chOff x="0" y="0"/>
                            <a:chExt cx="432000" cy="5220000"/>
                          </a:xfrm>
                        </wpg:grpSpPr>
                        <wps:wsp>
                          <wps:cNvPr id="195134493" name="Rectangle 9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32000" cy="5220000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36000" rIns="91440" bIns="45720" anchor="t" anchorCtr="0" upright="1">
                            <a:noAutofit/>
                          </wps:bodyPr>
                        </wps:wsp>
                        <wpg:grpSp>
                          <wpg:cNvPr id="195134494" name="Группа 195134494"/>
                          <wpg:cNvGrpSpPr/>
                          <wpg:grpSpPr>
                            <a:xfrm>
                              <a:off x="0" y="0"/>
                              <a:ext cx="432000" cy="5220000"/>
                              <a:chOff x="0" y="0"/>
                              <a:chExt cx="432000" cy="5220000"/>
                            </a:xfrm>
                          </wpg:grpSpPr>
                          <wpg:grpSp>
                            <wpg:cNvPr id="195134495" name="Группа 195134495"/>
                            <wpg:cNvGrpSpPr/>
                            <wpg:grpSpPr>
                              <a:xfrm>
                                <a:off x="0" y="1261068"/>
                                <a:ext cx="432000" cy="3060000"/>
                                <a:chOff x="0" y="0"/>
                                <a:chExt cx="432000" cy="3059723"/>
                              </a:xfrm>
                            </wpg:grpSpPr>
                            <wps:wsp>
                              <wps:cNvPr id="195134496" name="Line 76"/>
                              <wps:cNvCnPr/>
                              <wps:spPr bwMode="auto">
                                <a:xfrm flipH="1">
                                  <a:off x="0" y="0"/>
                                  <a:ext cx="432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497" name="Line 77"/>
                              <wps:cNvCnPr/>
                              <wps:spPr bwMode="auto">
                                <a:xfrm flipH="1">
                                  <a:off x="0" y="899328"/>
                                  <a:ext cx="432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498" name="Line 78"/>
                              <wps:cNvCnPr/>
                              <wps:spPr bwMode="auto">
                                <a:xfrm flipH="1">
                                  <a:off x="0" y="1803679"/>
                                  <a:ext cx="432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499" name="Line 79"/>
                              <wps:cNvCnPr/>
                              <wps:spPr bwMode="auto">
                                <a:xfrm flipH="1">
                                  <a:off x="0" y="3059723"/>
                                  <a:ext cx="432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95134500" name="Line 92"/>
                            <wps:cNvCnPr/>
                            <wps:spPr bwMode="auto">
                              <a:xfrm flipV="1">
                                <a:off x="180870" y="0"/>
                                <a:ext cx="0" cy="52200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195134501" name="Группа 195134501"/>
                        <wpg:cNvGrpSpPr/>
                        <wpg:grpSpPr>
                          <a:xfrm>
                            <a:off x="6798" y="37392"/>
                            <a:ext cx="388800" cy="5148000"/>
                            <a:chOff x="0" y="0"/>
                            <a:chExt cx="387355" cy="5148000"/>
                          </a:xfrm>
                        </wpg:grpSpPr>
                        <wpg:grpSp>
                          <wpg:cNvPr id="195134502" name="Группа 195134502"/>
                          <wpg:cNvGrpSpPr/>
                          <wpg:grpSpPr>
                            <a:xfrm>
                              <a:off x="0" y="0"/>
                              <a:ext cx="165600" cy="5148000"/>
                              <a:chOff x="0" y="0"/>
                              <a:chExt cx="165600" cy="5148455"/>
                            </a:xfrm>
                          </wpg:grpSpPr>
                          <wps:wsp>
                            <wps:cNvPr id="195134503" name="Text Box 8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5600" cy="118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6E2E6EA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  <wps:wsp>
                            <wps:cNvPr id="195134504" name="Text Box 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1257725"/>
                                <a:ext cx="1656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09C1861D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Инв № дубл.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  <wps:wsp>
                            <wps:cNvPr id="195134505" name="Text Box 8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4320455"/>
                                <a:ext cx="1656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042B79D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Инв № подл.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  <wps:wsp>
                            <wps:cNvPr id="195134506" name="Text Box 8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58528"/>
                                <a:ext cx="1656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A8ADAE6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Взамен инв. №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  <wps:wsp>
                            <wps:cNvPr id="195134507" name="Text Box 8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3059331"/>
                                <a:ext cx="165600" cy="118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BFC93BB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</wpg:grpSp>
                        <wpg:grpSp>
                          <wpg:cNvPr id="195134508" name="Группа 195134508"/>
                          <wpg:cNvGrpSpPr/>
                          <wpg:grpSpPr>
                            <a:xfrm>
                              <a:off x="207355" y="0"/>
                              <a:ext cx="180000" cy="5148000"/>
                              <a:chOff x="0" y="0"/>
                              <a:chExt cx="180000" cy="5148455"/>
                            </a:xfrm>
                          </wpg:grpSpPr>
                          <wps:wsp>
                            <wps:cNvPr id="195134509" name="Text Box 8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3059331"/>
                                <a:ext cx="180000" cy="118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3BC2F3E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95134510" name="Text Box 8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58528"/>
                                <a:ext cx="1800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56D5436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95134511" name="Text Box 8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1257725"/>
                                <a:ext cx="1800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E446AAB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95134512" name="Text Box 9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000" cy="118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1BCEDCC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95134513" name="Text Box 8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4320455"/>
                                <a:ext cx="1800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7FB967B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</wpg:grpSp>
                      </wpg:grpSp>
                    </wpg:grpSp>
                    <wpg:grpSp>
                      <wpg:cNvPr id="195134514" name="Группа 195134514"/>
                      <wpg:cNvGrpSpPr/>
                      <wpg:grpSpPr>
                        <a:xfrm>
                          <a:off x="7991061" y="9787672"/>
                          <a:ext cx="6660000" cy="698784"/>
                          <a:chOff x="0" y="-384"/>
                          <a:chExt cx="6660000" cy="698784"/>
                        </a:xfrm>
                      </wpg:grpSpPr>
                      <wpg:grpSp>
                        <wpg:cNvPr id="195134515" name="Группа 195134515"/>
                        <wpg:cNvGrpSpPr/>
                        <wpg:grpSpPr>
                          <a:xfrm>
                            <a:off x="0" y="-384"/>
                            <a:ext cx="6660000" cy="698784"/>
                            <a:chOff x="0" y="-385"/>
                            <a:chExt cx="6659926" cy="699940"/>
                          </a:xfrm>
                        </wpg:grpSpPr>
                        <wpg:grpSp>
                          <wpg:cNvPr id="195134516" name="Группа 195134516"/>
                          <wpg:cNvGrpSpPr/>
                          <wpg:grpSpPr>
                            <a:xfrm>
                              <a:off x="0" y="-385"/>
                              <a:ext cx="6659926" cy="545917"/>
                              <a:chOff x="0" y="-386"/>
                              <a:chExt cx="6660000" cy="547546"/>
                            </a:xfrm>
                          </wpg:grpSpPr>
                          <wpg:grpSp>
                            <wpg:cNvPr id="195134517" name="Группа 195134517"/>
                            <wpg:cNvGrpSpPr/>
                            <wpg:grpSpPr>
                              <a:xfrm>
                                <a:off x="0" y="0"/>
                                <a:ext cx="6660000" cy="540000"/>
                                <a:chOff x="0" y="0"/>
                                <a:chExt cx="6660317" cy="540000"/>
                              </a:xfrm>
                            </wpg:grpSpPr>
                            <wps:wsp>
                              <wps:cNvPr id="195134518" name="Line 102"/>
                              <wps:cNvCnPr/>
                              <wps:spPr bwMode="auto">
                                <a:xfrm flipH="1">
                                  <a:off x="2341266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519" name="Line 112"/>
                              <wps:cNvCnPr/>
                              <wps:spPr bwMode="auto">
                                <a:xfrm>
                                  <a:off x="6300317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520" name="Line 113"/>
                              <wps:cNvCnPr/>
                              <wps:spPr bwMode="auto">
                                <a:xfrm>
                                  <a:off x="6300317" y="251209"/>
                                  <a:ext cx="3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521" name="Прямая соединительная линия 18"/>
                              <wps:cNvCnPr/>
                              <wps:spPr>
                                <a:xfrm>
                                  <a:off x="0" y="0"/>
                                  <a:ext cx="66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95134522" name="Line 98"/>
                              <wps:cNvCnPr/>
                              <wps:spPr bwMode="auto">
                                <a:xfrm flipH="1">
                                  <a:off x="6129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523" name="Line 99"/>
                              <wps:cNvCnPr/>
                              <wps:spPr bwMode="auto">
                                <a:xfrm>
                                  <a:off x="256233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524" name="Line 100"/>
                              <wps:cNvCnPr/>
                              <wps:spPr bwMode="auto">
                                <a:xfrm>
                                  <a:off x="1441939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525" name="Line 101"/>
                              <wps:cNvCnPr/>
                              <wps:spPr bwMode="auto">
                                <a:xfrm flipH="1">
                                  <a:off x="19845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526" name="Line 103"/>
                              <wps:cNvCnPr/>
                              <wps:spPr bwMode="auto">
                                <a:xfrm>
                                  <a:off x="0" y="18087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527" name="Line 133"/>
                              <wps:cNvCnPr/>
                              <wps:spPr bwMode="auto">
                                <a:xfrm>
                                  <a:off x="0" y="36174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95134528" name="Группа 195134528"/>
                            <wpg:cNvGrpSpPr/>
                            <wpg:grpSpPr>
                              <a:xfrm>
                                <a:off x="20097" y="-386"/>
                                <a:ext cx="6624000" cy="547546"/>
                                <a:chOff x="0" y="-5410"/>
                                <a:chExt cx="6624039" cy="547546"/>
                              </a:xfrm>
                            </wpg:grpSpPr>
                            <wpg:grpSp>
                              <wpg:cNvPr id="195134529" name="Группа 195134529"/>
                              <wpg:cNvGrpSpPr/>
                              <wpg:grpSpPr>
                                <a:xfrm>
                                  <a:off x="2321071" y="-5410"/>
                                  <a:ext cx="4302968" cy="547546"/>
                                  <a:chOff x="-180980" y="-5416"/>
                                  <a:chExt cx="4303257" cy="548192"/>
                                </a:xfrm>
                              </wpg:grpSpPr>
                              <wps:wsp>
                                <wps:cNvPr id="195134530" name="Rectangle 1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0"/>
                                    <a:ext cx="324000" cy="237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9C8D1C4" w14:textId="77777777" w:rsidR="00DB0C2D" w:rsidRPr="00CB1016" w:rsidRDefault="00DB0C2D" w:rsidP="00043655">
                                      <w:pPr>
                                        <w:pStyle w:val="348"/>
                                      </w:pPr>
                                      <w:r w:rsidRPr="00CB1016"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4531" name="Rectangle 1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256233"/>
                                    <a:ext cx="324000" cy="2808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8240106" w14:textId="77777777" w:rsidR="00DB0C2D" w:rsidRPr="005374BE" w:rsidRDefault="00DB0C2D" w:rsidP="00043655">
                                      <w:pPr>
                                        <w:pStyle w:val="346"/>
                                      </w:pPr>
                                      <w:r>
                                        <w:rPr>
                                          <w:lang w:val="en-US"/>
                                        </w:rPr>
                                        <w:fldChar w:fldCharType="begin"/>
                                      </w:r>
                                      <w:r>
                                        <w:rPr>
                                          <w:lang w:val="en-US"/>
                                        </w:rPr>
                                        <w:instrText xml:space="preserve"> PAGE  \* Arabic  \* MERGEFORMAT </w:instrText>
                                      </w:r>
                                      <w:r>
                                        <w:rPr>
                                          <w:lang w:val="en-US"/>
                                        </w:rPr>
                                        <w:fldChar w:fldCharType="separate"/>
                                      </w:r>
                                      <w:r>
                                        <w:rPr>
                                          <w:noProof/>
                                          <w:lang w:val="en-US"/>
                                        </w:rPr>
                                        <w:t>2</w:t>
                                      </w:r>
                                      <w:r>
                                        <w:rPr>
                                          <w:lang w:val="en-US"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4532" name="Rectangle 1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180980" y="-5416"/>
                                    <a:ext cx="3959151" cy="548192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848458F" w14:textId="3188696F" w:rsidR="00DB0C2D" w:rsidRPr="00D23F47" w:rsidRDefault="00DB0C2D" w:rsidP="00C43A1B">
                                      <w:pPr>
                                        <w:pStyle w:val="affffff9"/>
                                        <w:spacing w:before="160"/>
                                        <w:jc w:val="center"/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D23F47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fldChar w:fldCharType="begin"/>
                                      </w:r>
                                      <w:r w:rsidRPr="00D23F47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instrText xml:space="preserve"> DOCPROPERTY  "Код документа"  \* MERGEFORMAT </w:instrText>
                                      </w:r>
                                      <w:r w:rsidRPr="00D23F47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fldChar w:fldCharType="separate"/>
                                      </w:r>
                                      <w:r w:rsidR="00BA1191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t>АМСЯ.РРПОКД.П2-01</w:t>
                                      </w:r>
                                      <w:r w:rsidRPr="00D23F47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fldChar w:fldCharType="end"/>
                                      </w:r>
                                    </w:p>
                                    <w:p w14:paraId="27A13486" w14:textId="77777777" w:rsidR="00DB0C2D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4400" rIns="12700" bIns="12700" anchor="ctr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95134533" name="Группа 195134533"/>
                              <wpg:cNvGrpSpPr/>
                              <wpg:grpSpPr>
                                <a:xfrm>
                                  <a:off x="0" y="0"/>
                                  <a:ext cx="2304000" cy="525600"/>
                                  <a:chOff x="0" y="0"/>
                                  <a:chExt cx="2303525" cy="527340"/>
                                </a:xfrm>
                              </wpg:grpSpPr>
                              <wps:wsp>
                                <wps:cNvPr id="195134534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E68CDA5" w14:textId="77777777" w:rsidR="00DB0C2D" w:rsidRPr="00945CCC" w:rsidRDefault="00DB0C2D" w:rsidP="00043655">
                                      <w:pPr>
                                        <w:pStyle w:val="348"/>
                                      </w:pPr>
                                      <w:r w:rsidRPr="00945CCC"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35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361740"/>
                                    <a:ext cx="23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5A63265" w14:textId="77777777" w:rsidR="00DB0C2D" w:rsidRDefault="00DB0C2D" w:rsidP="00043655">
                                      <w:pPr>
                                        <w:pStyle w:val="348"/>
                                      </w:pPr>
                                      <w:r w:rsidRPr="00736406">
                                        <w:t>Изм</w:t>
                                      </w:r>
                                      <w:r w:rsidRPr="000411E6"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36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36174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3E8257C" w14:textId="77777777" w:rsidR="00DB0C2D" w:rsidRPr="005E4A3B" w:rsidRDefault="00DB0C2D" w:rsidP="00043655">
                                      <w:pPr>
                                        <w:pStyle w:val="348"/>
                                      </w:pPr>
                                      <w:r w:rsidRPr="005E4A3B"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37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BF2C2E3" w14:textId="77777777" w:rsidR="00DB0C2D" w:rsidRPr="000411E6" w:rsidRDefault="00DB0C2D" w:rsidP="00043655">
                                      <w:pPr>
                                        <w:pStyle w:val="348"/>
                                      </w:pPr>
                                      <w:r w:rsidRPr="000411E6"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38" name="Rectangle 1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457011" y="361740"/>
                                    <a:ext cx="468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B2B6B30" w14:textId="77777777" w:rsidR="00DB0C2D" w:rsidRPr="005E4A3B" w:rsidRDefault="00DB0C2D" w:rsidP="00043655">
                                      <w:pPr>
                                        <w:pStyle w:val="348"/>
                                      </w:pPr>
                                      <w:r w:rsidRPr="005E4A3B">
                                        <w:t>Подп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39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BBBD96C" w14:textId="77777777" w:rsidR="00DB0C2D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40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18087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090B490" w14:textId="77777777" w:rsidR="00DB0C2D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41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A6BD839" w14:textId="77777777" w:rsidR="00DB0C2D" w:rsidRPr="00945CCC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42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652C95D" w14:textId="77777777" w:rsidR="00DB0C2D" w:rsidRPr="00945CCC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43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103D9A4" w14:textId="77777777" w:rsidR="00DB0C2D" w:rsidRPr="005E4A3B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44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18087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BC12EC9" w14:textId="77777777" w:rsidR="00DB0C2D" w:rsidRPr="005E4A3B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45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D2CB66E" w14:textId="77777777" w:rsidR="00DB0C2D" w:rsidRPr="000411E6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546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75F5288" w14:textId="77777777" w:rsidR="00DB0C2D" w:rsidRPr="000411E6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  <wpg:grpSp>
                          <wpg:cNvPr id="195134547" name="Группа 195134547"/>
                          <wpg:cNvGrpSpPr/>
                          <wpg:grpSpPr>
                            <a:xfrm>
                              <a:off x="2955340" y="534010"/>
                              <a:ext cx="3240000" cy="165545"/>
                              <a:chOff x="-216376" y="0"/>
                              <a:chExt cx="3240772" cy="165600"/>
                            </a:xfrm>
                          </wpg:grpSpPr>
                          <wps:wsp>
                            <wps:cNvPr id="195134548" name="Rectangle 1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16376" y="0"/>
                                <a:ext cx="1296716" cy="165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EEE0A90" w14:textId="77777777" w:rsidR="00DB0C2D" w:rsidRPr="006C5C53" w:rsidRDefault="00DB0C2D" w:rsidP="00043655">
                                  <w:pPr>
                                    <w:pStyle w:val="348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Копировал</w:t>
                                  </w:r>
                                </w:p>
                              </w:txbxContent>
                            </wps:txbx>
                            <wps:bodyPr rot="0" vert="horz" wrap="square" lIns="12700" tIns="14400" rIns="12700" bIns="12700" anchor="ctr" anchorCtr="0" upright="1">
                              <a:noAutofit/>
                            </wps:bodyPr>
                          </wps:wsp>
                          <wps:wsp>
                            <wps:cNvPr id="195134549" name="Rectangle 1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60396" y="0"/>
                                <a:ext cx="864000" cy="165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0D182A61" w14:textId="77777777" w:rsidR="00DB0C2D" w:rsidRDefault="00DB0C2D" w:rsidP="00043655">
                                  <w:pPr>
                                    <w:pStyle w:val="348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Формат А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3</w:t>
                                  </w:r>
                                </w:p>
                                <w:p w14:paraId="731E8CA6" w14:textId="77777777" w:rsidR="00DB0C2D" w:rsidRPr="001F58C5" w:rsidRDefault="00DB0C2D" w:rsidP="00043655">
                                  <w:pPr>
                                    <w:pStyle w:val="348"/>
                                    <w:rPr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4400" rIns="12700" bIns="12700" anchor="ctr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95134550" name="Line 99"/>
                        <wps:cNvCnPr/>
                        <wps:spPr bwMode="auto">
                          <a:xfrm>
                            <a:off x="0" y="0"/>
                            <a:ext cx="0" cy="5364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195134551" name="Rectangle 74"/>
                      <wps:cNvSpPr>
                        <a:spLocks noChangeArrowheads="1"/>
                      </wps:cNvSpPr>
                      <wps:spPr bwMode="auto">
                        <a:xfrm>
                          <a:off x="431851" y="0"/>
                          <a:ext cx="14218070" cy="1033166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3600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759D8EC7" id="Группа 195134490" o:spid="_x0000_s1557" style="position:absolute;margin-left:22.65pt;margin-top:14.65pt;width:1153.45pt;height:825.7pt;z-index:251703296;mso-position-horizontal-relative:page;mso-position-vertical-relative:page;mso-width-relative:margin;mso-height-relative:margin" coordsize="146510,104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">
              <v:group id="Группа 195134491" o:spid="_x0000_s1558" style="position:absolute;top:51126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">
                <v:group id="Группа 195134492" o:spid="_x0000_s1559" style="position:absolute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">
                  <v:rect id="Rectangle 91" o:spid="_x0000_s1560" style="position:absolute;width:4320;height:522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" filled="f" strokeweight="1.5pt">
                    <v:textbox inset=",1mm"/>
                  </v:rect>
                  <v:group id="Группа 195134494" o:spid="_x0000_s1561" style="position:absolute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">
                    <v:group id="Группа 195134495" o:spid="_x0000_s1562" style="position:absolute;top:12610;width:4320;height:30600" coordsize="4320,30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">
                      <v:line id="Line 76" o:spid="_x0000_s1563" style="position:absolute;flip:x;visibility:visible;mso-wrap-style:square" from="0,0" to="432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" strokeweight="1.5pt"/>
                      <v:line id="Line 77" o:spid="_x0000_s1564" style="position:absolute;flip:x;visibility:visible;mso-wrap-style:square" from="0,8993" to="4320,89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" strokeweight="1.5pt"/>
                      <v:line id="Line 78" o:spid="_x0000_s1565" style="position:absolute;flip:x;visibility:visible;mso-wrap-style:square" from="0,18036" to="4320,18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" strokeweight="1.5pt"/>
                      <v:line id="Line 79" o:spid="_x0000_s1566" style="position:absolute;flip:x;visibility:visible;mso-wrap-style:square" from="0,30597" to="4320,30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" strokeweight="1.5pt"/>
                    </v:group>
                    <v:line id="Line 92" o:spid="_x0000_s1567" style="position:absolute;flip:y;visibility:visible;mso-wrap-style:square" from="1808,0" to="1808,52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" strokeweight="1.5pt"/>
                  </v:group>
                </v:group>
                <v:group id="Группа 195134501" o:spid="_x0000_s1568" style="position:absolute;left:67;top:373;width:3888;height:51480" coordsize="3873,514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">
                  <v:group id="Группа 195134502" o:spid="_x0000_s1569" style="position:absolute;width:1656;height:51480" coordsize="1656,51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80" o:spid="_x0000_s1570" type="#_x0000_t202" style="position:absolute;width:1656;height:118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" filled="f" stroked="f" strokeweight="1.5pt">
                      <v:textbox style="layout-flow:vertical;mso-layout-flow-alt:bottom-to-top" inset=".4mm,.4mm,.4mm,.4mm">
                        <w:txbxContent>
                          <w:p w14:paraId="46E2E6EA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 xml:space="preserve">Подп. </w:t>
                            </w:r>
                            <w:r>
                              <w:t>и дата</w:t>
                            </w:r>
                          </w:p>
                        </w:txbxContent>
                      </v:textbox>
                    </v:shape>
                    <v:shape id="Text Box 81" o:spid="_x0000_s1571" type="#_x0000_t202" style="position:absolute;top:12577;width:1656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" filled="f" stroked="f" strokeweight="1.5pt">
                      <v:textbox style="layout-flow:vertical;mso-layout-flow-alt:bottom-to-top" inset=".4mm,.4mm,.4mm,.4mm">
                        <w:txbxContent>
                          <w:p w14:paraId="09C1861D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 xml:space="preserve">Инв </w:t>
                            </w:r>
                            <w:r>
                              <w:t>№ дубл.</w:t>
                            </w:r>
                          </w:p>
                        </w:txbxContent>
                      </v:textbox>
                    </v:shape>
                    <v:shape id="Text Box 83" o:spid="_x0000_s1572" type="#_x0000_t202" style="position:absolute;top:43204;width:1656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" filled="f" stroked="f" strokeweight="1.5pt">
                      <v:textbox style="layout-flow:vertical;mso-layout-flow-alt:bottom-to-top" inset=".4mm,.4mm,.4mm,.4mm">
                        <w:txbxContent>
                          <w:p w14:paraId="6042B79D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 xml:space="preserve">Инв </w:t>
                            </w:r>
                            <w:r>
                              <w:t>№ подл.</w:t>
                            </w:r>
                          </w:p>
                        </w:txbxContent>
                      </v:textbox>
                    </v:shape>
                    <v:shape id="Text Box 85" o:spid="_x0000_s1573" type="#_x0000_t202" style="position:absolute;top:21585;width:1656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" filled="f" stroked="f" strokeweight="1.5pt">
                      <v:textbox style="layout-flow:vertical;mso-layout-flow-alt:bottom-to-top" inset=".4mm,.4mm,.4mm,.4mm">
                        <w:txbxContent>
                          <w:p w14:paraId="7A8ADAE6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 xml:space="preserve">Взамен </w:t>
                            </w:r>
                            <w:r>
                              <w:t>инв. №</w:t>
                            </w:r>
                          </w:p>
                        </w:txbxContent>
                      </v:textbox>
                    </v:shape>
                    <v:shape id="Text Box 86" o:spid="_x0000_s1574" type="#_x0000_t202" style="position:absolute;top:30593;width:1656;height:118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" filled="f" stroked="f" strokeweight="1.5pt">
                      <v:textbox style="layout-flow:vertical;mso-layout-flow-alt:bottom-to-top" inset=".4mm,.4mm,.4mm,.4mm">
                        <w:txbxContent>
                          <w:p w14:paraId="3BFC93BB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 xml:space="preserve">Подп. </w:t>
                            </w:r>
                            <w:r>
                              <w:t>и дата</w:t>
                            </w:r>
                          </w:p>
                        </w:txbxContent>
                      </v:textbox>
                    </v:shape>
                  </v:group>
                  <v:group id="Группа 195134508" o:spid="_x0000_s1575" style="position:absolute;left:2073;width:1800;height:51480" coordsize="1800,51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">
                    <v:shape id="Text Box 87" o:spid="_x0000_s1576" type="#_x0000_t202" style="position:absolute;top:30593;width:1800;height:118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" filled="f" stroked="f" strokeweight="1.5pt">
                      <v:textbox style="layout-flow:vertical;mso-layout-flow-alt:bottom-to-top" inset="0,0,0,0">
                        <w:txbxContent>
                          <w:p w14:paraId="63BC2F3E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  <v:shape id="Text Box 88" o:spid="_x0000_s1577" type="#_x0000_t202" style="position:absolute;top:21585;width:1800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" filled="f" stroked="f" strokeweight="1.5pt">
                      <v:textbox style="layout-flow:vertical;mso-layout-flow-alt:bottom-to-top" inset="0,0,0,0">
                        <w:txbxContent>
                          <w:p w14:paraId="456D5436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  <v:shape id="Text Box 89" o:spid="_x0000_s1578" type="#_x0000_t202" style="position:absolute;top:12577;width:1800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" filled="f" stroked="f" strokeweight="1.5pt">
                      <v:textbox style="layout-flow:vertical;mso-layout-flow-alt:bottom-to-top" inset="0,0,0,0">
                        <w:txbxContent>
                          <w:p w14:paraId="0E446AAB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  <v:shape id="Text Box 90" o:spid="_x0000_s1579" type="#_x0000_t202" style="position:absolute;width:1800;height:118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" filled="f" stroked="f" strokeweight="1.5pt">
                      <v:textbox style="layout-flow:vertical;mso-layout-flow-alt:bottom-to-top" inset="0,0,0,0">
                        <w:txbxContent>
                          <w:p w14:paraId="71BCEDCC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  <v:shape id="Text Box 87" o:spid="_x0000_s1580" type="#_x0000_t202" style="position:absolute;top:43204;width:1800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" filled="f" stroked="f" strokeweight="1.5pt">
                      <v:textbox style="layout-flow:vertical;mso-layout-flow-alt:bottom-to-top" inset="0,0,0,0">
                        <w:txbxContent>
                          <w:p w14:paraId="77FB967B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</v:group>
                </v:group>
              </v:group>
              <v:group id="Группа 195134514" o:spid="_x0000_s1581" style="position:absolute;left:79910;top:97876;width:66600;height:6988" coordorigin=",-3" coordsize="66600,69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">
                <v:group id="Группа 195134515" o:spid="_x0000_s1582" style="position:absolute;top:-3;width:66600;height:6987" coordorigin=",-3" coordsize="66599,69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">
                  <v:group id="Группа 195134516" o:spid="_x0000_s1583" style="position:absolute;top:-3;width:66599;height:5458" coordorigin=",-3" coordsize="66600,54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">
                    <v:group id="Группа 195134517" o:spid="_x0000_s1584" style="position:absolute;width:66600;height:5400" coordsize="66603,5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">
                      <v:line id="Line 102" o:spid="_x0000_s1585" style="position:absolute;flip:x;visibility:visible;mso-wrap-style:square" from="23412,0" to="2341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" strokeweight="1.5pt">
                        <v:stroke startarrowwidth="narrow" startarrowlength="short" endarrowwidth="narrow" endarrowlength="short"/>
                      </v:line>
                      <v:line id="Line 112" o:spid="_x0000_s1586" style="position:absolute;visibility:visible;mso-wrap-style:square" from="63003,0" to="63003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13" o:spid="_x0000_s1587" style="position:absolute;visibility:visible;mso-wrap-style:square" from="63003,2512" to="66603,2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" strokeweight="1.5pt">
                        <v:stroke startarrowwidth="narrow" startarrowlength="short" endarrowwidth="narrow" endarrowlength="short"/>
                      </v:line>
                      <v:line id="Прямая соединительная линия 18" o:spid="_x0000_s1588" style="position:absolute;visibility:visible;mso-wrap-style:square" from="0,0" to="6660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" strokecolor="windowText" strokeweight="1.5pt"/>
                      <v:line id="Line 98" o:spid="_x0000_s1589" style="position:absolute;flip:x;visibility:visible;mso-wrap-style:square" from="6129,0" to="612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" strokeweight="1.5pt">
                        <v:stroke startarrowwidth="narrow" startarrowlength="short" endarrowwidth="narrow" endarrowlength="short"/>
                      </v:line>
                      <v:line id="Line 99" o:spid="_x0000_s1590" style="position:absolute;visibility:visible;mso-wrap-style:square" from="2562,0" to="256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0" o:spid="_x0000_s1591" style="position:absolute;visibility:visible;mso-wrap-style:square" from="14419,0" to="1441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1" o:spid="_x0000_s1592" style="position:absolute;flip:x;visibility:visible;mso-wrap-style:square" from="19845,0" to="19845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3" o:spid="_x0000_s1593" style="position:absolute;visibility:visible;mso-wrap-style:square" from="0,1808" to="23400,18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">
                        <v:stroke startarrowwidth="narrow" startarrowlength="short" endarrowwidth="narrow" endarrowlength="short"/>
                      </v:line>
                      <v:line id="Line 133" o:spid="_x0000_s1594" style="position:absolute;visibility:visible;mso-wrap-style:square" from="0,3617" to="23400,36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</v:group>
                    <v:group id="Группа 195134528" o:spid="_x0000_s1595" style="position:absolute;left:200;top:-3;width:66240;height:5474" coordorigin=",-54" coordsize="66240,54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">
                      <v:group id="Группа 195134529" o:spid="_x0000_s1596" style="position:absolute;left:23210;top:-54;width:43030;height:5475" coordorigin="-1809,-54" coordsize="43032,5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">
                        <v:rect id="Rectangle 123" o:spid="_x0000_s1597" style="position:absolute;left:37982;width:3240;height:2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" filled="f" stroked="f">
                          <v:textbox inset="1pt,.4mm,1pt,1pt">
                            <w:txbxContent>
                              <w:p w14:paraId="09C8D1C4" w14:textId="77777777" w:rsidR="00DB0C2D" w:rsidRPr="00CB1016" w:rsidRDefault="00DB0C2D" w:rsidP="00043655">
                                <w:pPr>
                                  <w:pStyle w:val="348"/>
                                </w:pPr>
                                <w:r w:rsidRPr="00CB1016"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26" o:spid="_x0000_s1598" style="position:absolute;left:37982;top:2562;width:3240;height:28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" filled="f" stroked="f">
                          <v:textbox inset="1pt,.4mm,1pt,1pt">
                            <w:txbxContent>
                              <w:p w14:paraId="78240106" w14:textId="77777777" w:rsidR="00DB0C2D" w:rsidRPr="005374BE" w:rsidRDefault="00DB0C2D" w:rsidP="00043655">
                                <w:pPr>
                                  <w:pStyle w:val="346"/>
                                </w:pPr>
                                <w:r>
                                  <w:rPr>
                                    <w:lang w:val="en-US"/>
                                  </w:rPr>
                                  <w:fldChar w:fldCharType="begin"/>
                                </w:r>
                                <w:r>
                                  <w:rPr>
                                    <w:lang w:val="en-US"/>
                                  </w:rPr>
                                  <w:instrText xml:space="preserve"> PAGE  \* Arabic  \* MERGEFORMAT </w:instrText>
                                </w:r>
                                <w:r>
                                  <w:rPr>
                                    <w:lang w:val="en-US"/>
                                  </w:rP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lang w:val="en-US"/>
                                  </w:rPr>
                                  <w:t>2</w:t>
                                </w:r>
                                <w:r>
                                  <w:rPr>
                                    <w:lang w:val="en-US"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rect>
                        <v:rect id="Rectangle 128" o:spid="_x0000_s1599" style="position:absolute;left:-1809;top:-54;width:39590;height:54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" filled="f" stroked="f">
                          <v:textbox inset="1pt,.4mm,1pt,1pt">
                            <w:txbxContent>
                              <w:p w14:paraId="1848458F" w14:textId="3188696F" w:rsidR="00DB0C2D" w:rsidRPr="00D23F47" w:rsidRDefault="00DB0C2D" w:rsidP="00C43A1B">
                                <w:pPr>
                                  <w:pStyle w:val="affffff9"/>
                                  <w:spacing w:before="160"/>
                                  <w:jc w:val="center"/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</w:pP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  <w:p w14:paraId="27A13486" w14:textId="77777777" w:rsidR="00DB0C2D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</v:group>
                      <v:group id="Группа 195134533" o:spid="_x0000_s1600" style="position:absolute;width:23040;height:5256" coordsize="23035,5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">
                        <v:rect id="Rectangle 119" o:spid="_x0000_s1601" style="position:absolute;left:2512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" filled="f" stroked="f">
                          <v:textbox inset="0,0,0,0">
                            <w:txbxContent>
                              <w:p w14:paraId="6E68CDA5" w14:textId="77777777" w:rsidR="00DB0C2D" w:rsidRPr="00945CCC" w:rsidRDefault="00DB0C2D" w:rsidP="00043655">
                                <w:pPr>
                                  <w:pStyle w:val="348"/>
                                </w:pPr>
                                <w:r w:rsidRPr="00945CCC"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15" o:spid="_x0000_s1602" style="position:absolute;top:3617;width:23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" filled="f" stroked="f">
                          <v:textbox inset="0,0,0,0">
                            <w:txbxContent>
                              <w:p w14:paraId="45A63265" w14:textId="77777777" w:rsidR="00DB0C2D" w:rsidRDefault="00DB0C2D" w:rsidP="00043655">
                                <w:pPr>
                                  <w:pStyle w:val="348"/>
                                </w:pPr>
                                <w:r w:rsidRPr="00736406">
                                  <w:t>Изм</w:t>
                                </w:r>
                                <w:r w:rsidRPr="000411E6"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120" o:spid="_x0000_s1603" style="position:absolute;left:6280;top:3617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" filled="f" stroked="f">
                          <v:textbox inset="0,0,0,0">
                            <w:txbxContent>
                              <w:p w14:paraId="13E8257C" w14:textId="77777777" w:rsidR="00DB0C2D" w:rsidRPr="005E4A3B" w:rsidRDefault="00DB0C2D" w:rsidP="00043655">
                                <w:pPr>
                                  <w:pStyle w:val="348"/>
                                </w:pPr>
                                <w:r w:rsidRPr="005E4A3B">
                                  <w:t>№ докум.</w:t>
                                </w:r>
                              </w:p>
                            </w:txbxContent>
                          </v:textbox>
                        </v:rect>
                        <v:rect id="Rectangle 121" o:spid="_x0000_s1604" style="position:absolute;left:19795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" filled="f" stroked="f">
                          <v:textbox inset="0,0,0,0">
                            <w:txbxContent>
                              <w:p w14:paraId="4BF2C2E3" w14:textId="77777777" w:rsidR="00DB0C2D" w:rsidRPr="000411E6" w:rsidRDefault="00DB0C2D" w:rsidP="00043655">
                                <w:pPr>
                                  <w:pStyle w:val="348"/>
                                </w:pPr>
                                <w:r w:rsidRPr="000411E6">
                                  <w:t>Дата</w:t>
                                </w:r>
                              </w:p>
                            </w:txbxContent>
                          </v:textbox>
                        </v:rect>
                        <v:rect id="Rectangle 143" o:spid="_x0000_s1605" style="position:absolute;left:14570;top:3617;width:468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" filled="f" stroked="f">
                          <v:textbox inset="0,0,0,0">
                            <w:txbxContent>
                              <w:p w14:paraId="3B2B6B30" w14:textId="77777777" w:rsidR="00DB0C2D" w:rsidRPr="005E4A3B" w:rsidRDefault="00DB0C2D" w:rsidP="00043655">
                                <w:pPr>
                                  <w:pStyle w:val="348"/>
                                </w:pPr>
                                <w:r w:rsidRPr="005E4A3B">
                                  <w:t>Подп.</w:t>
                                </w:r>
                              </w:p>
                            </w:txbxContent>
                          </v:textbox>
                        </v:rect>
                        <v:rect id="Rectangle 115" o:spid="_x0000_s1606" style="position:absolute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" filled="f" stroked="f">
                          <v:textbox inset="0,0,0,0">
                            <w:txbxContent>
                              <w:p w14:paraId="0BBBD96C" w14:textId="77777777" w:rsidR="00DB0C2D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5" o:spid="_x0000_s1607" style="position:absolute;top:1808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" filled="f" stroked="f">
                          <v:textbox inset="0,0,0,0">
                            <w:txbxContent>
                              <w:p w14:paraId="4090B490" w14:textId="77777777" w:rsidR="00DB0C2D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608" style="position:absolute;left:2512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" filled="f" stroked="f">
                          <v:textbox inset="0,0,0,0">
                            <w:txbxContent>
                              <w:p w14:paraId="0A6BD839" w14:textId="77777777" w:rsidR="00DB0C2D" w:rsidRPr="00945CCC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609" style="position:absolute;left:2512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" filled="f" stroked="f">
                          <v:textbox inset="0,0,0,0">
                            <w:txbxContent>
                              <w:p w14:paraId="6652C95D" w14:textId="77777777" w:rsidR="00DB0C2D" w:rsidRPr="00945CCC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610" style="position:absolute;left:6280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" filled="f" stroked="f">
                          <v:textbox inset="0,0,0,0">
                            <w:txbxContent>
                              <w:p w14:paraId="1103D9A4" w14:textId="77777777" w:rsidR="00DB0C2D" w:rsidRPr="005E4A3B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611" style="position:absolute;left:6280;top:1808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" filled="f" stroked="f">
                          <v:textbox inset="0,0,0,0">
                            <w:txbxContent>
                              <w:p w14:paraId="5BC12EC9" w14:textId="77777777" w:rsidR="00DB0C2D" w:rsidRPr="005E4A3B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612" style="position:absolute;left:19795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" filled="f" stroked="f">
                          <v:textbox inset="0,0,0,0">
                            <w:txbxContent>
                              <w:p w14:paraId="1D2CB66E" w14:textId="77777777" w:rsidR="00DB0C2D" w:rsidRPr="000411E6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613" style="position:absolute;left:19795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" filled="f" stroked="f">
                          <v:textbox inset="0,0,0,0">
                            <w:txbxContent>
                              <w:p w14:paraId="575F5288" w14:textId="77777777" w:rsidR="00DB0C2D" w:rsidRPr="000411E6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</v:group>
                    </v:group>
                  </v:group>
                  <v:group id="Группа 195134547" o:spid="_x0000_s1614" style="position:absolute;left:29553;top:5340;width:32400;height:1655" coordorigin="-2163" coordsize="32407,16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">
                    <v:rect id="Rectangle 122" o:spid="_x0000_s1615" style="position:absolute;left:-2163;width:12966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" filled="f" stroked="f">
                      <v:textbox inset="1pt,.4mm,1pt,1pt">
                        <w:txbxContent>
                          <w:p w14:paraId="7EEE0A90" w14:textId="77777777" w:rsidR="00DB0C2D" w:rsidRPr="006C5C53" w:rsidRDefault="00DB0C2D" w:rsidP="00043655">
                            <w:pPr>
                              <w:pStyle w:val="348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Копировал</w:t>
                            </w:r>
                          </w:p>
                        </w:txbxContent>
                      </v:textbox>
                    </v:rect>
                    <v:rect id="Rectangle 122" o:spid="_x0000_s1616" style="position:absolute;left:21603;width:86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" filled="f" stroked="f">
                      <v:textbox inset="1pt,.4mm,1pt,1pt">
                        <w:txbxContent>
                          <w:p w14:paraId="0D182A61" w14:textId="77777777" w:rsidR="00DB0C2D" w:rsidRDefault="00DB0C2D" w:rsidP="00043655">
                            <w:pPr>
                              <w:pStyle w:val="348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Формат А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  <w:p w14:paraId="731E8CA6" w14:textId="77777777" w:rsidR="00DB0C2D" w:rsidRPr="001F58C5" w:rsidRDefault="00DB0C2D" w:rsidP="00043655">
                            <w:pPr>
                              <w:pStyle w:val="348"/>
                              <w:rPr>
                                <w:lang w:val="en-US"/>
                              </w:rPr>
                            </w:pPr>
                          </w:p>
                        </w:txbxContent>
                      </v:textbox>
                    </v:rect>
                  </v:group>
                </v:group>
                <v:line id="Line 99" o:spid="_x0000_s1617" style="position:absolute;visibility:visible;mso-wrap-style:square" from="0,0" to="0,53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" strokeweight="1.5pt">
                  <v:stroke startarrowwidth="narrow" startarrowlength="short" endarrowwidth="narrow" endarrowlength="short"/>
                </v:line>
              </v:group>
              <v:rect id="Rectangle 74" o:spid="_x0000_s1618" style="position:absolute;left:4318;width:142181;height:103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" filled="f" strokeweight="1.5pt">
                <v:textbox inset=",1mm"/>
              </v:rect>
              <w10:wrap anchorx="page" anchory="page"/>
              <w10:anchorlock/>
            </v:group>
          </w:pict>
        </mc:Fallback>
      </mc:AlternateContent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6F6342" w14:textId="77777777" w:rsidR="00DB0C2D" w:rsidRDefault="00DB0C2D">
    <w:r>
      <w:rPr>
        <w:noProof/>
      </w:rPr>
      <mc:AlternateContent>
        <mc:Choice Requires="wpg">
          <w:drawing>
            <wp:anchor distT="0" distB="0" distL="114300" distR="114300" simplePos="0" relativeHeight="251708416" behindDoc="0" locked="1" layoutInCell="1" allowOverlap="1" wp14:anchorId="70A0E0C9" wp14:editId="66DC6419">
              <wp:simplePos x="0" y="0"/>
              <wp:positionH relativeFrom="page">
                <wp:posOffset>17780</wp:posOffset>
              </wp:positionH>
              <wp:positionV relativeFrom="page">
                <wp:posOffset>288290</wp:posOffset>
              </wp:positionV>
              <wp:extent cx="10497600" cy="7092000"/>
              <wp:effectExtent l="1352550" t="0" r="18415" b="33020"/>
              <wp:wrapNone/>
              <wp:docPr id="195134742" name="Группа 19513474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 rot="10800000">
                        <a:off x="0" y="0"/>
                        <a:ext cx="10497600" cy="7092000"/>
                        <a:chOff x="0" y="0"/>
                        <a:chExt cx="10497430" cy="7092000"/>
                      </a:xfrm>
                    </wpg:grpSpPr>
                    <wpg:grpSp>
                      <wpg:cNvPr id="195134743" name="Группа 195134743"/>
                      <wpg:cNvGrpSpPr/>
                      <wpg:grpSpPr>
                        <a:xfrm>
                          <a:off x="0" y="0"/>
                          <a:ext cx="10332000" cy="7092000"/>
                          <a:chOff x="0" y="0"/>
                          <a:chExt cx="10332000" cy="7092000"/>
                        </a:xfrm>
                      </wpg:grpSpPr>
                      <wpg:grpSp>
                        <wpg:cNvPr id="195134744" name="Группа 195134744"/>
                        <wpg:cNvGrpSpPr/>
                        <wpg:grpSpPr>
                          <a:xfrm>
                            <a:off x="5146324" y="6695609"/>
                            <a:ext cx="5151600" cy="378000"/>
                            <a:chOff x="0" y="0"/>
                            <a:chExt cx="5151030" cy="378356"/>
                          </a:xfrm>
                        </wpg:grpSpPr>
                        <wps:wsp>
                          <wps:cNvPr id="195134745" name="Поле 4"/>
                          <wps:cNvSpPr txBox="1"/>
                          <wps:spPr>
                            <a:xfrm rot="10800000">
                              <a:off x="0" y="212756"/>
                              <a:ext cx="118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68324C7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Подп. и дат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746" name="Поле 5"/>
                          <wps:cNvSpPr txBox="1"/>
                          <wps:spPr>
                            <a:xfrm rot="10800000">
                              <a:off x="1262959" y="212756"/>
                              <a:ext cx="82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87217DC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Инв № дубл</w:t>
                                </w:r>
                                <w:r>
                                  <w:t>.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747" name="Поле 6"/>
                          <wps:cNvSpPr txBox="1"/>
                          <wps:spPr>
                            <a:xfrm rot="10800000">
                              <a:off x="2163779" y="212756"/>
                              <a:ext cx="82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02A0692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Взамен инв. №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748" name="Поле 7"/>
                          <wps:cNvSpPr txBox="1"/>
                          <wps:spPr>
                            <a:xfrm rot="10800000">
                              <a:off x="3064598" y="212756"/>
                              <a:ext cx="118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CB2D57E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Подп. и дат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749" name="Поле 8"/>
                          <wps:cNvSpPr txBox="1"/>
                          <wps:spPr>
                            <a:xfrm rot="10800000">
                              <a:off x="4323030" y="212756"/>
                              <a:ext cx="82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5DB276C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Инв № подл.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750" name="Поле 9"/>
                          <wps:cNvSpPr txBox="1"/>
                          <wps:spPr>
                            <a:xfrm rot="10800000">
                              <a:off x="0" y="0"/>
                              <a:ext cx="118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335DE69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751" name="Поле 10"/>
                          <wps:cNvSpPr txBox="1"/>
                          <wps:spPr>
                            <a:xfrm rot="10800000">
                              <a:off x="1262959" y="0"/>
                              <a:ext cx="82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C5D4152" w14:textId="77777777" w:rsidR="00DB0C2D" w:rsidRPr="00093397" w:rsidRDefault="00DB0C2D" w:rsidP="007A744E">
                                <w:pPr>
                                  <w:pStyle w:val="348"/>
                                  <w:rPr>
                                    <w:lang w:val="ru-RU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752" name="Поле 11"/>
                          <wps:cNvSpPr txBox="1"/>
                          <wps:spPr>
                            <a:xfrm rot="10800000">
                              <a:off x="2163779" y="0"/>
                              <a:ext cx="82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6D6C9E6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753" name="Поле 12"/>
                          <wps:cNvSpPr txBox="1"/>
                          <wps:spPr>
                            <a:xfrm rot="10800000">
                              <a:off x="3064598" y="0"/>
                              <a:ext cx="118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B01BF5A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754" name="Поле 13"/>
                          <wps:cNvSpPr txBox="1"/>
                          <wps:spPr>
                            <a:xfrm rot="10800000">
                              <a:off x="4323030" y="0"/>
                              <a:ext cx="82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CFAE160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</wpg:grpSp>
                      <wpg:grpSp>
                        <wpg:cNvPr id="195134755" name="Группа 195134755"/>
                        <wpg:cNvGrpSpPr/>
                        <wpg:grpSpPr>
                          <a:xfrm rot="16200000">
                            <a:off x="1620000" y="-1620000"/>
                            <a:ext cx="7092000" cy="10332000"/>
                            <a:chOff x="0" y="0"/>
                            <a:chExt cx="7092079" cy="10332119"/>
                          </a:xfrm>
                        </wpg:grpSpPr>
                        <wpg:grpSp>
                          <wpg:cNvPr id="195134756" name="Группа 195134756"/>
                          <wpg:cNvGrpSpPr/>
                          <wpg:grpSpPr>
                            <a:xfrm>
                              <a:off x="0" y="0"/>
                              <a:ext cx="7092000" cy="10332000"/>
                              <a:chOff x="0" y="0"/>
                              <a:chExt cx="7091705" cy="10332481"/>
                            </a:xfrm>
                          </wpg:grpSpPr>
                          <wpg:grpSp>
                            <wpg:cNvPr id="195134757" name="Группа 195134757"/>
                            <wpg:cNvGrpSpPr/>
                            <wpg:grpSpPr>
                              <a:xfrm>
                                <a:off x="0" y="5112481"/>
                                <a:ext cx="432000" cy="5220000"/>
                                <a:chOff x="0" y="0"/>
                                <a:chExt cx="432000" cy="5220000"/>
                              </a:xfrm>
                            </wpg:grpSpPr>
                            <wps:wsp>
                              <wps:cNvPr id="195134758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432000" cy="52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3600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95134759" name="Группа 195134759"/>
                              <wpg:cNvGrpSpPr/>
                              <wpg:grpSpPr>
                                <a:xfrm>
                                  <a:off x="0" y="0"/>
                                  <a:ext cx="432000" cy="5220000"/>
                                  <a:chOff x="0" y="0"/>
                                  <a:chExt cx="432000" cy="5220000"/>
                                </a:xfrm>
                              </wpg:grpSpPr>
                              <wpg:grpSp>
                                <wpg:cNvPr id="195134760" name="Группа 195134760"/>
                                <wpg:cNvGrpSpPr/>
                                <wpg:grpSpPr>
                                  <a:xfrm>
                                    <a:off x="0" y="1261068"/>
                                    <a:ext cx="432000" cy="3060000"/>
                                    <a:chOff x="0" y="0"/>
                                    <a:chExt cx="432000" cy="3059723"/>
                                  </a:xfrm>
                                </wpg:grpSpPr>
                                <wps:wsp>
                                  <wps:cNvPr id="195134761" name="Line 76"/>
                                  <wps:cNvCnPr/>
                                  <wps:spPr bwMode="auto">
                                    <a:xfrm flipH="1">
                                      <a:off x="0" y="0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5134762" name="Line 77"/>
                                  <wps:cNvCnPr/>
                                  <wps:spPr bwMode="auto">
                                    <a:xfrm flipH="1">
                                      <a:off x="0" y="899328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5134763" name="Line 78"/>
                                  <wps:cNvCnPr/>
                                  <wps:spPr bwMode="auto">
                                    <a:xfrm flipH="1">
                                      <a:off x="0" y="1803679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5134764" name="Line 79"/>
                                  <wps:cNvCnPr/>
                                  <wps:spPr bwMode="auto">
                                    <a:xfrm flipH="1">
                                      <a:off x="0" y="3059723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195134765" name="Line 92"/>
                                <wps:cNvCnPr/>
                                <wps:spPr bwMode="auto">
                                  <a:xfrm flipV="1">
                                    <a:off x="180870" y="0"/>
                                    <a:ext cx="0" cy="52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195134766" name="Rectangle 7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1705" y="0"/>
                                <a:ext cx="6660000" cy="1033200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3600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95134767" name="Группа 195134767"/>
                          <wpg:cNvGrpSpPr/>
                          <wpg:grpSpPr>
                            <a:xfrm>
                              <a:off x="432079" y="9792119"/>
                              <a:ext cx="6660000" cy="540000"/>
                              <a:chOff x="0" y="0"/>
                              <a:chExt cx="6660000" cy="541424"/>
                            </a:xfrm>
                          </wpg:grpSpPr>
                          <wpg:grpSp>
                            <wpg:cNvPr id="195134768" name="Группа 195134768"/>
                            <wpg:cNvGrpSpPr/>
                            <wpg:grpSpPr>
                              <a:xfrm>
                                <a:off x="0" y="0"/>
                                <a:ext cx="6660000" cy="540000"/>
                                <a:chOff x="0" y="0"/>
                                <a:chExt cx="6660317" cy="540000"/>
                              </a:xfrm>
                            </wpg:grpSpPr>
                            <wps:wsp>
                              <wps:cNvPr id="195134769" name="Line 102"/>
                              <wps:cNvCnPr/>
                              <wps:spPr bwMode="auto">
                                <a:xfrm flipH="1">
                                  <a:off x="2341266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770" name="Line 112"/>
                              <wps:cNvCnPr/>
                              <wps:spPr bwMode="auto">
                                <a:xfrm>
                                  <a:off x="6300317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771" name="Line 113"/>
                              <wps:cNvCnPr/>
                              <wps:spPr bwMode="auto">
                                <a:xfrm>
                                  <a:off x="6300317" y="251209"/>
                                  <a:ext cx="3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772" name="Прямая соединительная линия 18"/>
                              <wps:cNvCnPr/>
                              <wps:spPr>
                                <a:xfrm>
                                  <a:off x="0" y="0"/>
                                  <a:ext cx="66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95134773" name="Line 98"/>
                              <wps:cNvCnPr/>
                              <wps:spPr bwMode="auto">
                                <a:xfrm flipH="1">
                                  <a:off x="6129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774" name="Line 99"/>
                              <wps:cNvCnPr/>
                              <wps:spPr bwMode="auto">
                                <a:xfrm>
                                  <a:off x="256233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775" name="Line 100"/>
                              <wps:cNvCnPr/>
                              <wps:spPr bwMode="auto">
                                <a:xfrm>
                                  <a:off x="1441939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776" name="Line 101"/>
                              <wps:cNvCnPr/>
                              <wps:spPr bwMode="auto">
                                <a:xfrm flipH="1">
                                  <a:off x="19845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777" name="Line 103"/>
                              <wps:cNvCnPr/>
                              <wps:spPr bwMode="auto">
                                <a:xfrm>
                                  <a:off x="0" y="18087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778" name="Line 133"/>
                              <wps:cNvCnPr/>
                              <wps:spPr bwMode="auto">
                                <a:xfrm>
                                  <a:off x="0" y="36174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95134779" name="Группа 195134779"/>
                            <wpg:cNvGrpSpPr/>
                            <wpg:grpSpPr>
                              <a:xfrm>
                                <a:off x="20097" y="5024"/>
                                <a:ext cx="6624000" cy="536400"/>
                                <a:chOff x="0" y="0"/>
                                <a:chExt cx="6624039" cy="536400"/>
                              </a:xfrm>
                            </wpg:grpSpPr>
                            <wpg:grpSp>
                              <wpg:cNvPr id="195134780" name="Группа 195134780"/>
                              <wpg:cNvGrpSpPr/>
                              <wpg:grpSpPr>
                                <a:xfrm>
                                  <a:off x="2502039" y="0"/>
                                  <a:ext cx="4122000" cy="536400"/>
                                  <a:chOff x="0" y="0"/>
                                  <a:chExt cx="4122277" cy="537033"/>
                                </a:xfrm>
                              </wpg:grpSpPr>
                              <wps:wsp>
                                <wps:cNvPr id="195134781" name="Rectangle 1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0"/>
                                    <a:ext cx="324000" cy="237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D9887E8" w14:textId="77777777" w:rsidR="00DB0C2D" w:rsidRPr="007A744E" w:rsidRDefault="00DB0C2D" w:rsidP="007A744E">
                                      <w:pPr>
                                        <w:pStyle w:val="348"/>
                                        <w:rPr>
                                          <w:rFonts w:asciiTheme="minorHAnsi" w:hAnsiTheme="minorHAnsi" w:cstheme="minorHAnsi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vert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4782" name="Rectangle 1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256233"/>
                                    <a:ext cx="324000" cy="2808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CA98E2B" w14:textId="77777777" w:rsidR="00DB0C2D" w:rsidRPr="007A744E" w:rsidRDefault="00DB0C2D" w:rsidP="007A744E">
                                      <w:pPr>
                                        <w:pStyle w:val="346"/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fldChar w:fldCharType="begin"/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instrText xml:space="preserve"> PAGE  \* Arabic  \* MERGEFORMAT </w:instrTex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fldChar w:fldCharType="separate"/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noProof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t>2</w: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4783" name="Rectangle 1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140677"/>
                                    <a:ext cx="3600000" cy="252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FFF949E" w14:textId="45F8D81E" w:rsidR="00DB0C2D" w:rsidRPr="007A744E" w:rsidRDefault="00DB0C2D" w:rsidP="007A744E">
                                      <w:pPr>
                                        <w:pStyle w:val="346"/>
                                        <w:rPr>
                                          <w:rFonts w:asciiTheme="minorHAnsi" w:hAnsiTheme="minorHAnsi" w:cstheme="minorHAnsi"/>
                                          <w:i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fldChar w:fldCharType="begin"/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instrText xml:space="preserve"> DOCPROPERTY  "Код документа"  \* MERGEFORMAT </w:instrTex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fldChar w:fldCharType="separate"/>
                                      </w:r>
                                      <w:r w:rsidR="00BA1191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t>АМСЯ.РРПОКД.П2-01</w: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" wrap="square" lIns="12700" tIns="14400" rIns="12700" bIns="12700" anchor="ctr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95134784" name="Группа 195134784"/>
                              <wpg:cNvGrpSpPr/>
                              <wpg:grpSpPr>
                                <a:xfrm>
                                  <a:off x="0" y="0"/>
                                  <a:ext cx="2304000" cy="525600"/>
                                  <a:chOff x="0" y="0"/>
                                  <a:chExt cx="2303525" cy="527340"/>
                                </a:xfrm>
                              </wpg:grpSpPr>
                              <wps:wsp>
                                <wps:cNvPr id="195134785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CE470E6" w14:textId="77777777" w:rsidR="00DB0C2D" w:rsidRPr="00945CCC" w:rsidRDefault="00DB0C2D" w:rsidP="007A744E">
                                      <w:pPr>
                                        <w:pStyle w:val="348"/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86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361740"/>
                                    <a:ext cx="23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3565FCA" w14:textId="77777777" w:rsidR="00DB0C2D" w:rsidRPr="007A744E" w:rsidRDefault="00DB0C2D" w:rsidP="007A744E">
                                      <w:pPr>
                                        <w:pStyle w:val="348"/>
                                        <w:rPr>
                                          <w:rFonts w:asciiTheme="minorHAnsi" w:hAnsiTheme="minorHAnsi" w:cstheme="minorHAnsi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Изм.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87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36174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77AB1C7" w14:textId="77777777" w:rsidR="00DB0C2D" w:rsidRPr="007A744E" w:rsidRDefault="00DB0C2D" w:rsidP="007A744E">
                                      <w:pPr>
                                        <w:pStyle w:val="348"/>
                                        <w:rPr>
                                          <w:rFonts w:asciiTheme="minorHAnsi" w:hAnsiTheme="minorHAnsi" w:cstheme="minorHAnsi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88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57D9819" w14:textId="77777777" w:rsidR="00DB0C2D" w:rsidRPr="000411E6" w:rsidRDefault="00DB0C2D" w:rsidP="007A744E">
                                      <w:pPr>
                                        <w:pStyle w:val="348"/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89" name="Rectangle 1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457011" y="361740"/>
                                    <a:ext cx="468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59EF64D" w14:textId="77777777" w:rsidR="00DB0C2D" w:rsidRPr="005E4A3B" w:rsidRDefault="00DB0C2D" w:rsidP="007A744E">
                                      <w:pPr>
                                        <w:pStyle w:val="348"/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Подп</w:t>
                                      </w:r>
                                      <w:r w:rsidRPr="005E4A3B"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90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B6D1C30" w14:textId="77777777" w:rsidR="00DB0C2D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91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18087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9CABD54" w14:textId="77777777" w:rsidR="00DB0C2D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92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890422C" w14:textId="77777777" w:rsidR="00DB0C2D" w:rsidRPr="00945CCC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93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DAC9C0F" w14:textId="77777777" w:rsidR="00DB0C2D" w:rsidRPr="00945CCC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94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722DCEF" w14:textId="77777777" w:rsidR="00DB0C2D" w:rsidRPr="005E4A3B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95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18087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F98AC67" w14:textId="77777777" w:rsidR="00DB0C2D" w:rsidRPr="005E4A3B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96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3B1C842" w14:textId="77777777" w:rsidR="00DB0C2D" w:rsidRPr="000411E6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797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0452568" w14:textId="77777777" w:rsidR="00DB0C2D" w:rsidRPr="000411E6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</wpg:grpSp>
                    </wpg:grpSp>
                    <wpg:grpSp>
                      <wpg:cNvPr id="195134798" name="Группа 195134798"/>
                      <wpg:cNvGrpSpPr/>
                      <wpg:grpSpPr>
                        <a:xfrm rot="16200000">
                          <a:off x="8794630" y="2005641"/>
                          <a:ext cx="3240000" cy="165600"/>
                          <a:chOff x="-216376" y="0"/>
                          <a:chExt cx="3240772" cy="165600"/>
                        </a:xfrm>
                      </wpg:grpSpPr>
                      <wps:wsp>
                        <wps:cNvPr id="195134799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-216376" y="0"/>
                            <a:ext cx="1296716" cy="16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008C667" w14:textId="77777777" w:rsidR="00DB0C2D" w:rsidRPr="007A744E" w:rsidRDefault="00DB0C2D" w:rsidP="007A744E">
                              <w:pPr>
                                <w:pStyle w:val="348"/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</w:pPr>
                              <w:r w:rsidRPr="007A744E"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  <w:t>Копировал</w:t>
                              </w:r>
                            </w:p>
                          </w:txbxContent>
                        </wps:txbx>
                        <wps:bodyPr rot="0" vert="vert" wrap="square" lIns="12700" tIns="14400" rIns="12700" bIns="12700" anchor="ctr" anchorCtr="0" upright="1">
                          <a:noAutofit/>
                        </wps:bodyPr>
                      </wps:wsp>
                      <wps:wsp>
                        <wps:cNvPr id="195134800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2160396" y="0"/>
                            <a:ext cx="864000" cy="16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B12238C" w14:textId="77777777" w:rsidR="00DB0C2D" w:rsidRPr="007A744E" w:rsidRDefault="00DB0C2D" w:rsidP="007A744E">
                              <w:pPr>
                                <w:pStyle w:val="348"/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</w:pPr>
                              <w:r w:rsidRPr="007A744E"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  <w:t>Формат А4</w:t>
                              </w:r>
                            </w:p>
                          </w:txbxContent>
                        </wps:txbx>
                        <wps:bodyPr rot="0" vert="vert" wrap="square" lIns="12700" tIns="14400" rIns="12700" bIns="12700" anchor="ctr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70A0E0C9" id="Группа 195134742" o:spid="_x0000_s1619" style="position:absolute;margin-left:1.4pt;margin-top:22.7pt;width:826.6pt;height:558.45pt;rotation:180;z-index:251708416;mso-position-horizontal-relative:page;mso-position-vertical-relative:page;mso-width-relative:margin;mso-height-relative:margin" coordsize="104974,70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">
              <v:group id="Группа 195134743" o:spid="_x0000_s1620" style="position:absolute;width:103320;height:70920" coordsize="103320,70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">
                <v:group id="Группа 195134744" o:spid="_x0000_s1621" style="position:absolute;left:51463;top:66956;width:51516;height:3780" coordsize="51510,37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Поле 4" o:spid="_x0000_s1622" type="#_x0000_t202" style="position:absolute;top:2127;width:118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" filled="f" stroked="f" strokeweight="0">
                    <v:textbox inset="0,0,0,0">
                      <w:txbxContent>
                        <w:p w14:paraId="368324C7" w14:textId="77777777" w:rsidR="00DB0C2D" w:rsidRPr="007A744E" w:rsidRDefault="00DB0C2D" w:rsidP="007A744E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>Подп. и дата</w:t>
                          </w:r>
                        </w:p>
                      </w:txbxContent>
                    </v:textbox>
                  </v:shape>
                  <v:shape id="Поле 5" o:spid="_x0000_s1623" type="#_x0000_t202" style="position:absolute;left:12629;top:2127;width:82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" filled="f" stroked="f" strokeweight="0">
                    <v:textbox inset="0,0,0,0">
                      <w:txbxContent>
                        <w:p w14:paraId="487217DC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Инв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№ дубл</w:t>
                          </w:r>
                          <w:r>
                            <w:t>.</w:t>
                          </w:r>
                        </w:p>
                      </w:txbxContent>
                    </v:textbox>
                  </v:shape>
                  <v:shape id="Поле 6" o:spid="_x0000_s1624" type="#_x0000_t202" style="position:absolute;left:21637;top:2127;width:82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" filled="f" stroked="f" strokeweight="0">
                    <v:textbox inset="0,0,0,0">
                      <w:txbxContent>
                        <w:p w14:paraId="102A0692" w14:textId="77777777" w:rsidR="00DB0C2D" w:rsidRPr="007A744E" w:rsidRDefault="00DB0C2D" w:rsidP="007A744E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>Взамен инв. №</w:t>
                          </w:r>
                        </w:p>
                      </w:txbxContent>
                    </v:textbox>
                  </v:shape>
                  <v:shape id="Поле 7" o:spid="_x0000_s1625" type="#_x0000_t202" style="position:absolute;left:30645;top:2127;width:118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" filled="f" stroked="f" strokeweight="0">
                    <v:textbox inset="0,0,0,0">
                      <w:txbxContent>
                        <w:p w14:paraId="4CB2D57E" w14:textId="77777777" w:rsidR="00DB0C2D" w:rsidRPr="007A744E" w:rsidRDefault="00DB0C2D" w:rsidP="007A744E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Подп.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и дата</w:t>
                          </w:r>
                        </w:p>
                      </w:txbxContent>
                    </v:textbox>
                  </v:shape>
                  <v:shape id="Поле 8" o:spid="_x0000_s1626" type="#_x0000_t202" style="position:absolute;left:43230;top:2127;width:82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" filled="f" stroked="f" strokeweight="0">
                    <v:textbox inset="0,0,0,0">
                      <w:txbxContent>
                        <w:p w14:paraId="55DB276C" w14:textId="77777777" w:rsidR="00DB0C2D" w:rsidRPr="007A744E" w:rsidRDefault="00DB0C2D" w:rsidP="007A744E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Инв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№ подл.</w:t>
                          </w:r>
                        </w:p>
                      </w:txbxContent>
                    </v:textbox>
                  </v:shape>
                  <v:shape id="Поле 9" o:spid="_x0000_s1627" type="#_x0000_t202" style="position:absolute;width:118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" filled="f" stroked="f" strokeweight="0">
                    <v:textbox inset="0,0,0,0">
                      <w:txbxContent>
                        <w:p w14:paraId="1335DE69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0" o:spid="_x0000_s1628" type="#_x0000_t202" style="position:absolute;left:12629;width:82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" filled="f" stroked="f" strokeweight="0">
                    <v:textbox inset="0,0,0,0">
                      <w:txbxContent>
                        <w:p w14:paraId="2C5D4152" w14:textId="77777777" w:rsidR="00DB0C2D" w:rsidRPr="00093397" w:rsidRDefault="00DB0C2D" w:rsidP="007A744E">
                          <w:pPr>
                            <w:pStyle w:val="348"/>
                            <w:rPr>
                              <w:lang w:val="ru-RU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1" o:spid="_x0000_s1629" type="#_x0000_t202" style="position:absolute;left:21637;width:82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" filled="f" stroked="f" strokeweight="0">
                    <v:textbox inset="0,0,0,0">
                      <w:txbxContent>
                        <w:p w14:paraId="56D6C9E6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2" o:spid="_x0000_s1630" type="#_x0000_t202" style="position:absolute;left:30645;width:118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" filled="f" stroked="f" strokeweight="0">
                    <v:textbox inset="0,0,0,0">
                      <w:txbxContent>
                        <w:p w14:paraId="3B01BF5A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3" o:spid="_x0000_s1631" type="#_x0000_t202" style="position:absolute;left:43230;width:82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" filled="f" stroked="f" strokeweight="0">
                    <v:textbox inset="0,0,0,0">
                      <w:txbxContent>
                        <w:p w14:paraId="7CFAE160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</v:group>
                <v:group id="Группа 195134755" o:spid="_x0000_s1632" style="position:absolute;left:16200;top:-16200;width:70920;height:103320;rotation:-90" coordsize="70920,1033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">
                  <v:group id="Группа 195134756" o:spid="_x0000_s1633" style="position:absolute;width:70920;height:103320" coordsize="70917,1033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">
                    <v:group id="Группа 195134757" o:spid="_x0000_s1634" style="position:absolute;top:51124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">
                      <v:rect id="Rectangle 91" o:spid="_x0000_s1635" style="position:absolute;width:4320;height:522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" filled="f" strokeweight="1.5pt">
                        <v:textbox inset=",1mm"/>
                      </v:rect>
                      <v:group id="Группа 195134759" o:spid="_x0000_s1636" style="position:absolute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">
                        <v:group id="Группа 195134760" o:spid="_x0000_s1637" style="position:absolute;top:12610;width:4320;height:30600" coordsize="4320,30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">
                          <v:line id="Line 76" o:spid="_x0000_s1638" style="position:absolute;flip:x;visibility:visible;mso-wrap-style:square" from="0,0" to="432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" strokeweight="1.5pt"/>
                          <v:line id="Line 77" o:spid="_x0000_s1639" style="position:absolute;flip:x;visibility:visible;mso-wrap-style:square" from="0,8993" to="4320,89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" strokeweight="1.5pt"/>
                          <v:line id="Line 78" o:spid="_x0000_s1640" style="position:absolute;flip:x;visibility:visible;mso-wrap-style:square" from="0,18036" to="4320,18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" strokeweight="1.5pt"/>
                          <v:line id="Line 79" o:spid="_x0000_s1641" style="position:absolute;flip:x;visibility:visible;mso-wrap-style:square" from="0,30597" to="4320,30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" strokeweight="1.5pt"/>
                        </v:group>
                        <v:line id="Line 92" o:spid="_x0000_s1642" style="position:absolute;flip:y;visibility:visible;mso-wrap-style:square" from="1808,0" to="1808,52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" strokeweight="1.5pt"/>
                      </v:group>
                    </v:group>
                    <v:rect id="Rectangle 74" o:spid="_x0000_s1643" style="position:absolute;left:4317;width:66600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" filled="f" strokeweight="1.5pt">
                      <v:textbox inset=",1mm"/>
                    </v:rect>
                  </v:group>
                  <v:group id="Группа 195134767" o:spid="_x0000_s1644" style="position:absolute;left:4320;top:97921;width:66600;height:5400" coordsize="66600,54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">
                    <v:group id="Группа 195134768" o:spid="_x0000_s1645" style="position:absolute;width:66600;height:5400" coordsize="66603,5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">
                      <v:line id="Line 102" o:spid="_x0000_s1646" style="position:absolute;flip:x;visibility:visible;mso-wrap-style:square" from="23412,0" to="2341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12" o:spid="_x0000_s1647" style="position:absolute;visibility:visible;mso-wrap-style:square" from="63003,0" to="63003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13" o:spid="_x0000_s1648" style="position:absolute;visibility:visible;mso-wrap-style:square" from="63003,2512" to="66603,2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Прямая соединительная линия 18" o:spid="_x0000_s1649" style="position:absolute;visibility:visible;mso-wrap-style:square" from="0,0" to="6660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" strokecolor="windowText" strokeweight="1.5pt"/>
                      <v:line id="Line 98" o:spid="_x0000_s1650" style="position:absolute;flip:x;visibility:visible;mso-wrap-style:square" from="6129,0" to="612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99" o:spid="_x0000_s1651" style="position:absolute;visibility:visible;mso-wrap-style:square" from="2562,0" to="256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0" o:spid="_x0000_s1652" style="position:absolute;visibility:visible;mso-wrap-style:square" from="14419,0" to="1441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1" o:spid="_x0000_s1653" style="position:absolute;flip:x;visibility:visible;mso-wrap-style:square" from="19845,0" to="19845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3" o:spid="_x0000_s1654" style="position:absolute;visibility:visible;mso-wrap-style:square" from="0,1808" to="23400,18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">
                        <v:stroke startarrowwidth="narrow" startarrowlength="short" endarrowwidth="narrow" endarrowlength="short"/>
                      </v:line>
                      <v:line id="Line 133" o:spid="_x0000_s1655" style="position:absolute;visibility:visible;mso-wrap-style:square" from="0,3617" to="23400,36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</v:group>
                    <v:group id="Группа 195134779" o:spid="_x0000_s1656" style="position:absolute;left:200;top:50;width:66240;height:5364" coordsize="66240,53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">
                      <v:group id="Группа 195134780" o:spid="_x0000_s1657" style="position:absolute;left:25020;width:41220;height:5364" coordsize="41222,53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">
                        <v:rect id="Rectangle 123" o:spid="_x0000_s1658" style="position:absolute;left:37982;width:3240;height:2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" filled="f" stroked="f">
                          <v:textbox style="layout-flow:vertical" inset="1pt,.4mm,1pt,1pt">
                            <w:txbxContent>
                              <w:p w14:paraId="3D9887E8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26" o:spid="_x0000_s1659" style="position:absolute;left:37982;top:2562;width:3240;height:28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" filled="f" stroked="f">
                          <v:textbox style="layout-flow:vertical" inset="1pt,.4mm,1pt,1pt">
                            <w:txbxContent>
                              <w:p w14:paraId="3CA98E2B" w14:textId="77777777" w:rsidR="00DB0C2D" w:rsidRPr="007A744E" w:rsidRDefault="00DB0C2D" w:rsidP="007A744E">
                                <w:pPr>
                                  <w:pStyle w:val="346"/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fldChar w:fldCharType="begin"/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instrText xml:space="preserve"> PAGE  \* Arabic  \* MERGEFORMAT </w:instrTex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fldChar w:fldCharType="separate"/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noProof/>
                                    <w:sz w:val="22"/>
                                    <w:szCs w:val="22"/>
                                    <w:lang w:val="en-US"/>
                                  </w:rPr>
                                  <w:t>2</w: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rect>
                        <v:rect id="Rectangle 128" o:spid="_x0000_s1660" style="position:absolute;top:1406;width:3600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" filled="f" stroked="f">
                          <v:textbox style="layout-flow:vertical" inset="1pt,.4mm,1pt,1pt">
                            <w:txbxContent>
                              <w:p w14:paraId="0FFF949E" w14:textId="45F8D81E" w:rsidR="00DB0C2D" w:rsidRPr="007A744E" w:rsidRDefault="00DB0C2D" w:rsidP="007A744E">
                                <w:pPr>
                                  <w:pStyle w:val="346"/>
                                  <w:rPr>
                                    <w:rFonts w:asciiTheme="minorHAnsi" w:hAnsiTheme="minorHAnsi" w:cstheme="minorHAnsi"/>
                                    <w:i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rect>
                      </v:group>
                      <v:group id="Группа 195134784" o:spid="_x0000_s1661" style="position:absolute;width:23040;height:5256" coordsize="23035,5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">
                        <v:rect id="Rectangle 119" o:spid="_x0000_s1662" style="position:absolute;left:2512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0CE470E6" w14:textId="77777777" w:rsidR="00DB0C2D" w:rsidRPr="00945CCC" w:rsidRDefault="00DB0C2D" w:rsidP="007A744E">
                                <w:pPr>
                                  <w:pStyle w:val="348"/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15" o:spid="_x0000_s1663" style="position:absolute;top:3617;width:23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53565FCA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Изм.</w:t>
                                </w:r>
                              </w:p>
                            </w:txbxContent>
                          </v:textbox>
                        </v:rect>
                        <v:rect id="Rectangle 120" o:spid="_x0000_s1664" style="position:absolute;left:6280;top:3617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777AB1C7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 xml:space="preserve">№ </w: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докум.</w:t>
                                </w:r>
                              </w:p>
                            </w:txbxContent>
                          </v:textbox>
                        </v:rect>
                        <v:rect id="Rectangle 121" o:spid="_x0000_s1665" style="position:absolute;left:19795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457D9819" w14:textId="77777777" w:rsidR="00DB0C2D" w:rsidRPr="000411E6" w:rsidRDefault="00DB0C2D" w:rsidP="007A744E">
                                <w:pPr>
                                  <w:pStyle w:val="348"/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Дата</w:t>
                                </w:r>
                              </w:p>
                            </w:txbxContent>
                          </v:textbox>
                        </v:rect>
                        <v:rect id="Rectangle 143" o:spid="_x0000_s1666" style="position:absolute;left:14570;top:3617;width:468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159EF64D" w14:textId="77777777" w:rsidR="00DB0C2D" w:rsidRPr="005E4A3B" w:rsidRDefault="00DB0C2D" w:rsidP="007A744E">
                                <w:pPr>
                                  <w:pStyle w:val="348"/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Подп</w:t>
                                </w:r>
                                <w:r w:rsidRPr="005E4A3B"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115" o:spid="_x0000_s1667" style="position:absolute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6B6D1C30" w14:textId="77777777" w:rsidR="00DB0C2D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5" o:spid="_x0000_s1668" style="position:absolute;top:1808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39CABD54" w14:textId="77777777" w:rsidR="00DB0C2D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669" style="position:absolute;left:2512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4890422C" w14:textId="77777777" w:rsidR="00DB0C2D" w:rsidRPr="00945CCC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670" style="position:absolute;left:2512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0DAC9C0F" w14:textId="77777777" w:rsidR="00DB0C2D" w:rsidRPr="00945CCC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671" style="position:absolute;left:6280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3722DCEF" w14:textId="77777777" w:rsidR="00DB0C2D" w:rsidRPr="005E4A3B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672" style="position:absolute;left:6280;top:1808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5F98AC67" w14:textId="77777777" w:rsidR="00DB0C2D" w:rsidRPr="005E4A3B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673" style="position:absolute;left:19795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43B1C842" w14:textId="77777777" w:rsidR="00DB0C2D" w:rsidRPr="000411E6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674" style="position:absolute;left:19795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70452568" w14:textId="77777777" w:rsidR="00DB0C2D" w:rsidRPr="000411E6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</v:group>
                    </v:group>
                  </v:group>
                </v:group>
              </v:group>
              <v:group id="Группа 195134798" o:spid="_x0000_s1675" style="position:absolute;left:87946;top:20056;width:32400;height:1656;rotation:-90" coordorigin="-2163" coordsize="32407,16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">
                <v:rect id="Rectangle 122" o:spid="_x0000_s1676" style="position:absolute;left:-2163;width:12966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" filled="f" stroked="f">
                  <v:textbox style="layout-flow:vertical" inset="1pt,.4mm,1pt,1pt">
                    <w:txbxContent>
                      <w:p w14:paraId="0008C667" w14:textId="77777777" w:rsidR="00DB0C2D" w:rsidRPr="007A744E" w:rsidRDefault="00DB0C2D" w:rsidP="007A744E">
                        <w:pPr>
                          <w:pStyle w:val="348"/>
                          <w:rPr>
                            <w:rFonts w:asciiTheme="minorHAnsi" w:hAnsiTheme="minorHAnsi" w:cstheme="minorHAnsi"/>
                            <w:lang w:val="ru-RU"/>
                          </w:rPr>
                        </w:pPr>
                        <w:r w:rsidRPr="007A744E">
                          <w:rPr>
                            <w:rFonts w:asciiTheme="minorHAnsi" w:hAnsiTheme="minorHAnsi" w:cstheme="minorHAnsi"/>
                            <w:lang w:val="ru-RU"/>
                          </w:rPr>
                          <w:t>Копировал</w:t>
                        </w:r>
                      </w:p>
                    </w:txbxContent>
                  </v:textbox>
                </v:rect>
                <v:rect id="Rectangle 122" o:spid="_x0000_s1677" style="position:absolute;left:21603;width:86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" filled="f" stroked="f">
                  <v:textbox style="layout-flow:vertical" inset="1pt,.4mm,1pt,1pt">
                    <w:txbxContent>
                      <w:p w14:paraId="5B12238C" w14:textId="77777777" w:rsidR="00DB0C2D" w:rsidRPr="007A744E" w:rsidRDefault="00DB0C2D" w:rsidP="007A744E">
                        <w:pPr>
                          <w:pStyle w:val="348"/>
                          <w:rPr>
                            <w:rFonts w:asciiTheme="minorHAnsi" w:hAnsiTheme="minorHAnsi" w:cstheme="minorHAnsi"/>
                            <w:lang w:val="ru-RU"/>
                          </w:rPr>
                        </w:pPr>
                        <w:r w:rsidRPr="007A744E">
                          <w:rPr>
                            <w:rFonts w:asciiTheme="minorHAnsi" w:hAnsiTheme="minorHAnsi" w:cstheme="minorHAnsi"/>
                            <w:lang w:val="ru-RU"/>
                          </w:rPr>
                          <w:t xml:space="preserve">Формат </w:t>
                        </w:r>
                        <w:r w:rsidRPr="007A744E">
                          <w:rPr>
                            <w:rFonts w:asciiTheme="minorHAnsi" w:hAnsiTheme="minorHAnsi" w:cstheme="minorHAnsi"/>
                            <w:lang w:val="ru-RU"/>
                          </w:rPr>
                          <w:t>А4</w:t>
                        </w:r>
                      </w:p>
                    </w:txbxContent>
                  </v:textbox>
                </v:rect>
              </v:group>
              <w10:wrap anchorx="page" anchory="page"/>
              <w10:anchorlock/>
            </v:group>
          </w:pict>
        </mc:Fallback>
      </mc:AlternateContent>
    </w: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C30D4" w14:textId="77777777" w:rsidR="00DB0C2D" w:rsidRDefault="00DB0C2D" w:rsidP="003D7B29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710464" behindDoc="1" locked="0" layoutInCell="0" allowOverlap="1" wp14:anchorId="2406E905" wp14:editId="382637D6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20560" cy="10332085"/>
              <wp:effectExtent l="19050" t="19050" r="8890" b="0"/>
              <wp:wrapNone/>
              <wp:docPr id="195134805" name="Группа 1951348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0560" cy="10332085"/>
                        <a:chOff x="567" y="284"/>
                        <a:chExt cx="11056" cy="16271"/>
                      </a:xfrm>
                    </wpg:grpSpPr>
                    <wpg:grpSp>
                      <wpg:cNvPr id="195134806" name="Group 706"/>
                      <wpg:cNvGrpSpPr>
                        <a:grpSpLocks/>
                      </wpg:cNvGrpSpPr>
                      <wpg:grpSpPr bwMode="auto">
                        <a:xfrm>
                          <a:off x="567" y="8552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195134807" name="Group 707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95134808" name="Text Box 7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23DB01F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под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809" name="Text Box 7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39A490A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810" name="Text Box 7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0F0CBD2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811" name="Text Box 7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0C7F0D5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812" name="Text Box 7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16F0867" w14:textId="77777777" w:rsidR="00DB0C2D" w:rsidRDefault="00DB0C2D" w:rsidP="00A13C6F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195134813" name="Group 713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95134814" name="Text Box 7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BA215E9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815" name="Text Box 7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42F51DA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816" name="Text Box 7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663F99A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817" name="Text Box 7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46B67E1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818" name="Text Box 7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77D01E6" w14:textId="77777777" w:rsidR="00DB0C2D" w:rsidRDefault="00DB0C2D" w:rsidP="00A13C6F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95134819" name="Rectangle 719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195134820" name="Group 720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7"/>
                          <a:chOff x="1140" y="12894"/>
                          <a:chExt cx="10489" cy="853"/>
                        </a:xfrm>
                      </wpg:grpSpPr>
                      <wps:wsp>
                        <wps:cNvPr id="195134821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95134822" name="Group 722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195134823" name="Group 723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195134824" name="Text Box 7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1BEA242" w14:textId="77777777" w:rsidR="00DB0C2D" w:rsidRDefault="00DB0C2D" w:rsidP="00A13C6F">
                                  <w:pPr>
                                    <w:pStyle w:val="affffff9"/>
                                    <w:rPr>
                                      <w:noProof w:val="0"/>
                                    </w:rPr>
                                  </w:pPr>
                                  <w:r>
                                    <w:rPr>
                                      <w:noProof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5134825" name="Text Box 7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9637F50" w14:textId="77777777" w:rsidR="00DB0C2D" w:rsidRPr="00161820" w:rsidRDefault="00DB0C2D" w:rsidP="00A13C6F">
                                  <w:pPr>
                                    <w:pStyle w:val="affffff9"/>
                                    <w:spacing w:before="120"/>
                                    <w:jc w:val="center"/>
                                    <w:rPr>
                                      <w:noProof w:val="0"/>
                                      <w:sz w:val="22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instrText xml:space="preserve"> PAGE  \* MERGEFORMAT </w:instrTex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sz w:val="22"/>
                                      <w:lang w:val="en-US"/>
                                    </w:rPr>
                                    <w:t>92</w: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195134826" name="Text Box 7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91808E2" w14:textId="56289442" w:rsidR="00DB0C2D" w:rsidRPr="00D23F47" w:rsidRDefault="00DB0C2D" w:rsidP="00A13C6F">
                                <w:pPr>
                                  <w:pStyle w:val="affffff9"/>
                                  <w:spacing w:before="160"/>
                                  <w:jc w:val="center"/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</w:pP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195134827" name="Group 727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195134828" name="Group 72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195134829" name="Text Box 7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A19CACD" w14:textId="77777777" w:rsidR="00DB0C2D" w:rsidRDefault="00DB0C2D" w:rsidP="00A13C6F">
                                    <w:pPr>
                                      <w:pStyle w:val="affffff9"/>
                                      <w:ind w:left="-142" w:right="-126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Из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4830" name="Text Box 7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A85E853" w14:textId="77777777" w:rsidR="00DB0C2D" w:rsidRDefault="00DB0C2D" w:rsidP="00A13C6F">
                                    <w:pPr>
                                      <w:pStyle w:val="affffff9"/>
                                      <w:keepNext/>
                                    </w:pPr>
                                    <w: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4831" name="Text Box 7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E2E876D" w14:textId="77777777" w:rsidR="00DB0C2D" w:rsidRDefault="00DB0C2D" w:rsidP="00A13C6F">
                                    <w:pPr>
                                      <w:pStyle w:val="affffff9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4832" name="Text Box 7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A0E412F" w14:textId="77777777" w:rsidR="00DB0C2D" w:rsidRDefault="00DB0C2D" w:rsidP="00A13C6F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одп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4833" name="Text Box 7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FE760B9" w14:textId="77777777" w:rsidR="00DB0C2D" w:rsidRDefault="00DB0C2D" w:rsidP="00A13C6F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95134834" name="Group 7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195134835" name="Group 7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195134836" name="Group 73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5134837" name="Text Box 7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A7658F8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838" name="Text Box 7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940120A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839" name="Text Box 7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A00CB57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840" name="Text Box 7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B85D446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841" name="Text Box 7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82D4B16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195134842" name="Group 74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5134843" name="Text Box 74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CA653AC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844" name="Text Box 74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3E4CEAB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845" name="Text Box 74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BD9403A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846" name="Text Box 74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881BD33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847" name="Text Box 74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44415FC" w14:textId="77777777" w:rsidR="00DB0C2D" w:rsidRDefault="00DB0C2D" w:rsidP="00A13C6F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95134848" name="Line 7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849" name="Line 7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850" name="Line 7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851" name="Line 7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852" name="Line 7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853" name="Line 7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406E905" id="Группа 195134805" o:spid="_x0000_s1678" style="position:absolute;margin-left:28.35pt;margin-top:14.2pt;width:552.8pt;height:813.55pt;z-index:-251606016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" o:allowincell="f">
              <v:group id="Group 706" o:spid="_x0000_s1679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">
                <v:group id="Group 707" o:spid="_x0000_s1680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08" o:spid="_x0000_s1681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023DB01F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Инв. № подл.</w:t>
                          </w:r>
                        </w:p>
                      </w:txbxContent>
                    </v:textbox>
                  </v:shape>
                  <v:shape id="Text Box 709" o:spid="_x0000_s1682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" strokeweight="2.25pt">
                    <v:textbox style="layout-flow:vertical;mso-layout-flow-alt:bottom-to-top" inset=".5mm,.3mm,.5mm,.3mm">
                      <w:txbxContent>
                        <w:p w14:paraId="139A490A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710" o:spid="_x0000_s1683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20F0CBD2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711" o:spid="_x0000_s1684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" strokeweight="2.25pt">
                    <v:textbox style="layout-flow:vertical;mso-layout-flow-alt:bottom-to-top" inset=".5mm,.3mm,.5mm,.3mm">
                      <w:txbxContent>
                        <w:p w14:paraId="50C7F0D5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712" o:spid="_x0000_s1685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216F0867" w14:textId="77777777" w:rsidR="00DB0C2D" w:rsidRDefault="00DB0C2D" w:rsidP="00A13C6F">
                          <w:pPr>
                            <w:pStyle w:val="affffff9"/>
                            <w:keepNext/>
                          </w:pPr>
                          <w:r>
                            <w:t>Подп. дата</w:t>
                          </w:r>
                        </w:p>
                      </w:txbxContent>
                    </v:textbox>
                  </v:shape>
                </v:group>
                <v:group id="Group 713" o:spid="_x0000_s1686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">
                  <v:shape id="Text Box 714" o:spid="_x0000_s1687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3BA215E9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5" o:spid="_x0000_s1688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542F51DA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6" o:spid="_x0000_s1689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3663F99A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7" o:spid="_x0000_s1690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346B67E1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8" o:spid="_x0000_s1691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177D01E6" w14:textId="77777777" w:rsidR="00DB0C2D" w:rsidRDefault="00DB0C2D" w:rsidP="00A13C6F">
                          <w:pPr>
                            <w:pStyle w:val="affffff9"/>
                          </w:pPr>
                        </w:p>
                      </w:txbxContent>
                    </v:textbox>
                  </v:shape>
                </v:group>
              </v:group>
              <v:rect id="Rectangle 719" o:spid="_x0000_s1692" style="position:absolute;left:1134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" strokeweight="2.25pt"/>
              <v:group id="Group 720" o:spid="_x0000_s1693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">
                <v:rect id="Rectangle 721" o:spid="_x0000_s1694" style="position:absolute;left:1140;top:12894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" strokeweight="2.25pt"/>
                <v:group id="Group 722" o:spid="_x0000_s1695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">
                  <v:group id="Group 723" o:spid="_x0000_s1696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">
                    <v:shape id="Text Box 724" o:spid="_x0000_s1697" type="#_x0000_t202" style="position:absolute;left:9096;top:9973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" strokeweight="2.25pt">
                      <v:textbox inset=".5mm,.3mm,.5mm,.3mm">
                        <w:txbxContent>
                          <w:p w14:paraId="31BEA242" w14:textId="77777777" w:rsidR="00DB0C2D" w:rsidRDefault="00DB0C2D" w:rsidP="00A13C6F">
                            <w:pPr>
                              <w:pStyle w:val="affffff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725" o:spid="_x0000_s1698" type="#_x0000_t202" style="position:absolute;left:9097;top:10259;width:850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" strokeweight="2.25pt">
                      <v:textbox inset=".5mm,.3mm,.5mm,.3mm">
                        <w:txbxContent>
                          <w:p w14:paraId="79637F50" w14:textId="77777777" w:rsidR="00DB0C2D" w:rsidRPr="00161820" w:rsidRDefault="00DB0C2D" w:rsidP="00A13C6F">
                            <w:pPr>
                              <w:pStyle w:val="affffff9"/>
                              <w:spacing w:before="120"/>
                              <w:jc w:val="center"/>
                              <w:rPr>
                                <w:noProof w:val="0"/>
                                <w:sz w:val="22"/>
                              </w:rPr>
                            </w:pP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instrText xml:space="preserve"> PAGE  \* MERGEFORMAT </w:instrTex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separate"/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9</w:t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2</w: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726" o:spid="_x0000_s1699" type="#_x0000_t202" style="position:absolute;left:4672;top:11413;width:6236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" strokeweight="2.25pt">
                    <v:textbox inset=".5mm,.3mm,.5mm,.3mm">
                      <w:txbxContent>
                        <w:p w14:paraId="791808E2" w14:textId="56289442" w:rsidR="00DB0C2D" w:rsidRPr="00D23F47" w:rsidRDefault="00DB0C2D" w:rsidP="00A13C6F">
                          <w:pPr>
                            <w:pStyle w:val="affffff9"/>
                            <w:spacing w:before="160"/>
                            <w:jc w:val="center"/>
                            <w:rPr>
                              <w:noProof w:val="0"/>
                              <w:sz w:val="32"/>
                              <w:szCs w:val="32"/>
                            </w:rPr>
                          </w:pP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instrText xml:space="preserve"> DOCPROPERTY  "Код документа"  \* MERGEFORMAT </w:instrTex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BA1191">
                            <w:rPr>
                              <w:noProof w:val="0"/>
                              <w:sz w:val="32"/>
                              <w:szCs w:val="32"/>
                            </w:rPr>
                            <w:t>АМСЯ.РРПОКД.П2-01</w: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727" o:spid="_x0000_s1700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">
                    <v:group id="Group 728" o:spid="_x0000_s1701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">
                      <v:shape id="Text Box 729" o:spid="_x0000_s1702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" strokeweight="2.25pt">
                        <v:textbox inset=".5mm,.3mm,.5mm,.3mm">
                          <w:txbxContent>
                            <w:p w14:paraId="2A19CACD" w14:textId="77777777" w:rsidR="00DB0C2D" w:rsidRDefault="00DB0C2D" w:rsidP="00A13C6F">
                              <w:pPr>
                                <w:pStyle w:val="affffff9"/>
                                <w:ind w:left="-142" w:right="-126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Изм.</w:t>
                              </w:r>
                            </w:p>
                          </w:txbxContent>
                        </v:textbox>
                      </v:shape>
                      <v:shape id="Text Box 730" o:spid="_x0000_s1703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" strokeweight="2.25pt">
                        <v:textbox inset=".5mm,.3mm,.5mm,.3mm">
                          <w:txbxContent>
                            <w:p w14:paraId="3A85E853" w14:textId="77777777" w:rsidR="00DB0C2D" w:rsidRDefault="00DB0C2D" w:rsidP="00A13C6F">
                              <w:pPr>
                                <w:pStyle w:val="affffff9"/>
                                <w:keepNext/>
                              </w:pPr>
                              <w: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731" o:spid="_x0000_s1704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" strokeweight="2.25pt">
                        <v:textbox inset=".5mm,.3mm,.5mm,.3mm">
                          <w:txbxContent>
                            <w:p w14:paraId="3E2E876D" w14:textId="77777777" w:rsidR="00DB0C2D" w:rsidRDefault="00DB0C2D" w:rsidP="00A13C6F">
                              <w:pPr>
                                <w:pStyle w:val="affffff9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732" o:spid="_x0000_s1705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" strokeweight="2.25pt">
                        <v:textbox inset=".5mm,.3mm,.5mm,.3mm">
                          <w:txbxContent>
                            <w:p w14:paraId="1A0E412F" w14:textId="77777777" w:rsidR="00DB0C2D" w:rsidRDefault="00DB0C2D" w:rsidP="00A13C6F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t>Подп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733" o:spid="_x0000_s1706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" strokeweight="2.25pt">
                        <v:textbox inset=".5mm,.3mm,.5mm,.3mm">
                          <w:txbxContent>
                            <w:p w14:paraId="2FE760B9" w14:textId="77777777" w:rsidR="00DB0C2D" w:rsidRDefault="00DB0C2D" w:rsidP="00A13C6F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734" o:spid="_x0000_s1707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">
                      <v:group id="Group 735" o:spid="_x0000_s1708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">
                        <v:group id="Group 736" o:spid="_x0000_s1709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">
                          <v:shape id="Text Box 737" o:spid="_x0000_s1710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" strokeweight="1pt">
                            <v:textbox inset=".5mm,.3mm,.5mm,.3mm">
                              <w:txbxContent>
                                <w:p w14:paraId="5A7658F8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8" o:spid="_x0000_s1711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" strokeweight="1pt">
                            <v:textbox inset=".5mm,.3mm,.5mm,.3mm">
                              <w:txbxContent>
                                <w:p w14:paraId="0940120A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9" o:spid="_x0000_s1712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7A00CB57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0" o:spid="_x0000_s1713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" strokeweight="1pt">
                            <v:textbox inset=".5mm,.3mm,.5mm,.3mm">
                              <w:txbxContent>
                                <w:p w14:paraId="0B85D446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1" o:spid="_x0000_s1714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282D4B16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42" o:spid="_x0000_s1715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">
                          <v:shape id="Text Box 743" o:spid="_x0000_s1716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6CA653AC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4" o:spid="_x0000_s1717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43E4CEAB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5" o:spid="_x0000_s1718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3BD9403A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6" o:spid="_x0000_s1719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1881BD33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7" o:spid="_x0000_s1720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444415FC" w14:textId="77777777" w:rsidR="00DB0C2D" w:rsidRDefault="00DB0C2D" w:rsidP="00A13C6F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748" o:spid="_x0000_s1721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" strokeweight="2.25pt"/>
                      <v:line id="Line 749" o:spid="_x0000_s1722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" strokeweight="2.25pt"/>
                      <v:line id="Line 750" o:spid="_x0000_s1723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" strokeweight="2.25pt"/>
                      <v:line id="Line 751" o:spid="_x0000_s1724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" strokeweight="2.25pt"/>
                      <v:line id="Line 752" o:spid="_x0000_s1725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" strokeweight="2.25pt"/>
                      <v:line id="Line 753" o:spid="_x0000_s1726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739194" w14:textId="77777777" w:rsidR="00DB0C2D" w:rsidRDefault="00DB0C2D">
    <w:r>
      <w:rPr>
        <w:noProof/>
      </w:rPr>
      <mc:AlternateContent>
        <mc:Choice Requires="wpg">
          <w:drawing>
            <wp:anchor distT="0" distB="0" distL="114300" distR="114300" simplePos="0" relativeHeight="251681792" behindDoc="1" locked="0" layoutInCell="0" allowOverlap="1" wp14:anchorId="7B724BCD" wp14:editId="6AD2F6EC">
              <wp:simplePos x="0" y="0"/>
              <wp:positionH relativeFrom="page">
                <wp:posOffset>362309</wp:posOffset>
              </wp:positionH>
              <wp:positionV relativeFrom="page">
                <wp:posOffset>178615</wp:posOffset>
              </wp:positionV>
              <wp:extent cx="7020560" cy="10334625"/>
              <wp:effectExtent l="19050" t="19050" r="27940" b="28575"/>
              <wp:wrapNone/>
              <wp:docPr id="1360" name="Группа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0560" cy="10334625"/>
                        <a:chOff x="567" y="280"/>
                        <a:chExt cx="11056" cy="16275"/>
                      </a:xfrm>
                    </wpg:grpSpPr>
                    <wpg:grpSp>
                      <wpg:cNvPr id="1361" name="Group 706"/>
                      <wpg:cNvGrpSpPr>
                        <a:grpSpLocks/>
                      </wpg:cNvGrpSpPr>
                      <wpg:grpSpPr bwMode="auto">
                        <a:xfrm>
                          <a:off x="567" y="8552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1362" name="Group 707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363" name="Text Box 7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720F851" w14:textId="77777777" w:rsidR="00DB0C2D" w:rsidRDefault="00DB0C2D" w:rsidP="00384FEB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под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64" name="Text Box 7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6E2F5B8" w14:textId="77777777" w:rsidR="00DB0C2D" w:rsidRDefault="00DB0C2D" w:rsidP="00384FEB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65" name="Text Box 7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BF979D3" w14:textId="77777777" w:rsidR="00DB0C2D" w:rsidRDefault="00DB0C2D" w:rsidP="00384FEB">
                                <w:pPr>
                                  <w:pStyle w:val="affffff9"/>
                                  <w:keepNext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66" name="Text Box 7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CC34F4C" w14:textId="77777777" w:rsidR="00DB0C2D" w:rsidRDefault="00DB0C2D" w:rsidP="00384FEB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67" name="Text Box 7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BC5E091" w14:textId="77777777" w:rsidR="00DB0C2D" w:rsidRDefault="00DB0C2D" w:rsidP="00384FEB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1368" name="Group 713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369" name="Text Box 7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144D8DE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70" name="Text Box 7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9408D5A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71" name="Text Box 7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C7B5ADD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72" name="Text Box 7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359875B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73" name="Text Box 7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CAA9B4E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374" name="Rectangle 719"/>
                      <wps:cNvSpPr>
                        <a:spLocks noChangeArrowheads="1"/>
                      </wps:cNvSpPr>
                      <wps:spPr bwMode="auto">
                        <a:xfrm>
                          <a:off x="1128" y="280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1375" name="Group 720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7"/>
                          <a:chOff x="1140" y="12894"/>
                          <a:chExt cx="10489" cy="853"/>
                        </a:xfrm>
                      </wpg:grpSpPr>
                      <wps:wsp>
                        <wps:cNvPr id="1376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77" name="Group 722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1378" name="Group 723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1379" name="Text Box 7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814D2E1" w14:textId="77777777" w:rsidR="00DB0C2D" w:rsidRDefault="00DB0C2D" w:rsidP="00384FEB">
                                  <w:pPr>
                                    <w:pStyle w:val="affffff9"/>
                                    <w:rPr>
                                      <w:noProof w:val="0"/>
                                    </w:rPr>
                                  </w:pPr>
                                  <w:r>
                                    <w:rPr>
                                      <w:noProof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380" name="Text Box 7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1EAEFE2" w14:textId="77777777" w:rsidR="00DB0C2D" w:rsidRDefault="00DB0C2D" w:rsidP="00A13C6F">
                                  <w:pPr>
                                    <w:pStyle w:val="affffff9"/>
                                    <w:spacing w:before="120"/>
                                    <w:jc w:val="center"/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instrText xml:space="preserve"> PAGE  \* MERGEFORMAT </w:instrTex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sz w:val="22"/>
                                      <w:lang w:val="en-US"/>
                                    </w:rPr>
                                    <w:t>4</w: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1381" name="Text Box 7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D018B65" w14:textId="5E3A81B0" w:rsidR="00DB0C2D" w:rsidRPr="004D011E" w:rsidRDefault="00DB0C2D" w:rsidP="0085486E">
                                <w:pPr>
                                  <w:pStyle w:val="affffff9"/>
                                  <w:spacing w:before="160"/>
                                  <w:jc w:val="center"/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</w:pPr>
                                <w:r w:rsidRPr="004D011E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4D011E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4D011E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4D011E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1382" name="Group 727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1383" name="Group 72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1384" name="Text Box 7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F4D5073" w14:textId="77777777" w:rsidR="00DB0C2D" w:rsidRDefault="00DB0C2D" w:rsidP="0085486E">
                                    <w:pPr>
                                      <w:pStyle w:val="affffff9"/>
                                      <w:ind w:left="-142" w:right="-126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Из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385" name="Text Box 7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4140C71" w14:textId="77777777" w:rsidR="00DB0C2D" w:rsidRDefault="00DB0C2D" w:rsidP="00384FEB">
                                    <w:pPr>
                                      <w:pStyle w:val="affffff9"/>
                                      <w:keepNext/>
                                    </w:pPr>
                                    <w: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386" name="Text Box 7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02E1B86" w14:textId="77777777" w:rsidR="00DB0C2D" w:rsidRDefault="00DB0C2D" w:rsidP="00384FEB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387" name="Text Box 7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3E2C0AA" w14:textId="77777777" w:rsidR="00DB0C2D" w:rsidRDefault="00DB0C2D" w:rsidP="00384FEB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одп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388" name="Text Box 7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D06238E" w14:textId="77777777" w:rsidR="00DB0C2D" w:rsidRDefault="00DB0C2D" w:rsidP="00384FEB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389" name="Group 7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1390" name="Group 7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1391" name="Group 73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392" name="Text Box 7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F8EEAB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393" name="Text Box 7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8CEFFB7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394" name="Text Box 7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834E0C6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395" name="Text Box 7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FA00F3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396" name="Text Box 7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A7420B8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1397" name="Group 74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398" name="Text Box 74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4182316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399" name="Text Box 74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D06E09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400" name="Text Box 74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BE26296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401" name="Text Box 74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6ECDFA6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402" name="Text Box 74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84C9DE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403" name="Line 7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4" name="Line 7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5" name="Line 7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6" name="Line 7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7" name="Line 7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8" name="Line 7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B724BCD" id="Группа 185" o:spid="_x0000_s1040" style="position:absolute;margin-left:28.55pt;margin-top:14.05pt;width:552.8pt;height:813.75pt;z-index:-251634688;mso-position-horizontal-relative:page;mso-position-vertical-relative:page" coordorigin="567,280" coordsize="11056,162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" o:allowincell="f">
              <v:group id="Group 706" o:spid="_x0000_s1041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">
                <v:group id="Group 707" o:spid="_x0000_s1042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08" o:spid="_x0000_s1043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1720F851" w14:textId="77777777" w:rsidR="00DB0C2D" w:rsidRDefault="00DB0C2D" w:rsidP="00384FEB">
                          <w:pPr>
                            <w:pStyle w:val="affffff9"/>
                            <w:keepNext/>
                          </w:pPr>
                          <w:r>
                            <w:t>Инв. № подл.</w:t>
                          </w:r>
                        </w:p>
                      </w:txbxContent>
                    </v:textbox>
                  </v:shape>
                  <v:shape id="Text Box 709" o:spid="_x0000_s1044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66E2F5B8" w14:textId="77777777" w:rsidR="00DB0C2D" w:rsidRDefault="00DB0C2D" w:rsidP="00384FEB">
                          <w:pPr>
                            <w:pStyle w:val="affffff9"/>
                            <w:keepNext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710" o:spid="_x0000_s1045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2BF979D3" w14:textId="77777777" w:rsidR="00DB0C2D" w:rsidRDefault="00DB0C2D" w:rsidP="00384FEB">
                          <w:pPr>
                            <w:pStyle w:val="affffff9"/>
                            <w:keepNext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711" o:spid="_x0000_s1046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1CC34F4C" w14:textId="77777777" w:rsidR="00DB0C2D" w:rsidRDefault="00DB0C2D" w:rsidP="00384FEB">
                          <w:pPr>
                            <w:pStyle w:val="affffff9"/>
                            <w:keepNext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712" o:spid="_x0000_s1047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0BC5E091" w14:textId="77777777" w:rsidR="00DB0C2D" w:rsidRDefault="00DB0C2D" w:rsidP="00384FEB">
                          <w:pPr>
                            <w:pStyle w:val="affffff9"/>
                            <w:keepNext/>
                          </w:pPr>
                          <w:r>
                            <w:t>Подп. дата</w:t>
                          </w:r>
                        </w:p>
                      </w:txbxContent>
                    </v:textbox>
                  </v:shape>
                </v:group>
                <v:group id="Group 713" o:spid="_x0000_s1048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">
                  <v:shape id="Text Box 714" o:spid="_x0000_s1049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4144D8DE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5" o:spid="_x0000_s1050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09408D5A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6" o:spid="_x0000_s1051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0C7B5ADD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7" o:spid="_x0000_s1052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7359875B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8" o:spid="_x0000_s1053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4CAA9B4E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</v:group>
              </v:group>
              <v:rect id="Rectangle 719" o:spid="_x0000_s1054" style="position:absolute;left:1128;top:280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" strokeweight="2.25pt"/>
              <v:group id="Group 720" o:spid="_x0000_s1055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">
                <v:rect id="Rectangle 721" o:spid="_x0000_s1056" style="position:absolute;left:1140;top:12894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" strokeweight="2.25pt"/>
                <v:group id="Group 722" o:spid="_x0000_s1057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">
                  <v:group id="Group 723" o:spid="_x0000_s1058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">
                    <v:shape id="Text Box 724" o:spid="_x0000_s1059" type="#_x0000_t202" style="position:absolute;left:9096;top:9973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" strokeweight="2.25pt">
                      <v:textbox inset=".5mm,.3mm,.5mm,.3mm">
                        <w:txbxContent>
                          <w:p w14:paraId="4814D2E1" w14:textId="77777777" w:rsidR="00DB0C2D" w:rsidRDefault="00DB0C2D" w:rsidP="00384FEB">
                            <w:pPr>
                              <w:pStyle w:val="affffff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725" o:spid="_x0000_s1060" type="#_x0000_t202" style="position:absolute;left:9097;top:10259;width:850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" strokeweight="2.25pt">
                      <v:textbox inset=".5mm,.3mm,.5mm,.3mm">
                        <w:txbxContent>
                          <w:p w14:paraId="61EAEFE2" w14:textId="77777777" w:rsidR="00DB0C2D" w:rsidRDefault="00DB0C2D" w:rsidP="00A13C6F">
                            <w:pPr>
                              <w:pStyle w:val="affffff9"/>
                              <w:spacing w:before="120"/>
                              <w:jc w:val="center"/>
                              <w:rPr>
                                <w:noProof w:val="0"/>
                                <w:sz w:val="22"/>
                                <w:lang w:val="en-US"/>
                              </w:rPr>
                            </w:pP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instrText xml:space="preserve"> PAGE  \* MERGEFORMAT </w:instrTex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separate"/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726" o:spid="_x0000_s1061" type="#_x0000_t202" style="position:absolute;left:4672;top:11413;width:6236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" strokeweight="2.25pt">
                    <v:textbox inset=".5mm,.3mm,.5mm,.3mm">
                      <w:txbxContent>
                        <w:p w14:paraId="0D018B65" w14:textId="5E3A81B0" w:rsidR="00DB0C2D" w:rsidRPr="004D011E" w:rsidRDefault="00DB0C2D" w:rsidP="0085486E">
                          <w:pPr>
                            <w:pStyle w:val="affffff9"/>
                            <w:spacing w:before="160"/>
                            <w:jc w:val="center"/>
                            <w:rPr>
                              <w:noProof w:val="0"/>
                              <w:sz w:val="32"/>
                              <w:szCs w:val="32"/>
                            </w:rPr>
                          </w:pPr>
                          <w:r w:rsidRPr="004D011E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4D011E">
                            <w:rPr>
                              <w:noProof w:val="0"/>
                              <w:sz w:val="32"/>
                              <w:szCs w:val="32"/>
                            </w:rPr>
                            <w:instrText xml:space="preserve"> DOCPROPERTY  "Код документа"  \* MERGEFORMAT </w:instrText>
                          </w:r>
                          <w:r w:rsidRPr="004D011E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BA1191">
                            <w:rPr>
                              <w:noProof w:val="0"/>
                              <w:sz w:val="32"/>
                              <w:szCs w:val="32"/>
                            </w:rPr>
                            <w:t>АМСЯ.РРПОКД.П2-01</w:t>
                          </w:r>
                          <w:r w:rsidRPr="004D011E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727" o:spid="_x0000_s1062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">
                    <v:group id="Group 728" o:spid="_x0000_s1063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">
                      <v:shape id="Text Box 729" o:spid="_x0000_s1064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" strokeweight="2.25pt">
                        <v:textbox inset=".5mm,.3mm,.5mm,.3mm">
                          <w:txbxContent>
                            <w:p w14:paraId="0F4D5073" w14:textId="77777777" w:rsidR="00DB0C2D" w:rsidRDefault="00DB0C2D" w:rsidP="0085486E">
                              <w:pPr>
                                <w:pStyle w:val="affffff9"/>
                                <w:ind w:left="-142" w:right="-126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noProof w:val="0"/>
                                </w:rPr>
                                <w:t>Изм.</w:t>
                              </w:r>
                            </w:p>
                          </w:txbxContent>
                        </v:textbox>
                      </v:shape>
                      <v:shape id="Text Box 730" o:spid="_x0000_s1065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" strokeweight="2.25pt">
                        <v:textbox inset=".5mm,.3mm,.5mm,.3mm">
                          <w:txbxContent>
                            <w:p w14:paraId="24140C71" w14:textId="77777777" w:rsidR="00DB0C2D" w:rsidRDefault="00DB0C2D" w:rsidP="00384FEB">
                              <w:pPr>
                                <w:pStyle w:val="affffff9"/>
                                <w:keepNext/>
                              </w:pPr>
                              <w: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731" o:spid="_x0000_s1066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" strokeweight="2.25pt">
                        <v:textbox inset=".5mm,.3mm,.5mm,.3mm">
                          <w:txbxContent>
                            <w:p w14:paraId="302E1B86" w14:textId="77777777" w:rsidR="00DB0C2D" w:rsidRDefault="00DB0C2D" w:rsidP="00384FEB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732" o:spid="_x0000_s1067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" strokeweight="2.25pt">
                        <v:textbox inset=".5mm,.3mm,.5mm,.3mm">
                          <w:txbxContent>
                            <w:p w14:paraId="73E2C0AA" w14:textId="77777777" w:rsidR="00DB0C2D" w:rsidRDefault="00DB0C2D" w:rsidP="00384FEB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t>Подп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733" o:spid="_x0000_s1068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" strokeweight="2.25pt">
                        <v:textbox inset=".5mm,.3mm,.5mm,.3mm">
                          <w:txbxContent>
                            <w:p w14:paraId="5D06238E" w14:textId="77777777" w:rsidR="00DB0C2D" w:rsidRDefault="00DB0C2D" w:rsidP="00384FEB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734" o:spid="_x0000_s1069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">
                      <v:group id="Group 735" o:spid="_x0000_s1070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">
                        <v:group id="Group 736" o:spid="_x0000_s1071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">
                          <v:shape id="Text Box 737" o:spid="_x0000_s1072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4F8EEAB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8" o:spid="_x0000_s1073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" strokeweight="1pt">
                            <v:textbox inset=".5mm,.3mm,.5mm,.3mm">
                              <w:txbxContent>
                                <w:p w14:paraId="38CEFFB7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9" o:spid="_x0000_s1074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" strokeweight="1pt">
                            <v:textbox inset=".5mm,.3mm,.5mm,.3mm">
                              <w:txbxContent>
                                <w:p w14:paraId="7834E0C6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0" o:spid="_x0000_s1075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" strokeweight="1pt">
                            <v:textbox inset=".5mm,.3mm,.5mm,.3mm">
                              <w:txbxContent>
                                <w:p w14:paraId="1FA00F3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1" o:spid="_x0000_s1076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5A7420B8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42" o:spid="_x0000_s1077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">
                          <v:shape id="Text Box 743" o:spid="_x0000_s1078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" strokeweight="1pt">
                            <v:textbox inset=".5mm,.3mm,.5mm,.3mm">
                              <w:txbxContent>
                                <w:p w14:paraId="34182316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4" o:spid="_x0000_s1079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1D06E09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5" o:spid="_x0000_s1080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" strokeweight="1pt">
                            <v:textbox inset=".5mm,.3mm,.5mm,.3mm">
                              <w:txbxContent>
                                <w:p w14:paraId="2BE26296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6" o:spid="_x0000_s1081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26ECDFA6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7" o:spid="_x0000_s1082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684C9DE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748" o:spid="_x0000_s1083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" strokeweight="2.25pt"/>
                      <v:line id="Line 749" o:spid="_x0000_s1084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ept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ZyqD/2/SCXL9BwAA//8DAFBLAQItABQABgAIAAAAIQDb4fbL7gAAAIUBAAATAAAAAAAAAAAAAAAA&#10;AAAAAABbQ29udGVudF9UeXBlc10ueG1sUEsBAi0AFAAGAAgAAAAhAFr0LFu/AAAAFQEAAAsAAAAA&#10;AAAAAAAAAAAAHwEAAF9yZWxzLy5yZWxzUEsBAi0AFAAGAAgAAAAhAKAh6m3BAAAA3QAAAA8AAAAA&#10;AAAAAAAAAAAABwIAAGRycy9kb3ducmV2LnhtbFBLBQYAAAAAAwADALcAAAD1AgAAAAA=&#10;" strokeweight="2.25pt"/>
                      <v:line id="Line 750" o:spid="_x0000_s1085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U/2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" strokeweight="2.25pt"/>
                      <v:line id="Line 751" o:spid="_x0000_s1086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9GB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z9Qcfr9JJ8jVCwAA//8DAFBLAQItABQABgAIAAAAIQDb4fbL7gAAAIUBAAATAAAAAAAAAAAAAAAA&#10;AAAAAABbQ29udGVudF9UeXBlc10ueG1sUEsBAi0AFAAGAAgAAAAhAFr0LFu/AAAAFQEAAAsAAAAA&#10;AAAAAAAAAAAAHwEAAF9yZWxzLy5yZWxzUEsBAi0AFAAGAAgAAAAhAD+/0YHBAAAA3QAAAA8AAAAA&#10;AAAAAAAAAAAABwIAAGRycy9kb3ducmV2LnhtbFBLBQYAAAAAAwADALcAAAD1AgAAAAA=&#10;" strokeweight="2.25pt"/>
                      <v:line id="Line 752" o:spid="_x0000_s1087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3Qa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" strokeweight="2.25pt"/>
                      <v:line id="Line 753" o:spid="_x0000_s1088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OBo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BdGcOUbGUGvbgAAAP//AwBQSwECLQAUAAYACAAAACEA2+H2y+4AAACFAQAAEwAAAAAAAAAA&#10;AAAAAAAAAAAAW0NvbnRlbnRfVHlwZXNdLnhtbFBLAQItABQABgAIAAAAIQBa9CxbvwAAABUBAAAL&#10;AAAAAAAAAAAAAAAAAB8BAABfcmVscy8ucmVsc1BLAQItABQABgAIAAAAIQAhbOBoxQAAAN0AAAAP&#10;AAAAAAAAAAAAAAAAAAcCAABkcnMvZG93bnJldi54bWxQSwUGAAAAAAMAAwC3AAAA+QIAAAAA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ECFEF2" w14:textId="77777777" w:rsidR="00DB0C2D" w:rsidRDefault="00DB0C2D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82816" behindDoc="1" locked="0" layoutInCell="0" allowOverlap="1" wp14:anchorId="3A57BAE3" wp14:editId="52A979BE">
              <wp:simplePos x="0" y="0"/>
              <wp:positionH relativeFrom="page">
                <wp:posOffset>363071</wp:posOffset>
              </wp:positionH>
              <wp:positionV relativeFrom="page">
                <wp:posOffset>179294</wp:posOffset>
              </wp:positionV>
              <wp:extent cx="7016115" cy="10332085"/>
              <wp:effectExtent l="19050" t="19050" r="13335" b="31115"/>
              <wp:wrapNone/>
              <wp:docPr id="2" name="Группа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16115" cy="10332085"/>
                        <a:chOff x="573" y="284"/>
                        <a:chExt cx="11049" cy="16271"/>
                      </a:xfrm>
                    </wpg:grpSpPr>
                    <wpg:grpSp>
                      <wpg:cNvPr id="53" name="Group 614"/>
                      <wpg:cNvGrpSpPr>
                        <a:grpSpLocks/>
                      </wpg:cNvGrpSpPr>
                      <wpg:grpSpPr bwMode="auto">
                        <a:xfrm>
                          <a:off x="573" y="8557"/>
                          <a:ext cx="561" cy="7998"/>
                          <a:chOff x="3194" y="6929"/>
                          <a:chExt cx="561" cy="8155"/>
                        </a:xfrm>
                      </wpg:grpSpPr>
                      <wpg:grpSp>
                        <wpg:cNvPr id="58" name="Group 615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59" name="Text Box 6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E525C0A" w14:textId="77777777" w:rsidR="00DB0C2D" w:rsidRDefault="00DB0C2D" w:rsidP="004D491D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подл.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0" name="Text Box 6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8A1E385" w14:textId="77777777" w:rsidR="00DB0C2D" w:rsidRDefault="00DB0C2D" w:rsidP="004D491D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1" name="Text Box 6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5A230C6" w14:textId="77777777" w:rsidR="00DB0C2D" w:rsidRDefault="00DB0C2D" w:rsidP="004D491D">
                                <w:pPr>
                                  <w:pStyle w:val="affffff9"/>
                                  <w:keepNext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2" name="Text Box 6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A35CC0A" w14:textId="77777777" w:rsidR="00DB0C2D" w:rsidRDefault="00DB0C2D" w:rsidP="004D491D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3" name="Text Box 6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CE14046" w14:textId="77777777" w:rsidR="00DB0C2D" w:rsidRDefault="00DB0C2D" w:rsidP="004D491D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дата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423" name="Group 621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424" name="Text Box 6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86B9072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5" name="Text Box 6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1916F82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6" name="Text Box 6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36F9F13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7" name="Text Box 6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C36755D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8" name="Text Box 6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0416C57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429" name="Rectangle 627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1430" name="Group 628"/>
                      <wpg:cNvGrpSpPr>
                        <a:grpSpLocks/>
                      </wpg:cNvGrpSpPr>
                      <wpg:grpSpPr bwMode="auto">
                        <a:xfrm>
                          <a:off x="1134" y="14321"/>
                          <a:ext cx="10488" cy="2234"/>
                          <a:chOff x="1418" y="13315"/>
                          <a:chExt cx="10488" cy="2278"/>
                        </a:xfrm>
                      </wpg:grpSpPr>
                      <wps:wsp>
                        <wps:cNvPr id="1431" name="Rectangle 629"/>
                        <wps:cNvSpPr>
                          <a:spLocks noChangeArrowheads="1"/>
                        </wps:cNvSpPr>
                        <wps:spPr bwMode="auto">
                          <a:xfrm>
                            <a:off x="1418" y="13317"/>
                            <a:ext cx="10488" cy="22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432" name="Group 630"/>
                        <wpg:cNvGrpSpPr>
                          <a:grpSpLocks/>
                        </wpg:cNvGrpSpPr>
                        <wpg:grpSpPr bwMode="auto">
                          <a:xfrm>
                            <a:off x="1421" y="13315"/>
                            <a:ext cx="10485" cy="2278"/>
                            <a:chOff x="1135" y="11234"/>
                            <a:chExt cx="10485" cy="2278"/>
                          </a:xfrm>
                        </wpg:grpSpPr>
                        <wpg:grpSp>
                          <wpg:cNvPr id="1433" name="Group 631"/>
                          <wpg:cNvGrpSpPr>
                            <a:grpSpLocks/>
                          </wpg:cNvGrpSpPr>
                          <wpg:grpSpPr bwMode="auto">
                            <a:xfrm>
                              <a:off x="4817" y="11234"/>
                              <a:ext cx="6803" cy="2268"/>
                              <a:chOff x="4667" y="12846"/>
                              <a:chExt cx="6803" cy="2268"/>
                            </a:xfrm>
                          </wpg:grpSpPr>
                          <wpg:grpSp>
                            <wpg:cNvPr id="1434" name="Group 632"/>
                            <wpg:cNvGrpSpPr>
                              <a:grpSpLocks/>
                            </wpg:cNvGrpSpPr>
                            <wpg:grpSpPr bwMode="auto">
                              <a:xfrm>
                                <a:off x="8629" y="13691"/>
                                <a:ext cx="2841" cy="577"/>
                                <a:chOff x="6360" y="12791"/>
                                <a:chExt cx="2841" cy="577"/>
                              </a:xfrm>
                            </wpg:grpSpPr>
                            <wps:wsp>
                              <wps:cNvPr id="1435" name="Text Box 6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65" y="12791"/>
                                  <a:ext cx="848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8E633AC" w14:textId="77777777" w:rsidR="00DB0C2D" w:rsidRDefault="00DB0C2D" w:rsidP="004D491D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Лит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436" name="Text Box 63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18" y="12791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259472B" w14:textId="77777777" w:rsidR="00DB0C2D" w:rsidRDefault="00DB0C2D" w:rsidP="004D491D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437" name="Text Box 63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2791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60C15DD" w14:textId="77777777" w:rsidR="00DB0C2D" w:rsidRDefault="00DB0C2D" w:rsidP="004D491D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Листов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438" name="Text Box 63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23" y="13077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8AF7F93" w14:textId="77777777" w:rsidR="00DB0C2D" w:rsidRDefault="00DB0C2D" w:rsidP="007767E7">
                                    <w:pPr>
                                      <w:pStyle w:val="affffff9"/>
                                      <w:jc w:val="center"/>
                                      <w:rPr>
                                        <w:noProof w:val="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begin"/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instrText xml:space="preserve"> PAGE  \* MERGEFORMAT </w:instrText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separate"/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>2</w:t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439" name="Text Box 6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3072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FBDFE66" w14:textId="77777777" w:rsidR="00DB0C2D" w:rsidRDefault="00DB0C2D" w:rsidP="007767E7">
                                    <w:pPr>
                                      <w:pStyle w:val="affffff9"/>
                                      <w:jc w:val="center"/>
                                      <w:rPr>
                                        <w:noProof w:val="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begin"/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instrText xml:space="preserve"> NUMPAGES  \* MERGEFORMAT </w:instrText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separate"/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>92</w:t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g:grpSp>
                              <wpg:cNvPr id="1440" name="Group 63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360" y="13084"/>
                                  <a:ext cx="848" cy="284"/>
                                  <a:chOff x="6125" y="9275"/>
                                  <a:chExt cx="850" cy="284"/>
                                </a:xfrm>
                              </wpg:grpSpPr>
                              <wps:wsp>
                                <wps:cNvPr id="1441" name="Text Box 63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125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6D55A48" w14:textId="77777777" w:rsidR="00DB0C2D" w:rsidRDefault="00DB0C2D">
                                      <w:pPr>
                                        <w:pStyle w:val="affffff9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1442" name="Text Box 64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09" y="9276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1F56414" w14:textId="77777777" w:rsidR="00DB0C2D" w:rsidRPr="008A79AD" w:rsidRDefault="00DB0C2D">
                                      <w:pPr>
                                        <w:pStyle w:val="affffff9"/>
                                        <w:rPr>
                                          <w:lang w:val="en-US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1443" name="Text Box 641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692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E0D5111" w14:textId="77777777" w:rsidR="00DB0C2D" w:rsidRDefault="00DB0C2D">
                                      <w:pPr>
                                        <w:pStyle w:val="affffff9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1444" name="Text Box 6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35" y="14264"/>
                                <a:ext cx="2835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FEBF87B" w14:textId="77777777" w:rsidR="00DB0C2D" w:rsidRPr="00A4434C" w:rsidRDefault="00DB0C2D" w:rsidP="0085486E">
                                  <w:pPr>
                                    <w:pStyle w:val="affffff9"/>
                                    <w:spacing w:before="240"/>
                                    <w:jc w:val="center"/>
                                    <w:rPr>
                                      <w:noProof w:val="0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445" name="Text Box 64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70" y="13697"/>
                                <a:ext cx="3966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A85189" w14:textId="77777777" w:rsidR="00DB0C2D" w:rsidRDefault="00DB0C2D" w:rsidP="0085486E">
                                  <w:pPr>
                                    <w:pStyle w:val="affffff9"/>
                                    <w:jc w:val="center"/>
                                    <w:rPr>
                                      <w:sz w:val="18"/>
                                      <w:szCs w:val="16"/>
                                    </w:rPr>
                                  </w:pPr>
                                  <w:r w:rsidRPr="007767E7">
                                    <w:rPr>
                                      <w:sz w:val="18"/>
                                      <w:szCs w:val="16"/>
                                    </w:rPr>
                                    <w:t>Создание единого государственного реестра недвижимости: разработка подсистемы сопровождения кадастровой оценки</w:t>
                                  </w:r>
                                </w:p>
                                <w:p w14:paraId="564CE037" w14:textId="77777777" w:rsidR="00DB0C2D" w:rsidRPr="007767E7" w:rsidRDefault="00DB0C2D" w:rsidP="0085486E">
                                  <w:pPr>
                                    <w:pStyle w:val="affffff9"/>
                                    <w:jc w:val="center"/>
                                    <w:rPr>
                                      <w:sz w:val="18"/>
                                      <w:szCs w:val="16"/>
                                    </w:rPr>
                                  </w:pPr>
                                </w:p>
                                <w:p w14:paraId="5E4289F3" w14:textId="77777777" w:rsidR="00DB0C2D" w:rsidRPr="007767E7" w:rsidRDefault="00DB0C2D" w:rsidP="0085486E">
                                  <w:pPr>
                                    <w:pStyle w:val="affffff9"/>
                                    <w:jc w:val="center"/>
                                    <w:rPr>
                                      <w:noProof w:val="0"/>
                                      <w:sz w:val="18"/>
                                    </w:rPr>
                                  </w:pPr>
                                  <w:r w:rsidRPr="007767E7">
                                    <w:rPr>
                                      <w:sz w:val="18"/>
                                    </w:rPr>
                                    <w:t>Пояснительная записка к техническому проекту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446" name="Text Box 64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67" y="12846"/>
                                <a:ext cx="6803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9B325AA" w14:textId="3BC3EBA6" w:rsidR="00DB0C2D" w:rsidRDefault="00DB0C2D" w:rsidP="0085486E">
                                  <w:pPr>
                                    <w:pStyle w:val="affffff9"/>
                                    <w:spacing w:before="160"/>
                                    <w:jc w:val="center"/>
                                    <w:rPr>
                                      <w:noProof w:val="0"/>
                                      <w:sz w:val="32"/>
                                      <w:lang w:val="en-US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32"/>
                                      <w:lang w:val="en-US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noProof w:val="0"/>
                                      <w:sz w:val="32"/>
                                      <w:lang w:val="en-US"/>
                                    </w:rPr>
                                    <w:instrText xml:space="preserve"> DOCPROPERTY  "Код документа"  \* MERGEFORMAT </w:instrText>
                                  </w:r>
                                  <w:r>
                                    <w:rPr>
                                      <w:noProof w:val="0"/>
                                      <w:sz w:val="32"/>
                                      <w:lang w:val="en-US"/>
                                    </w:rPr>
                                    <w:fldChar w:fldCharType="separate"/>
                                  </w:r>
                                  <w:r w:rsidR="00BA1191">
                                    <w:rPr>
                                      <w:noProof w:val="0"/>
                                      <w:sz w:val="32"/>
                                      <w:lang w:val="en-US"/>
                                    </w:rPr>
                                    <w:t>АМСЯ.РРПОКД.П2-01</w:t>
                                  </w:r>
                                  <w:r>
                                    <w:rPr>
                                      <w:noProof w:val="0"/>
                                      <w:sz w:val="32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447" name="Group 645"/>
                          <wpg:cNvGrpSpPr>
                            <a:grpSpLocks/>
                          </wpg:cNvGrpSpPr>
                          <wpg:grpSpPr bwMode="auto">
                            <a:xfrm>
                              <a:off x="1135" y="11238"/>
                              <a:ext cx="3685" cy="2274"/>
                              <a:chOff x="3028" y="10033"/>
                              <a:chExt cx="3685" cy="2274"/>
                            </a:xfrm>
                          </wpg:grpSpPr>
                          <wpg:grpSp>
                            <wpg:cNvPr id="1448" name="Group 646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31" y="10614"/>
                                <a:ext cx="3682" cy="1693"/>
                                <a:chOff x="3314" y="10614"/>
                                <a:chExt cx="3682" cy="1693"/>
                              </a:xfrm>
                            </wpg:grpSpPr>
                            <wpg:grpSp>
                              <wpg:cNvPr id="1449" name="Group 6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614"/>
                                  <a:ext cx="3682" cy="280"/>
                                  <a:chOff x="3332" y="11725"/>
                                  <a:chExt cx="3681" cy="283"/>
                                </a:xfrm>
                              </wpg:grpSpPr>
                              <wps:wsp>
                                <wps:cNvPr id="1450" name="Text Box 64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332" y="11725"/>
                                    <a:ext cx="39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8B8C44D" w14:textId="77777777" w:rsidR="00DB0C2D" w:rsidRPr="00D55165" w:rsidRDefault="00DB0C2D" w:rsidP="0085486E">
                                      <w:pPr>
                                        <w:pStyle w:val="affffff9"/>
                                        <w:ind w:right="-66"/>
                                        <w:rPr>
                                          <w:noProof w:val="0"/>
                                        </w:rPr>
                                      </w:pPr>
                                      <w:r>
                                        <w:rPr>
                                          <w:noProof w:val="0"/>
                                        </w:rPr>
                                        <w:t>Изм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1451" name="Text Box 64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4295" y="11725"/>
                                    <a:ext cx="1304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34F73C5" w14:textId="77777777" w:rsidR="00DB0C2D" w:rsidRDefault="00DB0C2D" w:rsidP="004D491D">
                                      <w:pPr>
                                        <w:pStyle w:val="affffff9"/>
                                        <w:keepNext/>
                                      </w:pPr>
                                      <w:r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1452" name="Text Box 65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728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A193671" w14:textId="77777777" w:rsidR="00DB0C2D" w:rsidRDefault="00DB0C2D" w:rsidP="004D491D">
                                      <w:pPr>
                                        <w:pStyle w:val="affffff9"/>
                                        <w:rPr>
                                          <w:noProof w:val="0"/>
                                        </w:rPr>
                                      </w:pPr>
                                      <w: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1453" name="Text Box 651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5597" y="11725"/>
                                    <a:ext cx="850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44A59C8" w14:textId="77777777" w:rsidR="00DB0C2D" w:rsidRDefault="00DB0C2D" w:rsidP="004D491D">
                                      <w:pPr>
                                        <w:pStyle w:val="affffff9"/>
                                        <w:rPr>
                                          <w:noProof w:val="0"/>
                                        </w:rPr>
                                      </w:pPr>
                                      <w:r>
                                        <w:t>Подп</w:t>
                                      </w:r>
                                      <w:r>
                                        <w:rPr>
                                          <w:noProof w:val="0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1454" name="Text Box 65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46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3630122" w14:textId="77777777" w:rsidR="00DB0C2D" w:rsidRDefault="00DB0C2D" w:rsidP="004D491D">
                                      <w:pPr>
                                        <w:pStyle w:val="affffff9"/>
                                        <w:rPr>
                                          <w:noProof w:val="0"/>
                                        </w:rPr>
                                      </w:pPr>
                                      <w:r>
                                        <w:rPr>
                                          <w:noProof w:val="0"/>
                                        </w:rPr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455" name="Group 65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907"/>
                                  <a:ext cx="3682" cy="1400"/>
                                  <a:chOff x="2358" y="10607"/>
                                  <a:chExt cx="3682" cy="1400"/>
                                </a:xfrm>
                              </wpg:grpSpPr>
                              <wpg:grpSp>
                                <wpg:cNvPr id="1456" name="Group 65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358" y="10609"/>
                                    <a:ext cx="3681" cy="1391"/>
                                    <a:chOff x="2924" y="10616"/>
                                    <a:chExt cx="3681" cy="1391"/>
                                  </a:xfrm>
                                </wpg:grpSpPr>
                                <wpg:grpSp>
                                  <wpg:cNvPr id="1457" name="Group 65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4" y="1061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1458" name="Text Box 65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82F4707" w14:textId="77777777" w:rsidR="00DB0C2D" w:rsidRDefault="00DB0C2D">
                                          <w:pPr>
                                            <w:pStyle w:val="affffff9"/>
                                            <w:rPr>
                                              <w:noProof w:val="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459" name="Text Box 65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68C48A91" w14:textId="77777777" w:rsidR="00DB0C2D" w:rsidRDefault="00DB0C2D" w:rsidP="004D491D">
                                          <w:pPr>
                                            <w:pStyle w:val="affffff9"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t>Разраб</w:t>
                                          </w:r>
                                          <w:r>
                                            <w:rPr>
                                              <w:noProof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460" name="Text Box 65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5704D143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461" name="Text Box 65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6EDCE974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462" name="Group 66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0895"/>
                                      <a:ext cx="3680" cy="280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1463" name="Text Box 66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BF4F97C" w14:textId="77777777" w:rsidR="00DB0C2D" w:rsidRDefault="00DB0C2D">
                                          <w:pPr>
                                            <w:pStyle w:val="affffff9"/>
                                            <w:rPr>
                                              <w:noProof w:val="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464" name="Text Box 66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013C4B7" w14:textId="77777777" w:rsidR="00DB0C2D" w:rsidRDefault="00DB0C2D" w:rsidP="004D491D">
                                          <w:pPr>
                                            <w:pStyle w:val="affffff9"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t>Пров</w:t>
                                          </w:r>
                                          <w:r>
                                            <w:rPr>
                                              <w:noProof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465" name="Text Box 66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16E82F0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466" name="Text Box 66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7A1FEBD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467" name="Group 66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174"/>
                                      <a:ext cx="3680" cy="280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1468" name="Text Box 66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CB6726D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469" name="Text Box 66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6E508A4C" w14:textId="77777777" w:rsidR="00DB0C2D" w:rsidRDefault="00DB0C2D" w:rsidP="004D491D">
                                          <w:pPr>
                                            <w:pStyle w:val="affffff9"/>
                                            <w:keepNext/>
                                            <w:rPr>
                                              <w:noProof w:val="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470" name="Text Box 66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2D6897C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471" name="Text Box 66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B6527E6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28" name="Group 67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449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129" name="Text Box 67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2B871D5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30" name="Text Box 67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8F3B299" w14:textId="77777777" w:rsidR="00DB0C2D" w:rsidRDefault="00DB0C2D" w:rsidP="004D491D">
                                          <w:pPr>
                                            <w:pStyle w:val="affffff9"/>
                                            <w:keepNext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rPr>
                                              <w:noProof w:val="0"/>
                                            </w:rPr>
                                            <w:t>Н. конт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31" name="Text Box 67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8177697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32" name="Text Box 67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72D64FC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33" name="Group 67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72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134" name="Text Box 67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387E121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35" name="Text Box 67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ED470B2" w14:textId="77777777" w:rsidR="00DB0C2D" w:rsidRDefault="00DB0C2D" w:rsidP="004D491D">
                                          <w:pPr>
                                            <w:pStyle w:val="affffff9"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t>Утв</w:t>
                                          </w:r>
                                          <w:r>
                                            <w:rPr>
                                              <w:noProof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36" name="Text Box 67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6F46855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37" name="Text Box 67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59534E88" w14:textId="77777777" w:rsidR="00DB0C2D" w:rsidRDefault="00DB0C2D">
                                          <w:pPr>
                                            <w:pStyle w:val="affffff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</wpg:grpSp>
                              <wps:wsp>
                                <wps:cNvPr id="138" name="Line 680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5473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39" name="Line 681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6040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40" name="Line 682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3322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41" name="Line 683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462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42" name="Line 684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36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g:grpSp>
                            <wpg:cNvPr id="143" name="Group 685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28" y="10033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144" name="Group 68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145" name="Group 68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46" name="Text Box 68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BF8A673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47" name="Text Box 68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D166AF6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48" name="Text Box 69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0122979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49" name="Text Box 69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3CDD31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50" name="Text Box 69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A27BB73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151" name="Group 69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52" name="Text Box 69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14EF722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53" name="Text Box 69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D6B8A59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54" name="Text Box 69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1A75E9C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55" name="Text Box 69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CE55E44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56" name="Text Box 69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65E172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57" name="Line 69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8" name="Line 70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9" name="Line 7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0" name="Line 7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1" name="Line 70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2" name="Line 7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A57BAE3" id="Группа 2" o:spid="_x0000_s1089" style="position:absolute;margin-left:28.6pt;margin-top:14.1pt;width:552.45pt;height:813.55pt;z-index:-251633664;mso-position-horizontal-relative:page;mso-position-vertical-relative:page" coordorigin="573,284" coordsize="11049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" o:allowincell="f">
              <v:group id="Group 614" o:spid="_x0000_s1090" style="position:absolute;left:573;top:8557;width:561;height:7998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group id="Group 615" o:spid="_x0000_s1091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16" o:spid="_x0000_s1092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" strokeweight="2.25pt">
                    <v:textbox style="layout-flow:vertical;mso-layout-flow-alt:bottom-to-top" inset="0,0,0,0">
                      <w:txbxContent>
                        <w:p w14:paraId="5E525C0A" w14:textId="77777777" w:rsidR="00DB0C2D" w:rsidRDefault="00DB0C2D" w:rsidP="004D491D">
                          <w:pPr>
                            <w:pStyle w:val="affffff9"/>
                            <w:keepNext/>
                          </w:pPr>
                          <w:r>
                            <w:t>Инв. № подл.</w:t>
                          </w:r>
                        </w:p>
                      </w:txbxContent>
                    </v:textbox>
                  </v:shape>
                  <v:shape id="Text Box 617" o:spid="_x0000_s1093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" strokeweight="2.25pt">
                    <v:textbox style="layout-flow:vertical;mso-layout-flow-alt:bottom-to-top" inset="0,0,0,0">
                      <w:txbxContent>
                        <w:p w14:paraId="18A1E385" w14:textId="77777777" w:rsidR="00DB0C2D" w:rsidRDefault="00DB0C2D" w:rsidP="004D491D">
                          <w:pPr>
                            <w:pStyle w:val="affffff9"/>
                            <w:keepNext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618" o:spid="_x0000_s1094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" strokeweight="2.25pt">
                    <v:textbox style="layout-flow:vertical;mso-layout-flow-alt:bottom-to-top" inset="0,0,0,0">
                      <w:txbxContent>
                        <w:p w14:paraId="15A230C6" w14:textId="77777777" w:rsidR="00DB0C2D" w:rsidRDefault="00DB0C2D" w:rsidP="004D491D">
                          <w:pPr>
                            <w:pStyle w:val="affffff9"/>
                            <w:keepNext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619" o:spid="_x0000_s1095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0A35CC0A" w14:textId="77777777" w:rsidR="00DB0C2D" w:rsidRDefault="00DB0C2D" w:rsidP="004D491D">
                          <w:pPr>
                            <w:pStyle w:val="affffff9"/>
                            <w:keepNext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620" o:spid="_x0000_s1096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" strokeweight="2.25pt">
                    <v:textbox style="layout-flow:vertical;mso-layout-flow-alt:bottom-to-top" inset="0,0,0,0">
                      <w:txbxContent>
                        <w:p w14:paraId="4CE14046" w14:textId="77777777" w:rsidR="00DB0C2D" w:rsidRDefault="00DB0C2D" w:rsidP="004D491D">
                          <w:pPr>
                            <w:pStyle w:val="affffff9"/>
                            <w:keepNext/>
                          </w:pPr>
                          <w:r>
                            <w:t>Подп. дата</w:t>
                          </w:r>
                        </w:p>
                      </w:txbxContent>
                    </v:textbox>
                  </v:shape>
                </v:group>
                <v:group id="Group 621" o:spid="_x0000_s1097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">
                  <v:shape id="Text Box 622" o:spid="_x0000_s1098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" strokeweight="2.25pt">
                    <v:textbox style="layout-flow:vertical;mso-layout-flow-alt:bottom-to-top" inset="0,0,0,0">
                      <w:txbxContent>
                        <w:p w14:paraId="786B9072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623" o:spid="_x0000_s1099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" strokeweight="2.25pt">
                    <v:textbox style="layout-flow:vertical;mso-layout-flow-alt:bottom-to-top" inset="0,0,0,0">
                      <w:txbxContent>
                        <w:p w14:paraId="51916F82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624" o:spid="_x0000_s1100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" strokeweight="2.25pt">
                    <v:textbox style="layout-flow:vertical;mso-layout-flow-alt:bottom-to-top" inset="0,0,0,0">
                      <w:txbxContent>
                        <w:p w14:paraId="536F9F13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625" o:spid="_x0000_s1101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" strokeweight="2.25pt">
                    <v:textbox style="layout-flow:vertical;mso-layout-flow-alt:bottom-to-top" inset="0,0,0,0">
                      <w:txbxContent>
                        <w:p w14:paraId="7C36755D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626" o:spid="_x0000_s1102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" strokeweight="2.25pt">
                    <v:textbox style="layout-flow:vertical;mso-layout-flow-alt:bottom-to-top" inset="0,0,0,0">
                      <w:txbxContent>
                        <w:p w14:paraId="50416C57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</v:group>
              </v:group>
              <v:rect id="Rectangle 627" o:spid="_x0000_s1103" style="position:absolute;left:1134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" strokeweight="2.25pt">
                <v:textbox inset="0,0,0,0"/>
              </v:rect>
              <v:group id="Group 628" o:spid="_x0000_s1104" style="position:absolute;left:1134;top:14321;width:10488;height:2234" coordorigin="1418,13315" coordsize="10488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">
                <v:rect id="Rectangle 629" o:spid="_x0000_s1105" style="position:absolute;left:1418;top:13317;width:10488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" strokeweight="2.25pt">
                  <v:textbox inset="0,0,0,0"/>
                </v:rect>
                <v:group id="Group 630" o:spid="_x0000_s1106" style="position:absolute;left:1421;top:13315;width:10485;height:2278" coordorigin="1135,11234" coordsize="10485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">
                  <v:group id="Group 631" o:spid="_x0000_s1107" style="position:absolute;left:4817;top:11234;width:6803;height:2268" coordorigin="4667,12846" coordsize="6803,2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">
                    <v:group id="Group 632" o:spid="_x0000_s1108" style="position:absolute;left:8629;top:13691;width:2841;height:577" coordorigin="6360,12791" coordsize="2841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">
                      <v:shape id="Text Box 633" o:spid="_x0000_s1109" type="#_x0000_t202" style="position:absolute;left:6365;top:12791;width:84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" strokeweight="2.25pt">
                        <v:textbox inset="0,0,0,0">
                          <w:txbxContent>
                            <w:p w14:paraId="78E633AC" w14:textId="77777777" w:rsidR="00DB0C2D" w:rsidRDefault="00DB0C2D" w:rsidP="004D491D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634" o:spid="_x0000_s1110" type="#_x0000_t202" style="position:absolute;left:7218;top:12791;width:84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" strokeweight="2.25pt">
                        <v:textbox inset="0,0,0,0">
                          <w:txbxContent>
                            <w:p w14:paraId="3259472B" w14:textId="77777777" w:rsidR="00DB0C2D" w:rsidRDefault="00DB0C2D" w:rsidP="004D491D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635" o:spid="_x0000_s1111" type="#_x0000_t202" style="position:absolute;left:8070;top:12791;width:113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" strokeweight="2.25pt">
                        <v:textbox inset="0,0,0,0">
                          <w:txbxContent>
                            <w:p w14:paraId="260C15DD" w14:textId="77777777" w:rsidR="00DB0C2D" w:rsidRDefault="00DB0C2D" w:rsidP="004D491D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Листов</w:t>
                              </w:r>
                            </w:p>
                          </w:txbxContent>
                        </v:textbox>
                      </v:shape>
                      <v:shape id="Text Box 636" o:spid="_x0000_s1112" type="#_x0000_t202" style="position:absolute;left:7223;top:13077;width:84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" strokeweight="2.25pt">
                        <v:textbox inset="0,0,0,0">
                          <w:txbxContent>
                            <w:p w14:paraId="38AF7F93" w14:textId="77777777" w:rsidR="00DB0C2D" w:rsidRDefault="00DB0C2D" w:rsidP="007767E7">
                              <w:pPr>
                                <w:pStyle w:val="affffff9"/>
                                <w:jc w:val="center"/>
                                <w:rPr>
                                  <w:noProof w:val="0"/>
                                  <w:lang w:val="en-US"/>
                                </w:rPr>
                              </w:pP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begin"/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instrText xml:space="preserve"> PAGE  \* MERGEFORMAT </w:instrText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separate"/>
                              </w: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</v:shape>
                      <v:shape id="Text Box 637" o:spid="_x0000_s1113" type="#_x0000_t202" style="position:absolute;left:8070;top:13072;width:113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" strokeweight="2.25pt">
                        <v:textbox inset="0,0,0,0">
                          <w:txbxContent>
                            <w:p w14:paraId="3FBDFE66" w14:textId="77777777" w:rsidR="00DB0C2D" w:rsidRDefault="00DB0C2D" w:rsidP="007767E7">
                              <w:pPr>
                                <w:pStyle w:val="affffff9"/>
                                <w:jc w:val="center"/>
                                <w:rPr>
                                  <w:noProof w:val="0"/>
                                  <w:lang w:val="en-US"/>
                                </w:rPr>
                              </w:pP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begin"/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instrText xml:space="preserve"> NUMPAGES  \* MERGEFORMAT </w:instrText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separate"/>
                              </w:r>
                              <w:r>
                                <w:rPr>
                                  <w:lang w:val="en-US"/>
                                </w:rPr>
                                <w:t>9</w:t>
                              </w: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</v:shape>
                      <v:group id="Group 638" o:spid="_x0000_s1114" style="position:absolute;left:6360;top:13084;width:848;height:284" coordorigin="6125,9275" coordsize="850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">
                        <v:shape id="Text Box 639" o:spid="_x0000_s1115" type="#_x0000_t202" style="position:absolute;left:6125;top:9275;width:28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" strokeweight="1pt">
                          <v:textbox inset="0,0,0,0">
                            <w:txbxContent>
                              <w:p w14:paraId="76D55A48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v:textbox>
                        </v:shape>
                        <v:shape id="Text Box 640" o:spid="_x0000_s1116" type="#_x0000_t202" style="position:absolute;left:6409;top:9276;width:28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" strokeweight="1pt">
                          <v:textbox inset="0,0,0,0">
                            <w:txbxContent>
                              <w:p w14:paraId="71F56414" w14:textId="77777777" w:rsidR="00DB0C2D" w:rsidRPr="008A79AD" w:rsidRDefault="00DB0C2D">
                                <w:pPr>
                                  <w:pStyle w:val="affffff9"/>
                                  <w:rPr>
                                    <w:lang w:val="en-US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Text Box 641" o:spid="_x0000_s1117" type="#_x0000_t202" style="position:absolute;left:6692;top:9275;width:28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" strokeweight="1pt">
                          <v:textbox inset="0,0,0,0">
                            <w:txbxContent>
                              <w:p w14:paraId="6E0D5111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shape id="Text Box 642" o:spid="_x0000_s1118" type="#_x0000_t202" style="position:absolute;left:8635;top:14264;width:283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" strokeweight="2.25pt">
                      <v:textbox inset="0,0,0,0">
                        <w:txbxContent>
                          <w:p w14:paraId="0FEBF87B" w14:textId="77777777" w:rsidR="00DB0C2D" w:rsidRPr="00A4434C" w:rsidRDefault="00DB0C2D" w:rsidP="0085486E">
                            <w:pPr>
                              <w:pStyle w:val="affffff9"/>
                              <w:spacing w:before="240"/>
                              <w:jc w:val="center"/>
                              <w:rPr>
                                <w:noProof w:val="0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v:textbox>
                    </v:shape>
                    <v:shape id="Text Box 643" o:spid="_x0000_s1119" type="#_x0000_t202" style="position:absolute;left:4670;top:13697;width:3966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" strokeweight="2.25pt">
                      <v:textbox inset="0,0,0,0">
                        <w:txbxContent>
                          <w:p w14:paraId="6AA85189" w14:textId="77777777" w:rsidR="00DB0C2D" w:rsidRDefault="00DB0C2D" w:rsidP="0085486E">
                            <w:pPr>
                              <w:pStyle w:val="affffff9"/>
                              <w:jc w:val="center"/>
                              <w:rPr>
                                <w:sz w:val="18"/>
                                <w:szCs w:val="16"/>
                              </w:rPr>
                            </w:pPr>
                            <w:r w:rsidRPr="007767E7">
                              <w:rPr>
                                <w:sz w:val="18"/>
                                <w:szCs w:val="16"/>
                              </w:rPr>
                              <w:t>Создание единого государственного реестра недвижимости: разработка подсистемы сопровождения кадастровой оценки</w:t>
                            </w:r>
                          </w:p>
                          <w:p w14:paraId="564CE037" w14:textId="77777777" w:rsidR="00DB0C2D" w:rsidRPr="007767E7" w:rsidRDefault="00DB0C2D" w:rsidP="0085486E">
                            <w:pPr>
                              <w:pStyle w:val="affffff9"/>
                              <w:jc w:val="center"/>
                              <w:rPr>
                                <w:sz w:val="18"/>
                                <w:szCs w:val="16"/>
                              </w:rPr>
                            </w:pPr>
                          </w:p>
                          <w:p w14:paraId="5E4289F3" w14:textId="77777777" w:rsidR="00DB0C2D" w:rsidRPr="007767E7" w:rsidRDefault="00DB0C2D" w:rsidP="0085486E">
                            <w:pPr>
                              <w:pStyle w:val="affffff9"/>
                              <w:jc w:val="center"/>
                              <w:rPr>
                                <w:noProof w:val="0"/>
                                <w:sz w:val="18"/>
                              </w:rPr>
                            </w:pPr>
                            <w:r w:rsidRPr="007767E7">
                              <w:rPr>
                                <w:sz w:val="18"/>
                              </w:rPr>
                              <w:t>Пояснительная записка к техническому проекту</w:t>
                            </w:r>
                          </w:p>
                        </w:txbxContent>
                      </v:textbox>
                    </v:shape>
                    <v:shape id="Text Box 644" o:spid="_x0000_s1120" type="#_x0000_t202" style="position:absolute;left:4667;top:12846;width:6803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" strokeweight="2.25pt">
                      <v:textbox inset="0,0,0,0">
                        <w:txbxContent>
                          <w:p w14:paraId="39B325AA" w14:textId="3BC3EBA6" w:rsidR="00DB0C2D" w:rsidRDefault="00DB0C2D" w:rsidP="0085486E">
                            <w:pPr>
                              <w:pStyle w:val="affffff9"/>
                              <w:spacing w:before="160"/>
                              <w:jc w:val="center"/>
                              <w:rPr>
                                <w:noProof w:val="0"/>
                                <w:sz w:val="32"/>
                                <w:lang w:val="en-US"/>
                              </w:rPr>
                            </w:pPr>
                            <w:r>
                              <w:rPr>
                                <w:noProof w:val="0"/>
                                <w:sz w:val="32"/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noProof w:val="0"/>
                                <w:sz w:val="32"/>
                                <w:lang w:val="en-US"/>
                              </w:rPr>
                              <w:instrText xml:space="preserve"> DOCPROPERTY  "Код документа"  \* MERGEFORMAT </w:instrText>
                            </w:r>
                            <w:r>
                              <w:rPr>
                                <w:noProof w:val="0"/>
                                <w:sz w:val="32"/>
                                <w:lang w:val="en-US"/>
                              </w:rPr>
                              <w:fldChar w:fldCharType="separate"/>
                            </w:r>
                            <w:r w:rsidR="00BA1191">
                              <w:rPr>
                                <w:noProof w:val="0"/>
                                <w:sz w:val="32"/>
                                <w:lang w:val="en-US"/>
                              </w:rPr>
                              <w:t>АМСЯ.РРПОКД.П2-01</w:t>
                            </w:r>
                            <w:r>
                              <w:rPr>
                                <w:noProof w:val="0"/>
                                <w:sz w:val="32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group id="Group 645" o:spid="_x0000_s1121" style="position:absolute;left:1135;top:11238;width:3685;height:2274" coordorigin="3028,10033" coordsize="3685,2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">
                    <v:group id="Group 646" o:spid="_x0000_s1122" style="position:absolute;left:3031;top:10614;width:3682;height:1693" coordorigin="3314,10614" coordsize="3682,1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">
                      <v:group id="Group 647" o:spid="_x0000_s1123" style="position:absolute;left:3314;top:10614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">
                        <v:shape id="Text Box 648" o:spid="_x0000_s1124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" strokeweight="2.25pt">
                          <v:textbox inset="0,0,0,0">
                            <w:txbxContent>
                              <w:p w14:paraId="28B8C44D" w14:textId="77777777" w:rsidR="00DB0C2D" w:rsidRPr="00D55165" w:rsidRDefault="00DB0C2D" w:rsidP="0085486E">
                                <w:pPr>
                                  <w:pStyle w:val="affffff9"/>
                                  <w:ind w:right="-66"/>
                                  <w:rPr>
                                    <w:noProof w:val="0"/>
                                  </w:rPr>
                                </w:pPr>
                                <w:r>
                                  <w:rPr>
                                    <w:noProof w:val="0"/>
                                  </w:rPr>
                                  <w:t>Изм.</w:t>
                                </w:r>
                              </w:p>
                            </w:txbxContent>
                          </v:textbox>
                        </v:shape>
                        <v:shape id="Text Box 649" o:spid="_x0000_s1125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" strokeweight="2.25pt">
                          <v:textbox inset="0,0,0,0">
                            <w:txbxContent>
                              <w:p w14:paraId="534F73C5" w14:textId="77777777" w:rsidR="00DB0C2D" w:rsidRDefault="00DB0C2D" w:rsidP="004D491D">
                                <w:pPr>
                                  <w:pStyle w:val="affffff9"/>
                                  <w:keepNext/>
                                </w:pPr>
                                <w:r>
                                  <w:t>№ докум.</w:t>
                                </w:r>
                              </w:p>
                            </w:txbxContent>
                          </v:textbox>
                        </v:shape>
                        <v:shape id="Text Box 650" o:spid="_x0000_s1126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" strokeweight="2.25pt">
                          <v:textbox inset="0,0,0,0">
                            <w:txbxContent>
                              <w:p w14:paraId="2A193671" w14:textId="77777777" w:rsidR="00DB0C2D" w:rsidRDefault="00DB0C2D" w:rsidP="004D491D">
                                <w:pPr>
                                  <w:pStyle w:val="affffff9"/>
                                  <w:rPr>
                                    <w:noProof w:val="0"/>
                                  </w:rPr>
                                </w:pPr>
                                <w:r>
                                  <w:t>Лист</w:t>
                                </w:r>
                              </w:p>
                            </w:txbxContent>
                          </v:textbox>
                        </v:shape>
                        <v:shape id="Text Box 651" o:spid="_x0000_s1127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" strokeweight="2.25pt">
                          <v:textbox inset="0,0,0,0">
                            <w:txbxContent>
                              <w:p w14:paraId="244A59C8" w14:textId="77777777" w:rsidR="00DB0C2D" w:rsidRDefault="00DB0C2D" w:rsidP="004D491D">
                                <w:pPr>
                                  <w:pStyle w:val="affffff9"/>
                                  <w:rPr>
                                    <w:noProof w:val="0"/>
                                  </w:rPr>
                                </w:pPr>
                                <w:r>
                                  <w:t>Подп</w:t>
                                </w:r>
                                <w:r>
                                  <w:rPr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652" o:spid="_x0000_s1128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" strokeweight="2.25pt">
                          <v:textbox inset="0,0,0,0">
                            <w:txbxContent>
                              <w:p w14:paraId="53630122" w14:textId="77777777" w:rsidR="00DB0C2D" w:rsidRDefault="00DB0C2D" w:rsidP="004D491D">
                                <w:pPr>
                                  <w:pStyle w:val="affffff9"/>
                                  <w:rPr>
                                    <w:noProof w:val="0"/>
                                  </w:rPr>
                                </w:pPr>
                                <w:r>
                                  <w:rPr>
                                    <w:noProof w:val="0"/>
                                  </w:rPr>
                                  <w:t>Дата</w:t>
                                </w:r>
                              </w:p>
                            </w:txbxContent>
                          </v:textbox>
                        </v:shape>
                      </v:group>
                      <v:group id="Group 653" o:spid="_x0000_s1129" style="position:absolute;left:3314;top:10907;width:3682;height:1400" coordorigin="2358,10607" coordsize="3682,1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">
                        <v:group id="Group 654" o:spid="_x0000_s1130" style="position:absolute;left:2358;top:10609;width:3681;height:1391" coordorigin="2924,10616" coordsize="3681,1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">
                          <v:group id="Group 655" o:spid="_x0000_s1131" style="position:absolute;left:2924;top:1061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">
                            <v:shape id="Text Box 656" o:spid="_x0000_s1132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" strokeweight="1pt">
                              <v:textbox inset="0,0,0,0">
                                <w:txbxContent>
                                  <w:p w14:paraId="182F4707" w14:textId="77777777" w:rsidR="00DB0C2D" w:rsidRDefault="00DB0C2D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657" o:spid="_x0000_s1133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" strokeweight="1pt">
                              <v:textbox inset="0,0,0,0">
                                <w:txbxContent>
                                  <w:p w14:paraId="68C48A91" w14:textId="77777777" w:rsidR="00DB0C2D" w:rsidRDefault="00DB0C2D" w:rsidP="004D491D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Разраб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658" o:spid="_x0000_s1134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" strokeweight="1pt">
                              <v:textbox inset="0,0,0,0">
                                <w:txbxContent>
                                  <w:p w14:paraId="5704D143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  <v:shape id="Text Box 659" o:spid="_x0000_s1135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" strokeweight="1pt">
                              <v:textbox inset="0,0,0,0">
                                <w:txbxContent>
                                  <w:p w14:paraId="6EDCE974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660" o:spid="_x0000_s1136" style="position:absolute;left:2925;top:10895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">
                            <v:shape id="Text Box 661" o:spid="_x0000_s1137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" strokeweight="1pt">
                              <v:textbox inset="0,0,0,0">
                                <w:txbxContent>
                                  <w:p w14:paraId="2BF4F97C" w14:textId="77777777" w:rsidR="00DB0C2D" w:rsidRDefault="00DB0C2D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662" o:spid="_x0000_s1138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" strokeweight="1pt">
                              <v:textbox inset="0,0,0,0">
                                <w:txbxContent>
                                  <w:p w14:paraId="7013C4B7" w14:textId="77777777" w:rsidR="00DB0C2D" w:rsidRDefault="00DB0C2D" w:rsidP="004D491D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ров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663" o:spid="_x0000_s1139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" strokeweight="1pt">
                              <v:textbox inset="0,0,0,0">
                                <w:txbxContent>
                                  <w:p w14:paraId="416E82F0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  <v:shape id="Text Box 664" o:spid="_x0000_s1140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" strokeweight="1pt">
                              <v:textbox inset="0,0,0,0">
                                <w:txbxContent>
                                  <w:p w14:paraId="47A1FEBD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665" o:spid="_x0000_s1141" style="position:absolute;left:2925;top:11174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7iu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P5IpPL4JJ8jFHQAA//8DAFBLAQItABQABgAIAAAAIQDb4fbL7gAAAIUBAAATAAAAAAAAAAAA&#10;AAAAAAAAAABbQ29udGVudF9UeXBlc10ueG1sUEsBAi0AFAAGAAgAAAAhAFr0LFu/AAAAFQEAAAsA&#10;AAAAAAAAAAAAAAAAHwEAAF9yZWxzLy5yZWxzUEsBAi0AFAAGAAgAAAAhACYjuK7EAAAA3QAAAA8A&#10;AAAAAAAAAAAAAAAABwIAAGRycy9kb3ducmV2LnhtbFBLBQYAAAAAAwADALcAAAD4AgAAAAA=&#10;">
                            <v:shape id="Text Box 666" o:spid="_x0000_s1142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" strokeweight="1pt">
                              <v:textbox inset="0,0,0,0">
                                <w:txbxContent>
                                  <w:p w14:paraId="2CB6726D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  <v:shape id="Text Box 667" o:spid="_x0000_s1143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" strokeweight="1pt">
                              <v:textbox inset="0,0,0,0">
                                <w:txbxContent>
                                  <w:p w14:paraId="6E508A4C" w14:textId="77777777" w:rsidR="00DB0C2D" w:rsidRDefault="00DB0C2D" w:rsidP="004D491D">
                                    <w:pPr>
                                      <w:pStyle w:val="affffff9"/>
                                      <w:keepNext/>
                                      <w:rPr>
                                        <w:noProof w:val="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668" o:spid="_x0000_s1144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" strokeweight="1pt">
                              <v:textbox inset="0,0,0,0">
                                <w:txbxContent>
                                  <w:p w14:paraId="22D6897C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  <v:shape id="Text Box 669" o:spid="_x0000_s1145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" strokeweight="1pt">
                              <v:textbox inset="0,0,0,0">
                                <w:txbxContent>
                                  <w:p w14:paraId="1B6527E6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670" o:spid="_x0000_s1146" style="position:absolute;left:2925;top:11449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              <v:shape id="Text Box 671" o:spid="_x0000_s1147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" strokeweight="1pt">
                              <v:textbox inset="0,0,0,0">
                                <w:txbxContent>
                                  <w:p w14:paraId="12B871D5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  <v:shape id="Text Box 672" o:spid="_x0000_s1148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" strokeweight="1pt">
                              <v:textbox inset="0,0,0,0">
                                <w:txbxContent>
                                  <w:p w14:paraId="48F3B299" w14:textId="77777777" w:rsidR="00DB0C2D" w:rsidRDefault="00DB0C2D" w:rsidP="004D491D">
                                    <w:pPr>
                                      <w:pStyle w:val="affffff9"/>
                                      <w:keepNext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 xml:space="preserve">Н. 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контр.</w:t>
                                    </w:r>
                                  </w:p>
                                </w:txbxContent>
                              </v:textbox>
                            </v:shape>
                            <v:shape id="Text Box 673" o:spid="_x0000_s1149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" strokeweight="1pt">
                              <v:textbox inset="0,0,0,0">
                                <w:txbxContent>
                                  <w:p w14:paraId="48177697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  <v:shape id="Text Box 674" o:spid="_x0000_s1150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" strokeweight="1pt">
                              <v:textbox inset="0,0,0,0">
                                <w:txbxContent>
                                  <w:p w14:paraId="472D64FC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675" o:spid="_x0000_s1151" style="position:absolute;left:2925;top:1172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">
                            <v:shape id="Text Box 676" o:spid="_x0000_s1152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" strokeweight="1pt">
                              <v:textbox inset="0,0,0,0">
                                <w:txbxContent>
                                  <w:p w14:paraId="3387E121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  <v:shape id="Text Box 677" o:spid="_x0000_s1153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" strokeweight="1pt">
                              <v:textbox inset="0,0,0,0">
                                <w:txbxContent>
                                  <w:p w14:paraId="7ED470B2" w14:textId="77777777" w:rsidR="00DB0C2D" w:rsidRDefault="00DB0C2D" w:rsidP="004D491D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Утв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678" o:spid="_x0000_s1154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" strokeweight="1pt">
                              <v:textbox inset="0,0,0,0">
                                <w:txbxContent>
                                  <w:p w14:paraId="36F46855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  <v:shape id="Text Box 679" o:spid="_x0000_s1155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" strokeweight="1pt">
                              <v:textbox inset="0,0,0,0">
                                <w:txbxContent>
                                  <w:p w14:paraId="59534E88" w14:textId="77777777" w:rsidR="00DB0C2D" w:rsidRDefault="00DB0C2D">
                                    <w:pPr>
                                      <w:pStyle w:val="affffff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</v:group>
                        <v:line id="Line 680" o:spid="_x0000_s1156" style="position:absolute;flip:x;visibility:visible;mso-wrap-style:square" from="5473,10607" to="5473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" strokeweight="2.25pt"/>
                        <v:line id="Line 681" o:spid="_x0000_s1157" style="position:absolute;flip:x;visibility:visible;mso-wrap-style:square" from="6040,10607" to="6040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" strokeweight="2.25pt"/>
                        <v:line id="Line 682" o:spid="_x0000_s1158" style="position:absolute;flip:x;visibility:visible;mso-wrap-style:square" from="3322,10607" to="3322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" strokeweight="2.25pt"/>
                        <v:line id="Line 683" o:spid="_x0000_s1159" style="position:absolute;flip:x;visibility:visible;mso-wrap-style:square" from="4621,10607" to="462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" strokeweight="2.25pt"/>
                        <v:line id="Line 684" o:spid="_x0000_s1160" style="position:absolute;flip:x;visibility:visible;mso-wrap-style:square" from="2361,10607" to="236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" strokeweight="2.25pt"/>
                      </v:group>
                    </v:group>
                    <v:group id="Group 685" o:spid="_x0000_s1161" style="position:absolute;left:3028;top:10033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      <v:group id="Group 686" o:spid="_x0000_s1162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">
                        <v:group id="Group 687" o:spid="_x0000_s1163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YAE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KTyfCRfIxT8AAAD//wMAUEsBAi0AFAAGAAgAAAAhANvh9svuAAAAhQEAABMAAAAAAAAAAAAA&#10;AAAAAAAAAFtDb250ZW50X1R5cGVzXS54bWxQSwECLQAUAAYACAAAACEAWvQsW78AAAAVAQAACwAA&#10;AAAAAAAAAAAAAAAfAQAAX3JlbHMvLnJlbHNQSwECLQAUAAYACAAAACEAzdmABMMAAADcAAAADwAA&#10;AAAAAAAAAAAAAAAHAgAAZHJzL2Rvd25yZXYueG1sUEsFBgAAAAADAAMAtwAAAPcCAAAAAA==&#10;">
                          <v:shape id="Text Box 688" o:spid="_x0000_s1164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" strokeweight="1pt">
                            <v:textbox inset="0,0,0,0">
                              <w:txbxContent>
                                <w:p w14:paraId="6BF8A673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689" o:spid="_x0000_s1165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" strokeweight="1pt">
                            <v:textbox inset="0,0,0,0">
                              <w:txbxContent>
                                <w:p w14:paraId="3D166AF6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690" o:spid="_x0000_s1166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" strokeweight="1pt">
                            <v:textbox inset="0,0,0,0">
                              <w:txbxContent>
                                <w:p w14:paraId="20122979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691" o:spid="_x0000_s1167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" strokeweight="1pt">
                            <v:textbox inset="0,0,0,0">
                              <w:txbxContent>
                                <w:p w14:paraId="73CDD31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692" o:spid="_x0000_s1168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" strokeweight="1pt">
                            <v:textbox inset="0,0,0,0">
                              <w:txbxContent>
                                <w:p w14:paraId="3A27BB73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693" o:spid="_x0000_s1169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xDa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ycxvJ4JF8j5EwAA//8DAFBLAQItABQABgAIAAAAIQDb4fbL7gAAAIUBAAATAAAAAAAAAAAAAAAA&#10;AAAAAABbQ29udGVudF9UeXBlc10ueG1sUEsBAi0AFAAGAAgAAAAhAFr0LFu/AAAAFQEAAAsAAAAA&#10;AAAAAAAAAAAAHwEAAF9yZWxzLy5yZWxzUEsBAi0AFAAGAAgAAAAhADc7ENrBAAAA3AAAAA8AAAAA&#10;AAAAAAAAAAAABwIAAGRycy9kb3ducmV2LnhtbFBLBQYAAAAAAwADALcAAAD1AgAAAAA=&#10;">
                          <v:shape id="Text Box 694" o:spid="_x0000_s1170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" strokeweight="1pt">
                            <v:textbox inset="0,0,0,0">
                              <w:txbxContent>
                                <w:p w14:paraId="214EF722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695" o:spid="_x0000_s1171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" strokeweight="1pt">
                            <v:textbox inset="0,0,0,0">
                              <w:txbxContent>
                                <w:p w14:paraId="6D6B8A59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696" o:spid="_x0000_s1172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" strokeweight="1pt">
                            <v:textbox inset="0,0,0,0">
                              <w:txbxContent>
                                <w:p w14:paraId="51A75E9C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697" o:spid="_x0000_s1173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" strokeweight="1pt">
                            <v:textbox inset="0,0,0,0">
                              <w:txbxContent>
                                <w:p w14:paraId="1CE55E44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698" o:spid="_x0000_s1174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" strokeweight="1pt">
                            <v:textbox inset="0,0,0,0">
                              <w:txbxContent>
                                <w:p w14:paraId="265E172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699" o:spid="_x0000_s1175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" strokeweight="2.25pt"/>
                      <v:line id="Line 700" o:spid="_x0000_s1176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" strokeweight="2.25pt"/>
                      <v:line id="Line 701" o:spid="_x0000_s1177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" strokeweight="2.25pt"/>
                      <v:line id="Line 702" o:spid="_x0000_s1178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" strokeweight="2.25pt"/>
                      <v:line id="Line 703" o:spid="_x0000_s1179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" strokeweight="2.25pt"/>
                      <v:line id="Line 704" o:spid="_x0000_s1180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2158B5" w14:textId="77777777" w:rsidR="00DB0C2D" w:rsidRDefault="00DB0C2D">
    <w:r>
      <w:rPr>
        <w:noProof/>
      </w:rPr>
      <mc:AlternateContent>
        <mc:Choice Requires="wpg">
          <w:drawing>
            <wp:anchor distT="0" distB="0" distL="114300" distR="114300" simplePos="0" relativeHeight="251657216" behindDoc="1" locked="0" layoutInCell="0" allowOverlap="1" wp14:anchorId="2BA43090" wp14:editId="54E7C247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20560" cy="10332085"/>
              <wp:effectExtent l="19050" t="19050" r="8890" b="0"/>
              <wp:wrapNone/>
              <wp:docPr id="185" name="Группа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0560" cy="10332085"/>
                        <a:chOff x="567" y="284"/>
                        <a:chExt cx="11056" cy="16271"/>
                      </a:xfrm>
                    </wpg:grpSpPr>
                    <wpg:grpSp>
                      <wpg:cNvPr id="186" name="Group 706"/>
                      <wpg:cNvGrpSpPr>
                        <a:grpSpLocks/>
                      </wpg:cNvGrpSpPr>
                      <wpg:grpSpPr bwMode="auto">
                        <a:xfrm>
                          <a:off x="567" y="8552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187" name="Group 707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88" name="Text Box 7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F71BDD8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под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89" name="Text Box 7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39FB578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0" name="Text Box 7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4231B71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1" name="Text Box 7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97604F8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2" name="Text Box 7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F96A999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193" name="Group 713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94" name="Text Box 7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38855FE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" name="Text Box 7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7DAB25F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6" name="Text Box 7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9DEBF87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7" name="Text Box 7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0B08631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8" name="Text Box 7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6E9B806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99" name="Rectangle 719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200" name="Group 720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7"/>
                          <a:chOff x="1140" y="12894"/>
                          <a:chExt cx="10489" cy="853"/>
                        </a:xfrm>
                      </wpg:grpSpPr>
                      <wps:wsp>
                        <wps:cNvPr id="201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02" name="Group 722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203" name="Group 723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204" name="Text Box 7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22F8124" w14:textId="77777777" w:rsidR="00DB0C2D" w:rsidRDefault="00DB0C2D" w:rsidP="00D01F01">
                                  <w:pPr>
                                    <w:pStyle w:val="affffff9"/>
                                    <w:rPr>
                                      <w:noProof w:val="0"/>
                                    </w:rPr>
                                  </w:pPr>
                                  <w:r>
                                    <w:rPr>
                                      <w:noProof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205" name="Text Box 7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EA4D702" w14:textId="52F6E815" w:rsidR="00DB0C2D" w:rsidRPr="00161820" w:rsidRDefault="00DB0C2D" w:rsidP="003B7FC4">
                                  <w:pPr>
                                    <w:pStyle w:val="affffff9"/>
                                    <w:spacing w:before="120"/>
                                    <w:jc w:val="center"/>
                                    <w:rPr>
                                      <w:noProof w:val="0"/>
                                      <w:sz w:val="22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instrText xml:space="preserve"> PAGE  \* MERGEFORMAT </w:instrTex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sz w:val="22"/>
                                      <w:lang w:val="en-US"/>
                                    </w:rPr>
                                    <w:t>73</w: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206" name="Text Box 7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E72E0D0" w14:textId="76F7BAA5" w:rsidR="00DB0C2D" w:rsidRPr="00D23F47" w:rsidRDefault="00DB0C2D" w:rsidP="002C1BA5">
                                <w:pPr>
                                  <w:pStyle w:val="affffff9"/>
                                  <w:spacing w:before="160"/>
                                  <w:jc w:val="center"/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</w:pP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207" name="Group 727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208" name="Group 72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209" name="Text Box 7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9D478D2" w14:textId="52DFC42A" w:rsidR="00DB0C2D" w:rsidRDefault="00DB0C2D" w:rsidP="003B7FC4">
                                    <w:pPr>
                                      <w:pStyle w:val="affffff9"/>
                                      <w:ind w:left="-142" w:right="-126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Из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210" name="Text Box 7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28F6412" w14:textId="77777777" w:rsidR="00DB0C2D" w:rsidRDefault="00DB0C2D" w:rsidP="003B7FC4">
                                    <w:pPr>
                                      <w:pStyle w:val="affffff9"/>
                                      <w:keepNext/>
                                    </w:pPr>
                                    <w: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211" name="Text Box 7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688E239" w14:textId="77777777" w:rsidR="00DB0C2D" w:rsidRDefault="00DB0C2D" w:rsidP="003B7FC4">
                                    <w:pPr>
                                      <w:pStyle w:val="affffff9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212" name="Text Box 7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0CCE798" w14:textId="77777777" w:rsidR="00DB0C2D" w:rsidRDefault="00DB0C2D" w:rsidP="00D01F01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одп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213" name="Text Box 7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33017A7" w14:textId="77777777" w:rsidR="00DB0C2D" w:rsidRDefault="00DB0C2D" w:rsidP="00D01F01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14" name="Group 7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215" name="Group 7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216" name="Group 73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217" name="Text Box 7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2C5B18E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218" name="Text Box 7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3D3055D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219" name="Text Box 7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374C50B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220" name="Text Box 7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7B0B55F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221" name="Text Box 7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246F85F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222" name="Group 74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223" name="Text Box 74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CE12894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224" name="Text Box 74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999BA96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225" name="Text Box 74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F9AC88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226" name="Text Box 74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4CB9E66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227" name="Text Box 74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5610B4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228" name="Line 7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9" name="Line 7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30" name="Line 7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31" name="Line 7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32" name="Line 7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33" name="Line 7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BA43090" id="_x0000_s1181" style="position:absolute;margin-left:28.35pt;margin-top:14.2pt;width:552.8pt;height:813.55pt;z-index:-251659264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" o:allowincell="f">
              <v:group id="Group 706" o:spid="_x0000_s1182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">
                <v:group id="Group 707" o:spid="_x0000_s1183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08" o:spid="_x0000_s1184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" strokeweight="2.25pt">
                    <v:textbox style="layout-flow:vertical;mso-layout-flow-alt:bottom-to-top" inset=".5mm,.3mm,.5mm,.3mm">
                      <w:txbxContent>
                        <w:p w14:paraId="7F71BDD8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Инв. № подл.</w:t>
                          </w:r>
                        </w:p>
                      </w:txbxContent>
                    </v:textbox>
                  </v:shape>
                  <v:shape id="Text Box 709" o:spid="_x0000_s1185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" strokeweight="2.25pt">
                    <v:textbox style="layout-flow:vertical;mso-layout-flow-alt:bottom-to-top" inset=".5mm,.3mm,.5mm,.3mm">
                      <w:txbxContent>
                        <w:p w14:paraId="439FB578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710" o:spid="_x0000_s1186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" strokeweight="2.25pt">
                    <v:textbox style="layout-flow:vertical;mso-layout-flow-alt:bottom-to-top" inset=".5mm,.3mm,.5mm,.3mm">
                      <w:txbxContent>
                        <w:p w14:paraId="14231B71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711" o:spid="_x0000_s1187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" strokeweight="2.25pt">
                    <v:textbox style="layout-flow:vertical;mso-layout-flow-alt:bottom-to-top" inset=".5mm,.3mm,.5mm,.3mm">
                      <w:txbxContent>
                        <w:p w14:paraId="397604F8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712" o:spid="_x0000_s1188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" strokeweight="2.25pt">
                    <v:textbox style="layout-flow:vertical;mso-layout-flow-alt:bottom-to-top" inset=".5mm,.3mm,.5mm,.3mm">
                      <w:txbxContent>
                        <w:p w14:paraId="1F96A999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Подп. дата</w:t>
                          </w:r>
                        </w:p>
                      </w:txbxContent>
                    </v:textbox>
                  </v:shape>
                </v:group>
                <v:group id="Group 713" o:spid="_x0000_s1189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JGs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f0vh9ky4QC6vAAAA//8DAFBLAQItABQABgAIAAAAIQDb4fbL7gAAAIUBAAATAAAAAAAAAAAA&#10;AAAAAAAAAABbQ29udGVudF9UeXBlc10ueG1sUEsBAi0AFAAGAAgAAAAhAFr0LFu/AAAAFQEAAAsA&#10;AAAAAAAAAAAAAAAAHwEAAF9yZWxzLy5yZWxzUEsBAi0AFAAGAAgAAAAhAFMckazEAAAA3AAAAA8A&#10;AAAAAAAAAAAAAAAABwIAAGRycy9kb3ducmV2LnhtbFBLBQYAAAAAAwADALcAAAD4AgAAAAA=&#10;">
                  <v:shape id="Text Box 714" o:spid="_x0000_s1190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638855FE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5" o:spid="_x0000_s1191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" strokeweight="2.25pt">
                    <v:textbox style="layout-flow:vertical;mso-layout-flow-alt:bottom-to-top" inset=".5mm,.3mm,.5mm,.3mm">
                      <w:txbxContent>
                        <w:p w14:paraId="47DAB25F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6" o:spid="_x0000_s1192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" strokeweight="2.25pt">
                    <v:textbox style="layout-flow:vertical;mso-layout-flow-alt:bottom-to-top" inset=".5mm,.3mm,.5mm,.3mm">
                      <w:txbxContent>
                        <w:p w14:paraId="29DEBF87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7" o:spid="_x0000_s1193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" strokeweight="2.25pt">
                    <v:textbox style="layout-flow:vertical;mso-layout-flow-alt:bottom-to-top" inset=".5mm,.3mm,.5mm,.3mm">
                      <w:txbxContent>
                        <w:p w14:paraId="30B08631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8" o:spid="_x0000_s1194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" strokeweight="2.25pt">
                    <v:textbox style="layout-flow:vertical;mso-layout-flow-alt:bottom-to-top" inset=".5mm,.3mm,.5mm,.3mm">
                      <w:txbxContent>
                        <w:p w14:paraId="76E9B806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</v:group>
              </v:group>
              <v:rect id="Rectangle 719" o:spid="_x0000_s1195" style="position:absolute;left:1134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" strokeweight="2.25pt"/>
              <v:group id="Group 720" o:spid="_x0000_s1196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">
                <v:rect id="Rectangle 721" o:spid="_x0000_s1197" style="position:absolute;left:1140;top:12894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" strokeweight="2.25pt"/>
                <v:group id="Group 722" o:spid="_x0000_s1198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">
                  <v:group id="Group 723" o:spid="_x0000_s1199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2VXxgAAANw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bN4Do8z4QjI9S8AAAD//wMAUEsBAi0AFAAGAAgAAAAhANvh9svuAAAAhQEAABMAAAAAAAAA&#10;AAAAAAAAAAAAAFtDb250ZW50X1R5cGVzXS54bWxQSwECLQAUAAYACAAAACEAWvQsW78AAAAVAQAA&#10;CwAAAAAAAAAAAAAAAAAfAQAAX3JlbHMvLnJlbHNQSwECLQAUAAYACAAAACEAYDNlV8YAAADcAAAA&#10;DwAAAAAAAAAAAAAAAAAHAgAAZHJzL2Rvd25yZXYueG1sUEsFBgAAAAADAAMAtwAAAPoCAAAAAA==&#10;">
                    <v:shape id="Text Box 724" o:spid="_x0000_s1200" type="#_x0000_t202" style="position:absolute;left:9096;top:9973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" strokeweight="2.25pt">
                      <v:textbox inset=".5mm,.3mm,.5mm,.3mm">
                        <w:txbxContent>
                          <w:p w14:paraId="322F8124" w14:textId="77777777" w:rsidR="00DB0C2D" w:rsidRDefault="00DB0C2D" w:rsidP="00D01F01">
                            <w:pPr>
                              <w:pStyle w:val="affffff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725" o:spid="_x0000_s1201" type="#_x0000_t202" style="position:absolute;left:9097;top:10259;width:850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" strokeweight="2.25pt">
                      <v:textbox inset=".5mm,.3mm,.5mm,.3mm">
                        <w:txbxContent>
                          <w:p w14:paraId="5EA4D702" w14:textId="52F6E815" w:rsidR="00DB0C2D" w:rsidRPr="00161820" w:rsidRDefault="00DB0C2D" w:rsidP="003B7FC4">
                            <w:pPr>
                              <w:pStyle w:val="affffff9"/>
                              <w:spacing w:before="120"/>
                              <w:jc w:val="center"/>
                              <w:rPr>
                                <w:noProof w:val="0"/>
                                <w:sz w:val="22"/>
                              </w:rPr>
                            </w:pP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instrText xml:space="preserve"> PAGE  \* MERGEFORMAT </w:instrTex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separate"/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7</w:t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726" o:spid="_x0000_s1202" type="#_x0000_t202" style="position:absolute;left:4672;top:11413;width:6236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" strokeweight="2.25pt">
                    <v:textbox inset=".5mm,.3mm,.5mm,.3mm">
                      <w:txbxContent>
                        <w:p w14:paraId="4E72E0D0" w14:textId="76F7BAA5" w:rsidR="00DB0C2D" w:rsidRPr="00D23F47" w:rsidRDefault="00DB0C2D" w:rsidP="002C1BA5">
                          <w:pPr>
                            <w:pStyle w:val="affffff9"/>
                            <w:spacing w:before="160"/>
                            <w:jc w:val="center"/>
                            <w:rPr>
                              <w:noProof w:val="0"/>
                              <w:sz w:val="32"/>
                              <w:szCs w:val="32"/>
                            </w:rPr>
                          </w:pP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instrText xml:space="preserve"> DOCPROPERTY  "Код документа"  \* MERGEFORMAT </w:instrTex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BA1191">
                            <w:rPr>
                              <w:noProof w:val="0"/>
                              <w:sz w:val="32"/>
                              <w:szCs w:val="32"/>
                            </w:rPr>
                            <w:t>АМСЯ.РРПОКД.П2-01</w: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727" o:spid="_x0000_s1203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">
                    <v:group id="Group 728" o:spid="_x0000_s1204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">
                      <v:shape id="Text Box 729" o:spid="_x0000_s1205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" strokeweight="2.25pt">
                        <v:textbox inset=".5mm,.3mm,.5mm,.3mm">
                          <w:txbxContent>
                            <w:p w14:paraId="09D478D2" w14:textId="52DFC42A" w:rsidR="00DB0C2D" w:rsidRDefault="00DB0C2D" w:rsidP="003B7FC4">
                              <w:pPr>
                                <w:pStyle w:val="affffff9"/>
                                <w:ind w:left="-142" w:right="-126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Изм.</w:t>
                              </w:r>
                            </w:p>
                          </w:txbxContent>
                        </v:textbox>
                      </v:shape>
                      <v:shape id="Text Box 730" o:spid="_x0000_s1206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" strokeweight="2.25pt">
                        <v:textbox inset=".5mm,.3mm,.5mm,.3mm">
                          <w:txbxContent>
                            <w:p w14:paraId="228F6412" w14:textId="77777777" w:rsidR="00DB0C2D" w:rsidRDefault="00DB0C2D" w:rsidP="003B7FC4">
                              <w:pPr>
                                <w:pStyle w:val="affffff9"/>
                                <w:keepNext/>
                              </w:pPr>
                              <w: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731" o:spid="_x0000_s1207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" strokeweight="2.25pt">
                        <v:textbox inset=".5mm,.3mm,.5mm,.3mm">
                          <w:txbxContent>
                            <w:p w14:paraId="5688E239" w14:textId="77777777" w:rsidR="00DB0C2D" w:rsidRDefault="00DB0C2D" w:rsidP="003B7FC4">
                              <w:pPr>
                                <w:pStyle w:val="affffff9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732" o:spid="_x0000_s1208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" strokeweight="2.25pt">
                        <v:textbox inset=".5mm,.3mm,.5mm,.3mm">
                          <w:txbxContent>
                            <w:p w14:paraId="40CCE798" w14:textId="77777777" w:rsidR="00DB0C2D" w:rsidRDefault="00DB0C2D" w:rsidP="00D01F01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t>Подп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733" o:spid="_x0000_s1209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" strokeweight="2.25pt">
                        <v:textbox inset=".5mm,.3mm,.5mm,.3mm">
                          <w:txbxContent>
                            <w:p w14:paraId="433017A7" w14:textId="77777777" w:rsidR="00DB0C2D" w:rsidRDefault="00DB0C2D" w:rsidP="00D01F01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734" o:spid="_x0000_s1210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2v+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3gMzzPhCMjFAwAA//8DAFBLAQItABQABgAIAAAAIQDb4fbL7gAAAIUBAAATAAAAAAAAAAAA&#10;AAAAAAAAAABbQ29udGVudF9UeXBlc10ueG1sUEsBAi0AFAAGAAgAAAAhAFr0LFu/AAAAFQEAAAsA&#10;AAAAAAAAAAAAAAAAHwEAAF9yZWxzLy5yZWxzUEsBAi0AFAAGAAgAAAAhAGoDa/7EAAAA3AAAAA8A&#10;AAAAAAAAAAAAAAAABwIAAGRycy9kb3ducmV2LnhtbFBLBQYAAAAAAwADALcAAAD4AgAAAAA=&#10;">
                      <v:group id="Group 735" o:spid="_x0000_s1211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85lxgAAANw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bJHB5nwhGQq18AAAD//wMAUEsBAi0AFAAGAAgAAAAhANvh9svuAAAAhQEAABMAAAAAAAAA&#10;AAAAAAAAAAAAAFtDb250ZW50X1R5cGVzXS54bWxQSwECLQAUAAYACAAAACEAWvQsW78AAAAVAQAA&#10;CwAAAAAAAAAAAAAAAAAfAQAAX3JlbHMvLnJlbHNQSwECLQAUAAYACAAAACEABU/OZcYAAADcAAAA&#10;DwAAAAAAAAAAAAAAAAAHAgAAZHJzL2Rvd25yZXYueG1sUEsFBgAAAAADAAMAtwAAAPoCAAAAAA==&#10;">
                        <v:group id="Group 736" o:spid="_x0000_s1212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VAS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LF7C80w4AnL7DwAA//8DAFBLAQItABQABgAIAAAAIQDb4fbL7gAAAIUBAAATAAAAAAAAAAAA&#10;AAAAAAAAAABbQ29udGVudF9UeXBlc10ueG1sUEsBAi0AFAAGAAgAAAAhAFr0LFu/AAAAFQEAAAsA&#10;AAAAAAAAAAAAAAAAHwEAAF9yZWxzLy5yZWxzUEsBAi0AFAAGAAgAAAAhAPWdUBLEAAAA3AAAAA8A&#10;AAAAAAAAAAAAAAAABwIAAGRycy9kb3ducmV2LnhtbFBLBQYAAAAAAwADALcAAAD4AgAAAAA=&#10;">
                          <v:shape id="Text Box 737" o:spid="_x0000_s1213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" strokeweight="1pt">
                            <v:textbox inset=".5mm,.3mm,.5mm,.3mm">
                              <w:txbxContent>
                                <w:p w14:paraId="02C5B18E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8" o:spid="_x0000_s1214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" strokeweight="1pt">
                            <v:textbox inset=".5mm,.3mm,.5mm,.3mm">
                              <w:txbxContent>
                                <w:p w14:paraId="33D3055D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9" o:spid="_x0000_s1215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" strokeweight="1pt">
                            <v:textbox inset=".5mm,.3mm,.5mm,.3mm">
                              <w:txbxContent>
                                <w:p w14:paraId="2374C50B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0" o:spid="_x0000_s1216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" strokeweight="1pt">
                            <v:textbox inset=".5mm,.3mm,.5mm,.3mm">
                              <w:txbxContent>
                                <w:p w14:paraId="17B0B55F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1" o:spid="_x0000_s1217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" strokeweight="1pt">
                            <v:textbox inset=".5mm,.3mm,.5mm,.3mm">
                              <w:txbxContent>
                                <w:p w14:paraId="1246F85F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42" o:spid="_x0000_s1218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pys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iSBH7PhCMgdz8AAAD//wMAUEsBAi0AFAAGAAgAAAAhANvh9svuAAAAhQEAABMAAAAAAAAA&#10;AAAAAAAAAAAAAFtDb250ZW50X1R5cGVzXS54bWxQSwECLQAUAAYACAAAACEAWvQsW78AAAAVAQAA&#10;CwAAAAAAAAAAAAAAAAAfAQAAX3JlbHMvLnJlbHNQSwECLQAUAAYACAAAACEARMqcrMYAAADcAAAA&#10;DwAAAAAAAAAAAAAAAAAHAgAAZHJzL2Rvd25yZXYueG1sUEsFBgAAAAADAAMAtwAAAPoCAAAAAA==&#10;">
                          <v:shape id="Text Box 743" o:spid="_x0000_s1219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" strokeweight="1pt">
                            <v:textbox inset=".5mm,.3mm,.5mm,.3mm">
                              <w:txbxContent>
                                <w:p w14:paraId="3CE12894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4" o:spid="_x0000_s1220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" strokeweight="1pt">
                            <v:textbox inset=".5mm,.3mm,.5mm,.3mm">
                              <w:txbxContent>
                                <w:p w14:paraId="0999BA96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5" o:spid="_x0000_s1221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" strokeweight="1pt">
                            <v:textbox inset=".5mm,.3mm,.5mm,.3mm">
                              <w:txbxContent>
                                <w:p w14:paraId="7F9AC88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6" o:spid="_x0000_s1222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" strokeweight="1pt">
                            <v:textbox inset=".5mm,.3mm,.5mm,.3mm">
                              <w:txbxContent>
                                <w:p w14:paraId="04CB9E66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7" o:spid="_x0000_s1223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" strokeweight="1pt">
                            <v:textbox inset=".5mm,.3mm,.5mm,.3mm">
                              <w:txbxContent>
                                <w:p w14:paraId="15610B4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748" o:spid="_x0000_s1224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" strokeweight="2.25pt"/>
                      <v:line id="Line 749" o:spid="_x0000_s1225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" strokeweight="2.25pt"/>
                      <v:line id="Line 750" o:spid="_x0000_s1226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" strokeweight="2.25pt"/>
                      <v:line id="Line 751" o:spid="_x0000_s1227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" strokeweight="2.25pt"/>
                      <v:line id="Line 752" o:spid="_x0000_s1228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" strokeweight="2.25pt"/>
                      <v:line id="Line 753" o:spid="_x0000_s1229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81B333" w14:textId="29E6B031" w:rsidR="00DB0C2D" w:rsidRDefault="00DB0C2D">
    <w:r>
      <w:rPr>
        <w:noProof/>
      </w:rPr>
      <mc:AlternateContent>
        <mc:Choice Requires="wpg">
          <w:drawing>
            <wp:anchor distT="0" distB="0" distL="114300" distR="114300" simplePos="0" relativeHeight="251688960" behindDoc="0" locked="1" layoutInCell="1" allowOverlap="1" wp14:anchorId="12021F8C" wp14:editId="7680E5DE">
              <wp:simplePos x="0" y="0"/>
              <wp:positionH relativeFrom="page">
                <wp:posOffset>17780</wp:posOffset>
              </wp:positionH>
              <wp:positionV relativeFrom="page">
                <wp:posOffset>288290</wp:posOffset>
              </wp:positionV>
              <wp:extent cx="10497600" cy="7092000"/>
              <wp:effectExtent l="1352550" t="0" r="18415" b="33020"/>
              <wp:wrapNone/>
              <wp:docPr id="195133915" name="Группа 19513391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 rot="10800000">
                        <a:off x="0" y="0"/>
                        <a:ext cx="10497600" cy="7092000"/>
                        <a:chOff x="0" y="0"/>
                        <a:chExt cx="10497430" cy="7092000"/>
                      </a:xfrm>
                    </wpg:grpSpPr>
                    <wpg:grpSp>
                      <wpg:cNvPr id="195133916" name="Группа 195133916"/>
                      <wpg:cNvGrpSpPr/>
                      <wpg:grpSpPr>
                        <a:xfrm>
                          <a:off x="0" y="0"/>
                          <a:ext cx="10332000" cy="7092000"/>
                          <a:chOff x="0" y="0"/>
                          <a:chExt cx="10332000" cy="7092000"/>
                        </a:xfrm>
                      </wpg:grpSpPr>
                      <wpg:grpSp>
                        <wpg:cNvPr id="195133917" name="Группа 195133917"/>
                        <wpg:cNvGrpSpPr/>
                        <wpg:grpSpPr>
                          <a:xfrm>
                            <a:off x="5146324" y="6695609"/>
                            <a:ext cx="5151600" cy="378000"/>
                            <a:chOff x="0" y="0"/>
                            <a:chExt cx="5151030" cy="378356"/>
                          </a:xfrm>
                        </wpg:grpSpPr>
                        <wps:wsp>
                          <wps:cNvPr id="195133918" name="Поле 4"/>
                          <wps:cNvSpPr txBox="1"/>
                          <wps:spPr>
                            <a:xfrm rot="10800000">
                              <a:off x="0" y="212756"/>
                              <a:ext cx="118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6C6D75F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Подп. и дат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3919" name="Поле 5"/>
                          <wps:cNvSpPr txBox="1"/>
                          <wps:spPr>
                            <a:xfrm rot="10800000">
                              <a:off x="1262959" y="212756"/>
                              <a:ext cx="82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54138D9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Инв № дубл</w:t>
                                </w:r>
                                <w:r>
                                  <w:t>.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3920" name="Поле 6"/>
                          <wps:cNvSpPr txBox="1"/>
                          <wps:spPr>
                            <a:xfrm rot="10800000">
                              <a:off x="2163779" y="212756"/>
                              <a:ext cx="82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22E8E70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Взамен инв. №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3921" name="Поле 7"/>
                          <wps:cNvSpPr txBox="1"/>
                          <wps:spPr>
                            <a:xfrm rot="10800000">
                              <a:off x="3064598" y="212756"/>
                              <a:ext cx="118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F1B1B9B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Подп. и дат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3922" name="Поле 8"/>
                          <wps:cNvSpPr txBox="1"/>
                          <wps:spPr>
                            <a:xfrm rot="10800000">
                              <a:off x="4323030" y="212756"/>
                              <a:ext cx="82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DFED6A3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Инв № подл.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3923" name="Поле 9"/>
                          <wps:cNvSpPr txBox="1"/>
                          <wps:spPr>
                            <a:xfrm rot="10800000">
                              <a:off x="0" y="0"/>
                              <a:ext cx="118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47CF014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3924" name="Поле 10"/>
                          <wps:cNvSpPr txBox="1"/>
                          <wps:spPr>
                            <a:xfrm rot="10800000">
                              <a:off x="1262959" y="0"/>
                              <a:ext cx="82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812DFF8" w14:textId="77777777" w:rsidR="00DB0C2D" w:rsidRPr="00093397" w:rsidRDefault="00DB0C2D" w:rsidP="007A744E">
                                <w:pPr>
                                  <w:pStyle w:val="348"/>
                                  <w:rPr>
                                    <w:lang w:val="ru-RU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3925" name="Поле 11"/>
                          <wps:cNvSpPr txBox="1"/>
                          <wps:spPr>
                            <a:xfrm rot="10800000">
                              <a:off x="2163779" y="0"/>
                              <a:ext cx="82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727097C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3926" name="Поле 12"/>
                          <wps:cNvSpPr txBox="1"/>
                          <wps:spPr>
                            <a:xfrm rot="10800000">
                              <a:off x="3064598" y="0"/>
                              <a:ext cx="118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FA38C19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3927" name="Поле 13"/>
                          <wps:cNvSpPr txBox="1"/>
                          <wps:spPr>
                            <a:xfrm rot="10800000">
                              <a:off x="4323030" y="0"/>
                              <a:ext cx="82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04281CF" w14:textId="77777777" w:rsidR="00DB0C2D" w:rsidRPr="006F5C60" w:rsidRDefault="00DB0C2D" w:rsidP="007A744E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</wpg:grpSp>
                      <wpg:grpSp>
                        <wpg:cNvPr id="195133928" name="Группа 195133928"/>
                        <wpg:cNvGrpSpPr/>
                        <wpg:grpSpPr>
                          <a:xfrm rot="16200000">
                            <a:off x="1620000" y="-1620000"/>
                            <a:ext cx="7092000" cy="10332000"/>
                            <a:chOff x="0" y="0"/>
                            <a:chExt cx="7092079" cy="10332119"/>
                          </a:xfrm>
                        </wpg:grpSpPr>
                        <wpg:grpSp>
                          <wpg:cNvPr id="195133929" name="Группа 195133929"/>
                          <wpg:cNvGrpSpPr/>
                          <wpg:grpSpPr>
                            <a:xfrm>
                              <a:off x="0" y="0"/>
                              <a:ext cx="7092000" cy="10332000"/>
                              <a:chOff x="0" y="0"/>
                              <a:chExt cx="7091705" cy="10332481"/>
                            </a:xfrm>
                          </wpg:grpSpPr>
                          <wpg:grpSp>
                            <wpg:cNvPr id="195133930" name="Группа 195133930"/>
                            <wpg:cNvGrpSpPr/>
                            <wpg:grpSpPr>
                              <a:xfrm>
                                <a:off x="0" y="5112481"/>
                                <a:ext cx="432000" cy="5220000"/>
                                <a:chOff x="0" y="0"/>
                                <a:chExt cx="432000" cy="5220000"/>
                              </a:xfrm>
                            </wpg:grpSpPr>
                            <wps:wsp>
                              <wps:cNvPr id="195133931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432000" cy="52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3600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95133932" name="Группа 195133932"/>
                              <wpg:cNvGrpSpPr/>
                              <wpg:grpSpPr>
                                <a:xfrm>
                                  <a:off x="0" y="0"/>
                                  <a:ext cx="432000" cy="5220000"/>
                                  <a:chOff x="0" y="0"/>
                                  <a:chExt cx="432000" cy="5220000"/>
                                </a:xfrm>
                              </wpg:grpSpPr>
                              <wpg:grpSp>
                                <wpg:cNvPr id="195133933" name="Группа 195133933"/>
                                <wpg:cNvGrpSpPr/>
                                <wpg:grpSpPr>
                                  <a:xfrm>
                                    <a:off x="0" y="1261068"/>
                                    <a:ext cx="432000" cy="3060000"/>
                                    <a:chOff x="0" y="0"/>
                                    <a:chExt cx="432000" cy="3059723"/>
                                  </a:xfrm>
                                </wpg:grpSpPr>
                                <wps:wsp>
                                  <wps:cNvPr id="195133934" name="Line 76"/>
                                  <wps:cNvCnPr/>
                                  <wps:spPr bwMode="auto">
                                    <a:xfrm flipH="1">
                                      <a:off x="0" y="0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5133935" name="Line 77"/>
                                  <wps:cNvCnPr/>
                                  <wps:spPr bwMode="auto">
                                    <a:xfrm flipH="1">
                                      <a:off x="0" y="899328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5133936" name="Line 78"/>
                                  <wps:cNvCnPr/>
                                  <wps:spPr bwMode="auto">
                                    <a:xfrm flipH="1">
                                      <a:off x="0" y="1803679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5133937" name="Line 79"/>
                                  <wps:cNvCnPr/>
                                  <wps:spPr bwMode="auto">
                                    <a:xfrm flipH="1">
                                      <a:off x="0" y="3059723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195133938" name="Line 92"/>
                                <wps:cNvCnPr/>
                                <wps:spPr bwMode="auto">
                                  <a:xfrm flipV="1">
                                    <a:off x="180870" y="0"/>
                                    <a:ext cx="0" cy="52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195133939" name="Rectangle 7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1705" y="0"/>
                                <a:ext cx="6660000" cy="1033200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3600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95133940" name="Группа 195133940"/>
                          <wpg:cNvGrpSpPr/>
                          <wpg:grpSpPr>
                            <a:xfrm>
                              <a:off x="432079" y="9792119"/>
                              <a:ext cx="6660000" cy="540000"/>
                              <a:chOff x="0" y="0"/>
                              <a:chExt cx="6660000" cy="541424"/>
                            </a:xfrm>
                          </wpg:grpSpPr>
                          <wpg:grpSp>
                            <wpg:cNvPr id="195133941" name="Группа 195133941"/>
                            <wpg:cNvGrpSpPr/>
                            <wpg:grpSpPr>
                              <a:xfrm>
                                <a:off x="0" y="0"/>
                                <a:ext cx="6660000" cy="540000"/>
                                <a:chOff x="0" y="0"/>
                                <a:chExt cx="6660317" cy="540000"/>
                              </a:xfrm>
                            </wpg:grpSpPr>
                            <wps:wsp>
                              <wps:cNvPr id="195133942" name="Line 102"/>
                              <wps:cNvCnPr/>
                              <wps:spPr bwMode="auto">
                                <a:xfrm flipH="1">
                                  <a:off x="2341266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43" name="Line 112"/>
                              <wps:cNvCnPr/>
                              <wps:spPr bwMode="auto">
                                <a:xfrm>
                                  <a:off x="6300317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44" name="Line 113"/>
                              <wps:cNvCnPr/>
                              <wps:spPr bwMode="auto">
                                <a:xfrm>
                                  <a:off x="6300317" y="251209"/>
                                  <a:ext cx="3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45" name="Прямая соединительная линия 18"/>
                              <wps:cNvCnPr/>
                              <wps:spPr>
                                <a:xfrm>
                                  <a:off x="0" y="0"/>
                                  <a:ext cx="66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95133946" name="Line 98"/>
                              <wps:cNvCnPr/>
                              <wps:spPr bwMode="auto">
                                <a:xfrm flipH="1">
                                  <a:off x="6129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47" name="Line 99"/>
                              <wps:cNvCnPr/>
                              <wps:spPr bwMode="auto">
                                <a:xfrm>
                                  <a:off x="256233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48" name="Line 100"/>
                              <wps:cNvCnPr/>
                              <wps:spPr bwMode="auto">
                                <a:xfrm>
                                  <a:off x="1441939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49" name="Line 101"/>
                              <wps:cNvCnPr/>
                              <wps:spPr bwMode="auto">
                                <a:xfrm flipH="1">
                                  <a:off x="19845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50" name="Line 103"/>
                              <wps:cNvCnPr/>
                              <wps:spPr bwMode="auto">
                                <a:xfrm>
                                  <a:off x="0" y="18087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51" name="Line 133"/>
                              <wps:cNvCnPr/>
                              <wps:spPr bwMode="auto">
                                <a:xfrm>
                                  <a:off x="0" y="36174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95133952" name="Группа 195133952"/>
                            <wpg:cNvGrpSpPr/>
                            <wpg:grpSpPr>
                              <a:xfrm>
                                <a:off x="20097" y="5024"/>
                                <a:ext cx="6624000" cy="536400"/>
                                <a:chOff x="0" y="0"/>
                                <a:chExt cx="6624039" cy="536400"/>
                              </a:xfrm>
                            </wpg:grpSpPr>
                            <wpg:grpSp>
                              <wpg:cNvPr id="195133953" name="Группа 195133953"/>
                              <wpg:cNvGrpSpPr/>
                              <wpg:grpSpPr>
                                <a:xfrm>
                                  <a:off x="2502039" y="0"/>
                                  <a:ext cx="4122000" cy="536400"/>
                                  <a:chOff x="0" y="0"/>
                                  <a:chExt cx="4122277" cy="537033"/>
                                </a:xfrm>
                              </wpg:grpSpPr>
                              <wps:wsp>
                                <wps:cNvPr id="195133954" name="Rectangle 1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0"/>
                                    <a:ext cx="324000" cy="237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27ABD2A" w14:textId="77777777" w:rsidR="00DB0C2D" w:rsidRPr="007A744E" w:rsidRDefault="00DB0C2D" w:rsidP="007A744E">
                                      <w:pPr>
                                        <w:pStyle w:val="348"/>
                                        <w:rPr>
                                          <w:rFonts w:asciiTheme="minorHAnsi" w:hAnsiTheme="minorHAnsi" w:cstheme="minorHAnsi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vert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3955" name="Rectangle 1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256233"/>
                                    <a:ext cx="324000" cy="2808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9B7BB5D" w14:textId="77777777" w:rsidR="00DB0C2D" w:rsidRPr="007A744E" w:rsidRDefault="00DB0C2D" w:rsidP="007A744E">
                                      <w:pPr>
                                        <w:pStyle w:val="346"/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fldChar w:fldCharType="begin"/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instrText xml:space="preserve"> PAGE  \* Arabic  \* MERGEFORMAT </w:instrTex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fldChar w:fldCharType="separate"/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noProof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t>2</w: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3956" name="Rectangle 1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140677"/>
                                    <a:ext cx="3600000" cy="252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89BC715" w14:textId="24A8F404" w:rsidR="00DB0C2D" w:rsidRPr="007A744E" w:rsidRDefault="00DB0C2D" w:rsidP="007A744E">
                                      <w:pPr>
                                        <w:pStyle w:val="346"/>
                                        <w:rPr>
                                          <w:rFonts w:asciiTheme="minorHAnsi" w:hAnsiTheme="minorHAnsi" w:cstheme="minorHAnsi"/>
                                          <w:i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fldChar w:fldCharType="begin"/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instrText xml:space="preserve"> DOCPROPERTY  "Код документа"  \* MERGEFORMAT </w:instrTex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fldChar w:fldCharType="separate"/>
                                      </w:r>
                                      <w:r w:rsidR="00BA1191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t>АМСЯ.РРПОКД.П2-01</w: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" wrap="square" lIns="12700" tIns="14400" rIns="12700" bIns="12700" anchor="ctr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95133957" name="Группа 195133957"/>
                              <wpg:cNvGrpSpPr/>
                              <wpg:grpSpPr>
                                <a:xfrm>
                                  <a:off x="0" y="0"/>
                                  <a:ext cx="2304000" cy="525600"/>
                                  <a:chOff x="0" y="0"/>
                                  <a:chExt cx="2303525" cy="527340"/>
                                </a:xfrm>
                              </wpg:grpSpPr>
                              <wps:wsp>
                                <wps:cNvPr id="195133958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B316AD7" w14:textId="77777777" w:rsidR="00DB0C2D" w:rsidRPr="00945CCC" w:rsidRDefault="00DB0C2D" w:rsidP="007A744E">
                                      <w:pPr>
                                        <w:pStyle w:val="348"/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59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361740"/>
                                    <a:ext cx="23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1DC777A" w14:textId="77777777" w:rsidR="00DB0C2D" w:rsidRPr="007A744E" w:rsidRDefault="00DB0C2D" w:rsidP="007A744E">
                                      <w:pPr>
                                        <w:pStyle w:val="348"/>
                                        <w:rPr>
                                          <w:rFonts w:asciiTheme="minorHAnsi" w:hAnsiTheme="minorHAnsi" w:cstheme="minorHAnsi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Изм.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0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36174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1E02DBC" w14:textId="77777777" w:rsidR="00DB0C2D" w:rsidRPr="007A744E" w:rsidRDefault="00DB0C2D" w:rsidP="007A744E">
                                      <w:pPr>
                                        <w:pStyle w:val="348"/>
                                        <w:rPr>
                                          <w:rFonts w:asciiTheme="minorHAnsi" w:hAnsiTheme="minorHAnsi" w:cstheme="minorHAnsi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1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047316F" w14:textId="77777777" w:rsidR="00DB0C2D" w:rsidRPr="000411E6" w:rsidRDefault="00DB0C2D" w:rsidP="007A744E">
                                      <w:pPr>
                                        <w:pStyle w:val="348"/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2" name="Rectangle 1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457011" y="361740"/>
                                    <a:ext cx="468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6403947" w14:textId="77777777" w:rsidR="00DB0C2D" w:rsidRPr="005E4A3B" w:rsidRDefault="00DB0C2D" w:rsidP="007A744E">
                                      <w:pPr>
                                        <w:pStyle w:val="348"/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Подп</w:t>
                                      </w:r>
                                      <w:r w:rsidRPr="005E4A3B"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3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8E20F5C" w14:textId="77777777" w:rsidR="00DB0C2D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4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18087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3741767" w14:textId="77777777" w:rsidR="00DB0C2D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5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7B2B006" w14:textId="77777777" w:rsidR="00DB0C2D" w:rsidRPr="00945CCC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6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D179559" w14:textId="77777777" w:rsidR="00DB0C2D" w:rsidRPr="00945CCC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7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CC92F87" w14:textId="77777777" w:rsidR="00DB0C2D" w:rsidRPr="005E4A3B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8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18087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D3130BA" w14:textId="77777777" w:rsidR="00DB0C2D" w:rsidRPr="005E4A3B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69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3270B83" w14:textId="77777777" w:rsidR="00DB0C2D" w:rsidRPr="000411E6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970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BF1866B" w14:textId="77777777" w:rsidR="00DB0C2D" w:rsidRPr="000411E6" w:rsidRDefault="00DB0C2D" w:rsidP="007A744E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</wpg:grpSp>
                    </wpg:grpSp>
                    <wpg:grpSp>
                      <wpg:cNvPr id="195133971" name="Группа 195133971"/>
                      <wpg:cNvGrpSpPr/>
                      <wpg:grpSpPr>
                        <a:xfrm rot="16200000">
                          <a:off x="8794630" y="2005641"/>
                          <a:ext cx="3240000" cy="165600"/>
                          <a:chOff x="-216376" y="0"/>
                          <a:chExt cx="3240772" cy="165600"/>
                        </a:xfrm>
                      </wpg:grpSpPr>
                      <wps:wsp>
                        <wps:cNvPr id="195133972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-216376" y="0"/>
                            <a:ext cx="1296716" cy="16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BBE8AF1" w14:textId="77777777" w:rsidR="00DB0C2D" w:rsidRPr="007A744E" w:rsidRDefault="00DB0C2D" w:rsidP="007A744E">
                              <w:pPr>
                                <w:pStyle w:val="348"/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</w:pPr>
                              <w:r w:rsidRPr="007A744E"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  <w:t>Копировал</w:t>
                              </w:r>
                            </w:p>
                          </w:txbxContent>
                        </wps:txbx>
                        <wps:bodyPr rot="0" vert="vert" wrap="square" lIns="12700" tIns="14400" rIns="12700" bIns="12700" anchor="ctr" anchorCtr="0" upright="1">
                          <a:noAutofit/>
                        </wps:bodyPr>
                      </wps:wsp>
                      <wps:wsp>
                        <wps:cNvPr id="195133973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2160396" y="0"/>
                            <a:ext cx="864000" cy="16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7E511BE" w14:textId="77777777" w:rsidR="00DB0C2D" w:rsidRPr="007A744E" w:rsidRDefault="00DB0C2D" w:rsidP="007A744E">
                              <w:pPr>
                                <w:pStyle w:val="348"/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</w:pPr>
                              <w:r w:rsidRPr="007A744E"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  <w:t>Формат А4</w:t>
                              </w:r>
                            </w:p>
                          </w:txbxContent>
                        </wps:txbx>
                        <wps:bodyPr rot="0" vert="vert" wrap="square" lIns="12700" tIns="14400" rIns="12700" bIns="12700" anchor="ctr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2021F8C" id="Группа 195133915" o:spid="_x0000_s1230" style="position:absolute;margin-left:1.4pt;margin-top:22.7pt;width:826.6pt;height:558.45pt;rotation:180;z-index:251688960;mso-position-horizontal-relative:page;mso-position-vertical-relative:page;mso-width-relative:margin;mso-height-relative:margin" coordsize="104974,70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">
              <v:group id="Группа 195133916" o:spid="_x0000_s1231" style="position:absolute;width:103320;height:70920" coordsize="103320,70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">
                <v:group id="Группа 195133917" o:spid="_x0000_s1232" style="position:absolute;left:51463;top:66956;width:51516;height:3780" coordsize="51510,37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Поле 4" o:spid="_x0000_s1233" type="#_x0000_t202" style="position:absolute;top:2127;width:118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" filled="f" stroked="f" strokeweight="0">
                    <v:textbox inset="0,0,0,0">
                      <w:txbxContent>
                        <w:p w14:paraId="36C6D75F" w14:textId="77777777" w:rsidR="00DB0C2D" w:rsidRPr="007A744E" w:rsidRDefault="00DB0C2D" w:rsidP="007A744E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Подп.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и дата</w:t>
                          </w:r>
                        </w:p>
                      </w:txbxContent>
                    </v:textbox>
                  </v:shape>
                  <v:shape id="Поле 5" o:spid="_x0000_s1234" type="#_x0000_t202" style="position:absolute;left:12629;top:2127;width:82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" filled="f" stroked="f" strokeweight="0">
                    <v:textbox inset="0,0,0,0">
                      <w:txbxContent>
                        <w:p w14:paraId="054138D9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Инв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№ дубл</w:t>
                          </w:r>
                          <w:r>
                            <w:t>.</w:t>
                          </w:r>
                        </w:p>
                      </w:txbxContent>
                    </v:textbox>
                  </v:shape>
                  <v:shape id="Поле 6" o:spid="_x0000_s1235" type="#_x0000_t202" style="position:absolute;left:21637;top:2127;width:82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" filled="f" stroked="f" strokeweight="0">
                    <v:textbox inset="0,0,0,0">
                      <w:txbxContent>
                        <w:p w14:paraId="322E8E70" w14:textId="77777777" w:rsidR="00DB0C2D" w:rsidRPr="007A744E" w:rsidRDefault="00DB0C2D" w:rsidP="007A744E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>Взамен инв. №</w:t>
                          </w:r>
                        </w:p>
                      </w:txbxContent>
                    </v:textbox>
                  </v:shape>
                  <v:shape id="Поле 7" o:spid="_x0000_s1236" type="#_x0000_t202" style="position:absolute;left:30645;top:2127;width:118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" filled="f" stroked="f" strokeweight="0">
                    <v:textbox inset="0,0,0,0">
                      <w:txbxContent>
                        <w:p w14:paraId="3F1B1B9B" w14:textId="77777777" w:rsidR="00DB0C2D" w:rsidRPr="007A744E" w:rsidRDefault="00DB0C2D" w:rsidP="007A744E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Подп.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и дата</w:t>
                          </w:r>
                        </w:p>
                      </w:txbxContent>
                    </v:textbox>
                  </v:shape>
                  <v:shape id="Поле 8" o:spid="_x0000_s1237" type="#_x0000_t202" style="position:absolute;left:43230;top:2127;width:82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" filled="f" stroked="f" strokeweight="0">
                    <v:textbox inset="0,0,0,0">
                      <w:txbxContent>
                        <w:p w14:paraId="0DFED6A3" w14:textId="77777777" w:rsidR="00DB0C2D" w:rsidRPr="007A744E" w:rsidRDefault="00DB0C2D" w:rsidP="007A744E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Инв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№ подл.</w:t>
                          </w:r>
                        </w:p>
                      </w:txbxContent>
                    </v:textbox>
                  </v:shape>
                  <v:shape id="Поле 9" o:spid="_x0000_s1238" type="#_x0000_t202" style="position:absolute;width:118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" filled="f" stroked="f" strokeweight="0">
                    <v:textbox inset="0,0,0,0">
                      <w:txbxContent>
                        <w:p w14:paraId="047CF014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0" o:spid="_x0000_s1239" type="#_x0000_t202" style="position:absolute;left:12629;width:82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" filled="f" stroked="f" strokeweight="0">
                    <v:textbox inset="0,0,0,0">
                      <w:txbxContent>
                        <w:p w14:paraId="4812DFF8" w14:textId="77777777" w:rsidR="00DB0C2D" w:rsidRPr="00093397" w:rsidRDefault="00DB0C2D" w:rsidP="007A744E">
                          <w:pPr>
                            <w:pStyle w:val="348"/>
                            <w:rPr>
                              <w:lang w:val="ru-RU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1" o:spid="_x0000_s1240" type="#_x0000_t202" style="position:absolute;left:21637;width:82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" filled="f" stroked="f" strokeweight="0">
                    <v:textbox inset="0,0,0,0">
                      <w:txbxContent>
                        <w:p w14:paraId="1727097C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2" o:spid="_x0000_s1241" type="#_x0000_t202" style="position:absolute;left:30645;width:118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" filled="f" stroked="f" strokeweight="0">
                    <v:textbox inset="0,0,0,0">
                      <w:txbxContent>
                        <w:p w14:paraId="4FA38C19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3" o:spid="_x0000_s1242" type="#_x0000_t202" style="position:absolute;left:43230;width:82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" filled="f" stroked="f" strokeweight="0">
                    <v:textbox inset="0,0,0,0">
                      <w:txbxContent>
                        <w:p w14:paraId="504281CF" w14:textId="77777777" w:rsidR="00DB0C2D" w:rsidRPr="006F5C60" w:rsidRDefault="00DB0C2D" w:rsidP="007A744E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</v:group>
                <v:group id="Группа 195133928" o:spid="_x0000_s1243" style="position:absolute;left:16200;top:-16200;width:70920;height:103320;rotation:-90" coordsize="70920,1033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">
                  <v:group id="Группа 195133929" o:spid="_x0000_s1244" style="position:absolute;width:70920;height:103320" coordsize="70917,1033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">
                    <v:group id="Группа 195133930" o:spid="_x0000_s1245" style="position:absolute;top:51124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">
                      <v:rect id="Rectangle 91" o:spid="_x0000_s1246" style="position:absolute;width:4320;height:522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" filled="f" strokeweight="1.5pt">
                        <v:textbox inset=",1mm"/>
                      </v:rect>
                      <v:group id="Группа 195133932" o:spid="_x0000_s1247" style="position:absolute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">
                        <v:group id="Группа 195133933" o:spid="_x0000_s1248" style="position:absolute;top:12610;width:4320;height:30600" coordsize="4320,30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">
                          <v:line id="Line 76" o:spid="_x0000_s1249" style="position:absolute;flip:x;visibility:visible;mso-wrap-style:square" from="0,0" to="432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" strokeweight="1.5pt"/>
                          <v:line id="Line 77" o:spid="_x0000_s1250" style="position:absolute;flip:x;visibility:visible;mso-wrap-style:square" from="0,8993" to="4320,89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" strokeweight="1.5pt"/>
                          <v:line id="Line 78" o:spid="_x0000_s1251" style="position:absolute;flip:x;visibility:visible;mso-wrap-style:square" from="0,18036" to="4320,18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" strokeweight="1.5pt"/>
                          <v:line id="Line 79" o:spid="_x0000_s1252" style="position:absolute;flip:x;visibility:visible;mso-wrap-style:square" from="0,30597" to="4320,30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" strokeweight="1.5pt"/>
                        </v:group>
                        <v:line id="Line 92" o:spid="_x0000_s1253" style="position:absolute;flip:y;visibility:visible;mso-wrap-style:square" from="1808,0" to="1808,52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" strokeweight="1.5pt"/>
                      </v:group>
                    </v:group>
                    <v:rect id="Rectangle 74" o:spid="_x0000_s1254" style="position:absolute;left:4317;width:66600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" filled="f" strokeweight="1.5pt">
                      <v:textbox inset=",1mm"/>
                    </v:rect>
                  </v:group>
                  <v:group id="Группа 195133940" o:spid="_x0000_s1255" style="position:absolute;left:4320;top:97921;width:66600;height:5400" coordsize="66600,54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">
                    <v:group id="Группа 195133941" o:spid="_x0000_s1256" style="position:absolute;width:66600;height:5400" coordsize="66603,5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">
                      <v:line id="Line 102" o:spid="_x0000_s1257" style="position:absolute;flip:x;visibility:visible;mso-wrap-style:square" from="23412,0" to="2341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12" o:spid="_x0000_s1258" style="position:absolute;visibility:visible;mso-wrap-style:square" from="63003,0" to="63003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13" o:spid="_x0000_s1259" style="position:absolute;visibility:visible;mso-wrap-style:square" from="63003,2512" to="66603,2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Прямая соединительная линия 18" o:spid="_x0000_s1260" style="position:absolute;visibility:visible;mso-wrap-style:square" from="0,0" to="6660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" strokecolor="windowText" strokeweight="1.5pt"/>
                      <v:line id="Line 98" o:spid="_x0000_s1261" style="position:absolute;flip:x;visibility:visible;mso-wrap-style:square" from="6129,0" to="612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99" o:spid="_x0000_s1262" style="position:absolute;visibility:visible;mso-wrap-style:square" from="2562,0" to="256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0" o:spid="_x0000_s1263" style="position:absolute;visibility:visible;mso-wrap-style:square" from="14419,0" to="1441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" strokeweight="1.5pt">
                        <v:stroke startarrowwidth="narrow" startarrowlength="short" endarrowwidth="narrow" endarrowlength="short"/>
                      </v:line>
                      <v:line id="Line 101" o:spid="_x0000_s1264" style="position:absolute;flip:x;visibility:visible;mso-wrap-style:square" from="19845,0" to="19845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3" o:spid="_x0000_s1265" style="position:absolute;visibility:visible;mso-wrap-style:square" from="0,1808" to="23400,18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">
                        <v:stroke startarrowwidth="narrow" startarrowlength="short" endarrowwidth="narrow" endarrowlength="short"/>
                      </v:line>
                      <v:line id="Line 133" o:spid="_x0000_s1266" style="position:absolute;visibility:visible;mso-wrap-style:square" from="0,3617" to="23400,36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" strokeweight="1.5pt">
                        <v:stroke startarrowwidth="narrow" startarrowlength="short" endarrowwidth="narrow" endarrowlength="short"/>
                      </v:line>
                    </v:group>
                    <v:group id="Группа 195133952" o:spid="_x0000_s1267" style="position:absolute;left:200;top:50;width:66240;height:5364" coordsize="66240,53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">
                      <v:group id="Группа 195133953" o:spid="_x0000_s1268" style="position:absolute;left:25020;width:41220;height:5364" coordsize="41222,53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">
                        <v:rect id="Rectangle 123" o:spid="_x0000_s1269" style="position:absolute;left:37982;width:3240;height:2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" filled="f" stroked="f">
                          <v:textbox style="layout-flow:vertical" inset="1pt,.4mm,1pt,1pt">
                            <w:txbxContent>
                              <w:p w14:paraId="227ABD2A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26" o:spid="_x0000_s1270" style="position:absolute;left:37982;top:2562;width:3240;height:28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" filled="f" stroked="f">
                          <v:textbox style="layout-flow:vertical" inset="1pt,.4mm,1pt,1pt">
                            <w:txbxContent>
                              <w:p w14:paraId="59B7BB5D" w14:textId="77777777" w:rsidR="00DB0C2D" w:rsidRPr="007A744E" w:rsidRDefault="00DB0C2D" w:rsidP="007A744E">
                                <w:pPr>
                                  <w:pStyle w:val="346"/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fldChar w:fldCharType="begin"/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instrText xml:space="preserve"> PAGE  \* Arabic  \* MERGEFORMAT </w:instrTex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fldChar w:fldCharType="separate"/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noProof/>
                                    <w:sz w:val="22"/>
                                    <w:szCs w:val="22"/>
                                    <w:lang w:val="en-US"/>
                                  </w:rPr>
                                  <w:t>2</w: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rect>
                        <v:rect id="Rectangle 128" o:spid="_x0000_s1271" style="position:absolute;top:1406;width:3600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" filled="f" stroked="f">
                          <v:textbox style="layout-flow:vertical" inset="1pt,.4mm,1pt,1pt">
                            <w:txbxContent>
                              <w:p w14:paraId="789BC715" w14:textId="24A8F404" w:rsidR="00DB0C2D" w:rsidRPr="007A744E" w:rsidRDefault="00DB0C2D" w:rsidP="007A744E">
                                <w:pPr>
                                  <w:pStyle w:val="346"/>
                                  <w:rPr>
                                    <w:rFonts w:asciiTheme="minorHAnsi" w:hAnsiTheme="minorHAnsi" w:cstheme="minorHAnsi"/>
                                    <w:i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rect>
                      </v:group>
                      <v:group id="Группа 195133957" o:spid="_x0000_s1272" style="position:absolute;width:23040;height:5256" coordsize="23035,5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">
                        <v:rect id="Rectangle 119" o:spid="_x0000_s1273" style="position:absolute;left:2512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0B316AD7" w14:textId="77777777" w:rsidR="00DB0C2D" w:rsidRPr="00945CCC" w:rsidRDefault="00DB0C2D" w:rsidP="007A744E">
                                <w:pPr>
                                  <w:pStyle w:val="348"/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15" o:spid="_x0000_s1274" style="position:absolute;top:3617;width:23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01DC777A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Изм.</w:t>
                                </w:r>
                              </w:p>
                            </w:txbxContent>
                          </v:textbox>
                        </v:rect>
                        <v:rect id="Rectangle 120" o:spid="_x0000_s1275" style="position:absolute;left:6280;top:3617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" filled="f" stroked="f">
                          <v:textbox style="layout-flow:vertical" inset="0,0,0,0">
                            <w:txbxContent>
                              <w:p w14:paraId="01E02DBC" w14:textId="77777777" w:rsidR="00DB0C2D" w:rsidRPr="007A744E" w:rsidRDefault="00DB0C2D" w:rsidP="007A744E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 xml:space="preserve">№ </w: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докум.</w:t>
                                </w:r>
                              </w:p>
                            </w:txbxContent>
                          </v:textbox>
                        </v:rect>
                        <v:rect id="Rectangle 121" o:spid="_x0000_s1276" style="position:absolute;left:19795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1047316F" w14:textId="77777777" w:rsidR="00DB0C2D" w:rsidRPr="000411E6" w:rsidRDefault="00DB0C2D" w:rsidP="007A744E">
                                <w:pPr>
                                  <w:pStyle w:val="348"/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Дата</w:t>
                                </w:r>
                              </w:p>
                            </w:txbxContent>
                          </v:textbox>
                        </v:rect>
                        <v:rect id="Rectangle 143" o:spid="_x0000_s1277" style="position:absolute;left:14570;top:3617;width:468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16403947" w14:textId="77777777" w:rsidR="00DB0C2D" w:rsidRPr="005E4A3B" w:rsidRDefault="00DB0C2D" w:rsidP="007A744E">
                                <w:pPr>
                                  <w:pStyle w:val="348"/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Подп</w:t>
                                </w:r>
                                <w:r w:rsidRPr="005E4A3B"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115" o:spid="_x0000_s1278" style="position:absolute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38E20F5C" w14:textId="77777777" w:rsidR="00DB0C2D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5" o:spid="_x0000_s1279" style="position:absolute;top:1808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53741767" w14:textId="77777777" w:rsidR="00DB0C2D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280" style="position:absolute;left:2512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27B2B006" w14:textId="77777777" w:rsidR="00DB0C2D" w:rsidRPr="00945CCC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281" style="position:absolute;left:2512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0D179559" w14:textId="77777777" w:rsidR="00DB0C2D" w:rsidRPr="00945CCC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282" style="position:absolute;left:6280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5CC92F87" w14:textId="77777777" w:rsidR="00DB0C2D" w:rsidRPr="005E4A3B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283" style="position:absolute;left:6280;top:1808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" filled="f" stroked="f">
                          <v:textbox style="layout-flow:vertical" inset="0,0,0,0">
                            <w:txbxContent>
                              <w:p w14:paraId="2D3130BA" w14:textId="77777777" w:rsidR="00DB0C2D" w:rsidRPr="005E4A3B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284" style="position:absolute;left:19795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53270B83" w14:textId="77777777" w:rsidR="00DB0C2D" w:rsidRPr="000411E6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285" style="position:absolute;left:19795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1BF1866B" w14:textId="77777777" w:rsidR="00DB0C2D" w:rsidRPr="000411E6" w:rsidRDefault="00DB0C2D" w:rsidP="007A744E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</v:group>
                    </v:group>
                  </v:group>
                </v:group>
              </v:group>
              <v:group id="Группа 195133971" o:spid="_x0000_s1286" style="position:absolute;left:87946;top:20056;width:32400;height:1656;rotation:-90" coordorigin="-2163" coordsize="32407,16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">
                <v:rect id="Rectangle 122" o:spid="_x0000_s1287" style="position:absolute;left:-2163;width:12966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" filled="f" stroked="f">
                  <v:textbox style="layout-flow:vertical" inset="1pt,.4mm,1pt,1pt">
                    <w:txbxContent>
                      <w:p w14:paraId="1BBE8AF1" w14:textId="77777777" w:rsidR="00DB0C2D" w:rsidRPr="007A744E" w:rsidRDefault="00DB0C2D" w:rsidP="007A744E">
                        <w:pPr>
                          <w:pStyle w:val="348"/>
                          <w:rPr>
                            <w:rFonts w:asciiTheme="minorHAnsi" w:hAnsiTheme="minorHAnsi" w:cstheme="minorHAnsi"/>
                            <w:lang w:val="ru-RU"/>
                          </w:rPr>
                        </w:pPr>
                        <w:r w:rsidRPr="007A744E">
                          <w:rPr>
                            <w:rFonts w:asciiTheme="minorHAnsi" w:hAnsiTheme="minorHAnsi" w:cstheme="minorHAnsi"/>
                            <w:lang w:val="ru-RU"/>
                          </w:rPr>
                          <w:t>Копировал</w:t>
                        </w:r>
                      </w:p>
                    </w:txbxContent>
                  </v:textbox>
                </v:rect>
                <v:rect id="Rectangle 122" o:spid="_x0000_s1288" style="position:absolute;left:21603;width:86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" filled="f" stroked="f">
                  <v:textbox style="layout-flow:vertical" inset="1pt,.4mm,1pt,1pt">
                    <w:txbxContent>
                      <w:p w14:paraId="77E511BE" w14:textId="77777777" w:rsidR="00DB0C2D" w:rsidRPr="007A744E" w:rsidRDefault="00DB0C2D" w:rsidP="007A744E">
                        <w:pPr>
                          <w:pStyle w:val="348"/>
                          <w:rPr>
                            <w:rFonts w:asciiTheme="minorHAnsi" w:hAnsiTheme="minorHAnsi" w:cstheme="minorHAnsi"/>
                            <w:lang w:val="ru-RU"/>
                          </w:rPr>
                        </w:pPr>
                        <w:r w:rsidRPr="007A744E">
                          <w:rPr>
                            <w:rFonts w:asciiTheme="minorHAnsi" w:hAnsiTheme="minorHAnsi" w:cstheme="minorHAnsi"/>
                            <w:lang w:val="ru-RU"/>
                          </w:rPr>
                          <w:t xml:space="preserve">Формат </w:t>
                        </w:r>
                        <w:r w:rsidRPr="007A744E">
                          <w:rPr>
                            <w:rFonts w:asciiTheme="minorHAnsi" w:hAnsiTheme="minorHAnsi" w:cstheme="minorHAnsi"/>
                            <w:lang w:val="ru-RU"/>
                          </w:rPr>
                          <w:t>А4</w:t>
                        </w:r>
                      </w:p>
                    </w:txbxContent>
                  </v:textbox>
                </v:rect>
              </v:group>
              <w10:wrap anchorx="page" anchory="page"/>
              <w10:anchorlock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703359" w14:textId="77777777" w:rsidR="00DB0C2D" w:rsidRDefault="00DB0C2D">
    <w:r>
      <w:rPr>
        <w:noProof/>
      </w:rPr>
      <mc:AlternateContent>
        <mc:Choice Requires="wpg">
          <w:drawing>
            <wp:anchor distT="0" distB="0" distL="114300" distR="114300" simplePos="0" relativeHeight="251686912" behindDoc="1" locked="0" layoutInCell="0" allowOverlap="1" wp14:anchorId="4B6ED91D" wp14:editId="768C0A12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20560" cy="10332085"/>
              <wp:effectExtent l="19050" t="19050" r="8890" b="0"/>
              <wp:wrapNone/>
              <wp:docPr id="195133653" name="Группа 1951336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0560" cy="10332085"/>
                        <a:chOff x="567" y="284"/>
                        <a:chExt cx="11056" cy="16271"/>
                      </a:xfrm>
                    </wpg:grpSpPr>
                    <wpg:grpSp>
                      <wpg:cNvPr id="195133654" name="Group 706"/>
                      <wpg:cNvGrpSpPr>
                        <a:grpSpLocks/>
                      </wpg:cNvGrpSpPr>
                      <wpg:grpSpPr bwMode="auto">
                        <a:xfrm>
                          <a:off x="567" y="8552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195133655" name="Group 707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95133656" name="Text Box 7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77C5F42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под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3657" name="Text Box 7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BCCA40B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3658" name="Text Box 7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CE33535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3659" name="Text Box 7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BA83008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3660" name="Text Box 7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ADC56DB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195133661" name="Group 713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95133662" name="Text Box 7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AFAE91D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3663" name="Text Box 7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E2339B5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46" name="Text Box 7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9674E5F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47" name="Text Box 7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51DA562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348" name="Text Box 7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853435A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349" name="Rectangle 719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1350" name="Group 720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7"/>
                          <a:chOff x="1140" y="12894"/>
                          <a:chExt cx="10489" cy="853"/>
                        </a:xfrm>
                      </wpg:grpSpPr>
                      <wps:wsp>
                        <wps:cNvPr id="1351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52" name="Group 722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1353" name="Group 723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1354" name="Text Box 7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7BB1B91" w14:textId="77777777" w:rsidR="00DB0C2D" w:rsidRDefault="00DB0C2D" w:rsidP="00D01F01">
                                  <w:pPr>
                                    <w:pStyle w:val="affffff9"/>
                                    <w:rPr>
                                      <w:noProof w:val="0"/>
                                    </w:rPr>
                                  </w:pPr>
                                  <w:r>
                                    <w:rPr>
                                      <w:noProof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5133824" name="Text Box 7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35A06CC" w14:textId="77777777" w:rsidR="00DB0C2D" w:rsidRPr="00161820" w:rsidRDefault="00DB0C2D" w:rsidP="003B7FC4">
                                  <w:pPr>
                                    <w:pStyle w:val="affffff9"/>
                                    <w:spacing w:before="120"/>
                                    <w:jc w:val="center"/>
                                    <w:rPr>
                                      <w:noProof w:val="0"/>
                                      <w:sz w:val="22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instrText xml:space="preserve"> PAGE  \* MERGEFORMAT </w:instrTex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sz w:val="22"/>
                                      <w:lang w:val="en-US"/>
                                    </w:rPr>
                                    <w:t>73</w: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195133825" name="Text Box 7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CF31C97" w14:textId="7E1D9252" w:rsidR="00DB0C2D" w:rsidRPr="00D23F47" w:rsidRDefault="00DB0C2D" w:rsidP="002C1BA5">
                                <w:pPr>
                                  <w:pStyle w:val="affffff9"/>
                                  <w:spacing w:before="160"/>
                                  <w:jc w:val="center"/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</w:pP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195133826" name="Group 727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195133889" name="Group 72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195133890" name="Text Box 7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3B9E31A" w14:textId="77777777" w:rsidR="00DB0C2D" w:rsidRDefault="00DB0C2D" w:rsidP="003B7FC4">
                                    <w:pPr>
                                      <w:pStyle w:val="affffff9"/>
                                      <w:ind w:left="-142" w:right="-126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Из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3891" name="Text Box 7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CB66963" w14:textId="77777777" w:rsidR="00DB0C2D" w:rsidRDefault="00DB0C2D" w:rsidP="003B7FC4">
                                    <w:pPr>
                                      <w:pStyle w:val="affffff9"/>
                                      <w:keepNext/>
                                    </w:pPr>
                                    <w: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3892" name="Text Box 7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27B0055" w14:textId="77777777" w:rsidR="00DB0C2D" w:rsidRDefault="00DB0C2D" w:rsidP="003B7FC4">
                                    <w:pPr>
                                      <w:pStyle w:val="affffff9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3893" name="Text Box 7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5BA4F94" w14:textId="77777777" w:rsidR="00DB0C2D" w:rsidRDefault="00DB0C2D" w:rsidP="00D01F01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одп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3894" name="Text Box 7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BCF6104" w14:textId="77777777" w:rsidR="00DB0C2D" w:rsidRDefault="00DB0C2D" w:rsidP="00D01F01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95133895" name="Group 7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195133896" name="Group 7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195133897" name="Group 73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5133898" name="Text Box 7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A6C4239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899" name="Text Box 7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A4A9D9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900" name="Text Box 7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AC4352F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901" name="Text Box 7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E11A375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902" name="Text Box 7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669906E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195133903" name="Group 74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5133904" name="Text Box 74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C6C040E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905" name="Text Box 74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EDB16FC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906" name="Text Box 74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05D15AC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907" name="Text Box 74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4E46BF2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3908" name="Text Box 74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4C33400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95133909" name="Line 7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10" name="Line 7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11" name="Line 7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12" name="Line 7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13" name="Line 7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914" name="Line 7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B6ED91D" id="Группа 195133653" o:spid="_x0000_s1289" style="position:absolute;margin-left:28.35pt;margin-top:14.2pt;width:552.8pt;height:813.55pt;z-index:-251629568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" o:allowincell="f">
              <v:group id="Group 706" o:spid="_x0000_s1290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">
                <v:group id="Group 707" o:spid="_x0000_s1291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08" o:spid="_x0000_s1292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" strokeweight="2.25pt">
                    <v:textbox style="layout-flow:vertical;mso-layout-flow-alt:bottom-to-top" inset=".5mm,.3mm,.5mm,.3mm">
                      <w:txbxContent>
                        <w:p w14:paraId="777C5F42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Инв. № подл.</w:t>
                          </w:r>
                        </w:p>
                      </w:txbxContent>
                    </v:textbox>
                  </v:shape>
                  <v:shape id="Text Box 709" o:spid="_x0000_s1293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5BCCA40B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710" o:spid="_x0000_s1294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1CE33535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711" o:spid="_x0000_s1295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" strokeweight="2.25pt">
                    <v:textbox style="layout-flow:vertical;mso-layout-flow-alt:bottom-to-top" inset=".5mm,.3mm,.5mm,.3mm">
                      <w:txbxContent>
                        <w:p w14:paraId="7BA83008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712" o:spid="_x0000_s1296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1ADC56DB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Подп. дата</w:t>
                          </w:r>
                        </w:p>
                      </w:txbxContent>
                    </v:textbox>
                  </v:shape>
                </v:group>
                <v:group id="Group 713" o:spid="_x0000_s1297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">
                  <v:shape id="Text Box 714" o:spid="_x0000_s1298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" strokeweight="2.25pt">
                    <v:textbox style="layout-flow:vertical;mso-layout-flow-alt:bottom-to-top" inset=".5mm,.3mm,.5mm,.3mm">
                      <w:txbxContent>
                        <w:p w14:paraId="2AFAE91D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5" o:spid="_x0000_s1299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" strokeweight="2.25pt">
                    <v:textbox style="layout-flow:vertical;mso-layout-flow-alt:bottom-to-top" inset=".5mm,.3mm,.5mm,.3mm">
                      <w:txbxContent>
                        <w:p w14:paraId="4E2339B5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6" o:spid="_x0000_s1300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49674E5F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7" o:spid="_x0000_s1301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151DA562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8" o:spid="_x0000_s1302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1853435A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</v:group>
              </v:group>
              <v:rect id="Rectangle 719" o:spid="_x0000_s1303" style="position:absolute;left:1134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" strokeweight="2.25pt"/>
              <v:group id="Group 720" o:spid="_x0000_s1304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">
                <v:rect id="Rectangle 721" o:spid="_x0000_s1305" style="position:absolute;left:1140;top:12894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" strokeweight="2.25pt"/>
                <v:group id="Group 722" o:spid="_x0000_s1306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">
                  <v:group id="Group 723" o:spid="_x0000_s1307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">
                    <v:shape id="Text Box 724" o:spid="_x0000_s1308" type="#_x0000_t202" style="position:absolute;left:9096;top:9973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" strokeweight="2.25pt">
                      <v:textbox inset=".5mm,.3mm,.5mm,.3mm">
                        <w:txbxContent>
                          <w:p w14:paraId="67BB1B91" w14:textId="77777777" w:rsidR="00DB0C2D" w:rsidRDefault="00DB0C2D" w:rsidP="00D01F01">
                            <w:pPr>
                              <w:pStyle w:val="affffff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725" o:spid="_x0000_s1309" type="#_x0000_t202" style="position:absolute;left:9097;top:10259;width:850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" strokeweight="2.25pt">
                      <v:textbox inset=".5mm,.3mm,.5mm,.3mm">
                        <w:txbxContent>
                          <w:p w14:paraId="535A06CC" w14:textId="77777777" w:rsidR="00DB0C2D" w:rsidRPr="00161820" w:rsidRDefault="00DB0C2D" w:rsidP="003B7FC4">
                            <w:pPr>
                              <w:pStyle w:val="affffff9"/>
                              <w:spacing w:before="120"/>
                              <w:jc w:val="center"/>
                              <w:rPr>
                                <w:noProof w:val="0"/>
                                <w:sz w:val="22"/>
                              </w:rPr>
                            </w:pP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instrText xml:space="preserve"> PAGE  \* MERGEFORMAT </w:instrTex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separate"/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7</w:t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726" o:spid="_x0000_s1310" type="#_x0000_t202" style="position:absolute;left:4672;top:11413;width:6236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" strokeweight="2.25pt">
                    <v:textbox inset=".5mm,.3mm,.5mm,.3mm">
                      <w:txbxContent>
                        <w:p w14:paraId="4CF31C97" w14:textId="7E1D9252" w:rsidR="00DB0C2D" w:rsidRPr="00D23F47" w:rsidRDefault="00DB0C2D" w:rsidP="002C1BA5">
                          <w:pPr>
                            <w:pStyle w:val="affffff9"/>
                            <w:spacing w:before="160"/>
                            <w:jc w:val="center"/>
                            <w:rPr>
                              <w:noProof w:val="0"/>
                              <w:sz w:val="32"/>
                              <w:szCs w:val="32"/>
                            </w:rPr>
                          </w:pP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instrText xml:space="preserve"> DOCPROPERTY  "Код документа"  \* MERGEFORMAT </w:instrTex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BA1191">
                            <w:rPr>
                              <w:noProof w:val="0"/>
                              <w:sz w:val="32"/>
                              <w:szCs w:val="32"/>
                            </w:rPr>
                            <w:t>АМСЯ.РРПОКД.П2-01</w: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727" o:spid="_x0000_s1311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">
                    <v:group id="Group 728" o:spid="_x0000_s1312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">
                      <v:shape id="Text Box 729" o:spid="_x0000_s1313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" strokeweight="2.25pt">
                        <v:textbox inset=".5mm,.3mm,.5mm,.3mm">
                          <w:txbxContent>
                            <w:p w14:paraId="03B9E31A" w14:textId="77777777" w:rsidR="00DB0C2D" w:rsidRDefault="00DB0C2D" w:rsidP="003B7FC4">
                              <w:pPr>
                                <w:pStyle w:val="affffff9"/>
                                <w:ind w:left="-142" w:right="-126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Изм.</w:t>
                              </w:r>
                            </w:p>
                          </w:txbxContent>
                        </v:textbox>
                      </v:shape>
                      <v:shape id="Text Box 730" o:spid="_x0000_s1314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" strokeweight="2.25pt">
                        <v:textbox inset=".5mm,.3mm,.5mm,.3mm">
                          <w:txbxContent>
                            <w:p w14:paraId="6CB66963" w14:textId="77777777" w:rsidR="00DB0C2D" w:rsidRDefault="00DB0C2D" w:rsidP="003B7FC4">
                              <w:pPr>
                                <w:pStyle w:val="affffff9"/>
                                <w:keepNext/>
                              </w:pPr>
                              <w: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731" o:spid="_x0000_s1315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" strokeweight="2.25pt">
                        <v:textbox inset=".5mm,.3mm,.5mm,.3mm">
                          <w:txbxContent>
                            <w:p w14:paraId="727B0055" w14:textId="77777777" w:rsidR="00DB0C2D" w:rsidRDefault="00DB0C2D" w:rsidP="003B7FC4">
                              <w:pPr>
                                <w:pStyle w:val="affffff9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732" o:spid="_x0000_s1316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" strokeweight="2.25pt">
                        <v:textbox inset=".5mm,.3mm,.5mm,.3mm">
                          <w:txbxContent>
                            <w:p w14:paraId="75BA4F94" w14:textId="77777777" w:rsidR="00DB0C2D" w:rsidRDefault="00DB0C2D" w:rsidP="00D01F01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t>Подп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733" o:spid="_x0000_s1317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" strokeweight="2.25pt">
                        <v:textbox inset=".5mm,.3mm,.5mm,.3mm">
                          <w:txbxContent>
                            <w:p w14:paraId="1BCF6104" w14:textId="77777777" w:rsidR="00DB0C2D" w:rsidRDefault="00DB0C2D" w:rsidP="00D01F01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734" o:spid="_x0000_s1318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">
                      <v:group id="Group 735" o:spid="_x0000_s1319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">
                        <v:group id="Group 736" o:spid="_x0000_s1320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">
                          <v:shape id="Text Box 737" o:spid="_x0000_s1321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" strokeweight="1pt">
                            <v:textbox inset=".5mm,.3mm,.5mm,.3mm">
                              <w:txbxContent>
                                <w:p w14:paraId="3A6C4239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8" o:spid="_x0000_s1322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2A4A9D9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9" o:spid="_x0000_s1323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1AC4352F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0" o:spid="_x0000_s1324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4E11A375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1" o:spid="_x0000_s1325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6669906E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42" o:spid="_x0000_s1326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">
                          <v:shape id="Text Box 743" o:spid="_x0000_s1327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1C6C040E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4" o:spid="_x0000_s1328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" strokeweight="1pt">
                            <v:textbox inset=".5mm,.3mm,.5mm,.3mm">
                              <w:txbxContent>
                                <w:p w14:paraId="2EDB16FC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5" o:spid="_x0000_s1329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" strokeweight="1pt">
                            <v:textbox inset=".5mm,.3mm,.5mm,.3mm">
                              <w:txbxContent>
                                <w:p w14:paraId="705D15AC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6" o:spid="_x0000_s1330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54E46BF2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7" o:spid="_x0000_s1331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64C33400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748" o:spid="_x0000_s1332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" strokeweight="2.25pt"/>
                      <v:line id="Line 749" o:spid="_x0000_s1333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" strokeweight="2.25pt"/>
                      <v:line id="Line 750" o:spid="_x0000_s1334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" strokeweight="2.25pt"/>
                      <v:line id="Line 751" o:spid="_x0000_s1335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" strokeweight="2.25pt"/>
                      <v:line id="Line 752" o:spid="_x0000_s1336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" strokeweight="2.25pt"/>
                      <v:line id="Line 753" o:spid="_x0000_s1337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A06201" w14:textId="1EE61F1D" w:rsidR="00DB0C2D" w:rsidRPr="002E0BF8" w:rsidRDefault="00DB0C2D" w:rsidP="002E0BF8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95104" behindDoc="0" locked="1" layoutInCell="1" allowOverlap="1" wp14:anchorId="7D446A0E" wp14:editId="7EEA2710">
              <wp:simplePos x="0" y="0"/>
              <wp:positionH relativeFrom="page">
                <wp:posOffset>57150</wp:posOffset>
              </wp:positionH>
              <wp:positionV relativeFrom="page">
                <wp:posOffset>304800</wp:posOffset>
              </wp:positionV>
              <wp:extent cx="10497185" cy="7091680"/>
              <wp:effectExtent l="1371600" t="0" r="18415" b="33020"/>
              <wp:wrapNone/>
              <wp:docPr id="195134141" name="Группа 19513414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 rot="10800000">
                        <a:off x="0" y="0"/>
                        <a:ext cx="10497185" cy="7091680"/>
                        <a:chOff x="0" y="0"/>
                        <a:chExt cx="10497430" cy="7092000"/>
                      </a:xfrm>
                    </wpg:grpSpPr>
                    <wpg:grpSp>
                      <wpg:cNvPr id="195134142" name="Группа 195134142"/>
                      <wpg:cNvGrpSpPr/>
                      <wpg:grpSpPr>
                        <a:xfrm>
                          <a:off x="0" y="0"/>
                          <a:ext cx="10332000" cy="7092000"/>
                          <a:chOff x="0" y="0"/>
                          <a:chExt cx="10332000" cy="7092000"/>
                        </a:xfrm>
                      </wpg:grpSpPr>
                      <wpg:grpSp>
                        <wpg:cNvPr id="195134143" name="Группа 195134143"/>
                        <wpg:cNvGrpSpPr/>
                        <wpg:grpSpPr>
                          <a:xfrm>
                            <a:off x="5146324" y="6695609"/>
                            <a:ext cx="5151600" cy="378000"/>
                            <a:chOff x="0" y="0"/>
                            <a:chExt cx="5151030" cy="378356"/>
                          </a:xfrm>
                        </wpg:grpSpPr>
                        <wps:wsp>
                          <wps:cNvPr id="195134144" name="Поле 4"/>
                          <wps:cNvSpPr txBox="1"/>
                          <wps:spPr>
                            <a:xfrm rot="10800000">
                              <a:off x="0" y="212756"/>
                              <a:ext cx="118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2000CDD" w14:textId="77777777" w:rsidR="00DB0C2D" w:rsidRPr="007A744E" w:rsidRDefault="00DB0C2D" w:rsidP="002E0BF8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Подп. и дат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145" name="Поле 5"/>
                          <wps:cNvSpPr txBox="1"/>
                          <wps:spPr>
                            <a:xfrm rot="10800000">
                              <a:off x="1262959" y="212756"/>
                              <a:ext cx="82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6FA1BC7" w14:textId="77777777" w:rsidR="00DB0C2D" w:rsidRPr="006F5C60" w:rsidRDefault="00DB0C2D" w:rsidP="002E0BF8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Инв № дубл</w:t>
                                </w:r>
                                <w:r>
                                  <w:t>.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146" name="Поле 6"/>
                          <wps:cNvSpPr txBox="1"/>
                          <wps:spPr>
                            <a:xfrm rot="10800000">
                              <a:off x="2163779" y="212756"/>
                              <a:ext cx="82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408828D" w14:textId="77777777" w:rsidR="00DB0C2D" w:rsidRPr="007A744E" w:rsidRDefault="00DB0C2D" w:rsidP="002E0BF8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Взамен инв. №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147" name="Поле 7"/>
                          <wps:cNvSpPr txBox="1"/>
                          <wps:spPr>
                            <a:xfrm rot="10800000">
                              <a:off x="3064598" y="212756"/>
                              <a:ext cx="118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5854339" w14:textId="77777777" w:rsidR="00DB0C2D" w:rsidRPr="007A744E" w:rsidRDefault="00DB0C2D" w:rsidP="002E0BF8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Подп. и дат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148" name="Поле 8"/>
                          <wps:cNvSpPr txBox="1"/>
                          <wps:spPr>
                            <a:xfrm rot="10800000">
                              <a:off x="4323030" y="212756"/>
                              <a:ext cx="828000" cy="1656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470C00B" w14:textId="77777777" w:rsidR="00DB0C2D" w:rsidRPr="007A744E" w:rsidRDefault="00DB0C2D" w:rsidP="002E0BF8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Инв № подл.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149" name="Поле 9"/>
                          <wps:cNvSpPr txBox="1"/>
                          <wps:spPr>
                            <a:xfrm rot="10800000">
                              <a:off x="0" y="0"/>
                              <a:ext cx="118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48433C6" w14:textId="77777777" w:rsidR="00DB0C2D" w:rsidRPr="006F5C60" w:rsidRDefault="00DB0C2D" w:rsidP="002E0BF8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150" name="Поле 10"/>
                          <wps:cNvSpPr txBox="1"/>
                          <wps:spPr>
                            <a:xfrm rot="10800000">
                              <a:off x="1262959" y="0"/>
                              <a:ext cx="82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EC2FB3C" w14:textId="77777777" w:rsidR="00DB0C2D" w:rsidRPr="00093397" w:rsidRDefault="00DB0C2D" w:rsidP="002E0BF8">
                                <w:pPr>
                                  <w:pStyle w:val="348"/>
                                  <w:rPr>
                                    <w:lang w:val="ru-RU"/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151" name="Поле 11"/>
                          <wps:cNvSpPr txBox="1"/>
                          <wps:spPr>
                            <a:xfrm rot="10800000">
                              <a:off x="2163779" y="0"/>
                              <a:ext cx="82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92D1181" w14:textId="77777777" w:rsidR="00DB0C2D" w:rsidRPr="006F5C60" w:rsidRDefault="00DB0C2D" w:rsidP="002E0BF8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152" name="Поле 12"/>
                          <wps:cNvSpPr txBox="1"/>
                          <wps:spPr>
                            <a:xfrm rot="10800000">
                              <a:off x="3064598" y="0"/>
                              <a:ext cx="118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1053A22" w14:textId="77777777" w:rsidR="00DB0C2D" w:rsidRPr="006F5C60" w:rsidRDefault="00DB0C2D" w:rsidP="002E0BF8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195134153" name="Поле 13"/>
                          <wps:cNvSpPr txBox="1"/>
                          <wps:spPr>
                            <a:xfrm rot="10800000">
                              <a:off x="4323030" y="0"/>
                              <a:ext cx="828000" cy="18000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0941401" w14:textId="77777777" w:rsidR="00DB0C2D" w:rsidRPr="006F5C60" w:rsidRDefault="00DB0C2D" w:rsidP="002E0BF8">
                                <w:pPr>
                                  <w:pStyle w:val="348"/>
                                  <w:rPr>
                                    <w14:shadow w14:blurRad="41275" w14:dist="20320" w14:dir="1800000" w14:sx="100000" w14:sy="100000" w14:kx="0" w14:ky="0" w14:algn="tl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</wpg:grpSp>
                      <wpg:grpSp>
                        <wpg:cNvPr id="195134154" name="Группа 195134154"/>
                        <wpg:cNvGrpSpPr/>
                        <wpg:grpSpPr>
                          <a:xfrm rot="16200000">
                            <a:off x="1620000" y="-1620000"/>
                            <a:ext cx="7092000" cy="10332000"/>
                            <a:chOff x="0" y="0"/>
                            <a:chExt cx="7092079" cy="10332119"/>
                          </a:xfrm>
                        </wpg:grpSpPr>
                        <wpg:grpSp>
                          <wpg:cNvPr id="195134155" name="Группа 195134155"/>
                          <wpg:cNvGrpSpPr/>
                          <wpg:grpSpPr>
                            <a:xfrm>
                              <a:off x="0" y="0"/>
                              <a:ext cx="7092000" cy="10332000"/>
                              <a:chOff x="0" y="0"/>
                              <a:chExt cx="7091705" cy="10332481"/>
                            </a:xfrm>
                          </wpg:grpSpPr>
                          <wpg:grpSp>
                            <wpg:cNvPr id="195134156" name="Группа 195134156"/>
                            <wpg:cNvGrpSpPr/>
                            <wpg:grpSpPr>
                              <a:xfrm>
                                <a:off x="0" y="5112481"/>
                                <a:ext cx="432000" cy="5220000"/>
                                <a:chOff x="0" y="0"/>
                                <a:chExt cx="432000" cy="5220000"/>
                              </a:xfrm>
                            </wpg:grpSpPr>
                            <wps:wsp>
                              <wps:cNvPr id="195134157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432000" cy="52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3600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95134158" name="Группа 195134158"/>
                              <wpg:cNvGrpSpPr/>
                              <wpg:grpSpPr>
                                <a:xfrm>
                                  <a:off x="0" y="0"/>
                                  <a:ext cx="432000" cy="5220000"/>
                                  <a:chOff x="0" y="0"/>
                                  <a:chExt cx="432000" cy="5220000"/>
                                </a:xfrm>
                              </wpg:grpSpPr>
                              <wpg:grpSp>
                                <wpg:cNvPr id="195134159" name="Группа 195134159"/>
                                <wpg:cNvGrpSpPr/>
                                <wpg:grpSpPr>
                                  <a:xfrm>
                                    <a:off x="0" y="1261068"/>
                                    <a:ext cx="432000" cy="3060000"/>
                                    <a:chOff x="0" y="0"/>
                                    <a:chExt cx="432000" cy="3059723"/>
                                  </a:xfrm>
                                </wpg:grpSpPr>
                                <wps:wsp>
                                  <wps:cNvPr id="195134160" name="Line 76"/>
                                  <wps:cNvCnPr/>
                                  <wps:spPr bwMode="auto">
                                    <a:xfrm flipH="1">
                                      <a:off x="0" y="0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5134161" name="Line 77"/>
                                  <wps:cNvCnPr/>
                                  <wps:spPr bwMode="auto">
                                    <a:xfrm flipH="1">
                                      <a:off x="0" y="899328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5134162" name="Line 78"/>
                                  <wps:cNvCnPr/>
                                  <wps:spPr bwMode="auto">
                                    <a:xfrm flipH="1">
                                      <a:off x="0" y="1803679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5134163" name="Line 79"/>
                                  <wps:cNvCnPr/>
                                  <wps:spPr bwMode="auto">
                                    <a:xfrm flipH="1">
                                      <a:off x="0" y="3059723"/>
                                      <a:ext cx="4320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195134164" name="Line 92"/>
                                <wps:cNvCnPr/>
                                <wps:spPr bwMode="auto">
                                  <a:xfrm flipV="1">
                                    <a:off x="180870" y="0"/>
                                    <a:ext cx="0" cy="52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195134165" name="Rectangle 7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1705" y="0"/>
                                <a:ext cx="6660000" cy="1033200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3600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95134166" name="Группа 195134166"/>
                          <wpg:cNvGrpSpPr/>
                          <wpg:grpSpPr>
                            <a:xfrm>
                              <a:off x="432079" y="9792119"/>
                              <a:ext cx="6660000" cy="540000"/>
                              <a:chOff x="0" y="0"/>
                              <a:chExt cx="6660000" cy="541424"/>
                            </a:xfrm>
                          </wpg:grpSpPr>
                          <wpg:grpSp>
                            <wpg:cNvPr id="195134167" name="Группа 195134167"/>
                            <wpg:cNvGrpSpPr/>
                            <wpg:grpSpPr>
                              <a:xfrm>
                                <a:off x="0" y="0"/>
                                <a:ext cx="6660000" cy="540000"/>
                                <a:chOff x="0" y="0"/>
                                <a:chExt cx="6660317" cy="540000"/>
                              </a:xfrm>
                            </wpg:grpSpPr>
                            <wps:wsp>
                              <wps:cNvPr id="195134168" name="Line 102"/>
                              <wps:cNvCnPr/>
                              <wps:spPr bwMode="auto">
                                <a:xfrm flipH="1">
                                  <a:off x="2341266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69" name="Line 112"/>
                              <wps:cNvCnPr/>
                              <wps:spPr bwMode="auto">
                                <a:xfrm>
                                  <a:off x="6300317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70" name="Line 113"/>
                              <wps:cNvCnPr/>
                              <wps:spPr bwMode="auto">
                                <a:xfrm>
                                  <a:off x="6300317" y="251209"/>
                                  <a:ext cx="3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71" name="Прямая соединительная линия 18"/>
                              <wps:cNvCnPr/>
                              <wps:spPr>
                                <a:xfrm>
                                  <a:off x="0" y="0"/>
                                  <a:ext cx="66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95134172" name="Line 98"/>
                              <wps:cNvCnPr/>
                              <wps:spPr bwMode="auto">
                                <a:xfrm flipH="1">
                                  <a:off x="6129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73" name="Line 99"/>
                              <wps:cNvCnPr/>
                              <wps:spPr bwMode="auto">
                                <a:xfrm>
                                  <a:off x="256233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74" name="Line 100"/>
                              <wps:cNvCnPr/>
                              <wps:spPr bwMode="auto">
                                <a:xfrm>
                                  <a:off x="1441939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75" name="Line 101"/>
                              <wps:cNvCnPr/>
                              <wps:spPr bwMode="auto">
                                <a:xfrm flipH="1">
                                  <a:off x="19845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76" name="Line 103"/>
                              <wps:cNvCnPr/>
                              <wps:spPr bwMode="auto">
                                <a:xfrm>
                                  <a:off x="0" y="18087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77" name="Line 133"/>
                              <wps:cNvCnPr/>
                              <wps:spPr bwMode="auto">
                                <a:xfrm>
                                  <a:off x="0" y="36174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95134178" name="Группа 195134178"/>
                            <wpg:cNvGrpSpPr/>
                            <wpg:grpSpPr>
                              <a:xfrm>
                                <a:off x="20097" y="5024"/>
                                <a:ext cx="6624000" cy="536400"/>
                                <a:chOff x="0" y="0"/>
                                <a:chExt cx="6624039" cy="536400"/>
                              </a:xfrm>
                            </wpg:grpSpPr>
                            <wpg:grpSp>
                              <wpg:cNvPr id="195134179" name="Группа 195134179"/>
                              <wpg:cNvGrpSpPr/>
                              <wpg:grpSpPr>
                                <a:xfrm>
                                  <a:off x="2502038" y="0"/>
                                  <a:ext cx="4122001" cy="536400"/>
                                  <a:chOff x="-1" y="0"/>
                                  <a:chExt cx="4122278" cy="537033"/>
                                </a:xfrm>
                              </wpg:grpSpPr>
                              <wps:wsp>
                                <wps:cNvPr id="195134180" name="Rectangle 1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0"/>
                                    <a:ext cx="324000" cy="237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BD0222F" w14:textId="77777777" w:rsidR="00DB0C2D" w:rsidRPr="007A744E" w:rsidRDefault="00DB0C2D" w:rsidP="002E0BF8">
                                      <w:pPr>
                                        <w:pStyle w:val="348"/>
                                        <w:rPr>
                                          <w:rFonts w:asciiTheme="minorHAnsi" w:hAnsiTheme="minorHAnsi" w:cstheme="minorHAnsi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vert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4181" name="Rectangle 1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256233"/>
                                    <a:ext cx="324000" cy="2808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ABC4B48" w14:textId="77777777" w:rsidR="00DB0C2D" w:rsidRPr="007A744E" w:rsidRDefault="00DB0C2D" w:rsidP="002E0BF8">
                                      <w:pPr>
                                        <w:pStyle w:val="346"/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fldChar w:fldCharType="begin"/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instrText xml:space="preserve"> PAGE  \* Arabic  \* MERGEFORMAT </w:instrTex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fldChar w:fldCharType="separate"/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noProof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t>2</w: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4182" name="Rectangle 1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1" y="150239"/>
                                    <a:ext cx="3600000" cy="252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4A0BECD" w14:textId="7C0EF66C" w:rsidR="00DB0C2D" w:rsidRPr="007A744E" w:rsidRDefault="00DB0C2D" w:rsidP="002E0BF8">
                                      <w:pPr>
                                        <w:pStyle w:val="346"/>
                                        <w:rPr>
                                          <w:rFonts w:asciiTheme="minorHAnsi" w:hAnsiTheme="minorHAnsi" w:cstheme="minorHAnsi"/>
                                          <w:i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fldChar w:fldCharType="begin"/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instrText xml:space="preserve"> DOCPROPERTY  "Код документа"  \* MERGEFORMAT </w:instrTex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fldChar w:fldCharType="separate"/>
                                      </w:r>
                                      <w:r w:rsidR="00BA1191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t>АМСЯ.РРПОКД.П2-01</w:t>
                                      </w: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  <w:i/>
                                          <w:sz w:val="32"/>
                                          <w:szCs w:val="32"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" wrap="square" lIns="12700" tIns="14400" rIns="12700" bIns="12700" anchor="ctr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95134183" name="Группа 195134183"/>
                              <wpg:cNvGrpSpPr/>
                              <wpg:grpSpPr>
                                <a:xfrm>
                                  <a:off x="0" y="0"/>
                                  <a:ext cx="2304000" cy="525600"/>
                                  <a:chOff x="0" y="0"/>
                                  <a:chExt cx="2303525" cy="527340"/>
                                </a:xfrm>
                              </wpg:grpSpPr>
                              <wps:wsp>
                                <wps:cNvPr id="195134184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5C4C0C6" w14:textId="77777777" w:rsidR="00DB0C2D" w:rsidRPr="00945CCC" w:rsidRDefault="00DB0C2D" w:rsidP="002E0BF8">
                                      <w:pPr>
                                        <w:pStyle w:val="348"/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85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361740"/>
                                    <a:ext cx="23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82440F8" w14:textId="77777777" w:rsidR="00DB0C2D" w:rsidRPr="007A744E" w:rsidRDefault="00DB0C2D" w:rsidP="002E0BF8">
                                      <w:pPr>
                                        <w:pStyle w:val="348"/>
                                        <w:rPr>
                                          <w:rFonts w:asciiTheme="minorHAnsi" w:hAnsiTheme="minorHAnsi" w:cstheme="minorHAnsi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Изм.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86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36174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1DD7084" w14:textId="77777777" w:rsidR="00DB0C2D" w:rsidRPr="007A744E" w:rsidRDefault="00DB0C2D" w:rsidP="002E0BF8">
                                      <w:pPr>
                                        <w:pStyle w:val="348"/>
                                        <w:rPr>
                                          <w:rFonts w:asciiTheme="minorHAnsi" w:hAnsiTheme="minorHAnsi" w:cstheme="minorHAnsi"/>
                                        </w:rPr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87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7324CB2" w14:textId="77777777" w:rsidR="00DB0C2D" w:rsidRPr="000411E6" w:rsidRDefault="00DB0C2D" w:rsidP="002E0BF8">
                                      <w:pPr>
                                        <w:pStyle w:val="348"/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88" name="Rectangle 1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457011" y="361740"/>
                                    <a:ext cx="468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FB53336" w14:textId="77777777" w:rsidR="00DB0C2D" w:rsidRPr="005E4A3B" w:rsidRDefault="00DB0C2D" w:rsidP="002E0BF8">
                                      <w:pPr>
                                        <w:pStyle w:val="348"/>
                                      </w:pPr>
                                      <w:r w:rsidRPr="007A744E">
                                        <w:rPr>
                                          <w:rFonts w:asciiTheme="minorHAnsi" w:hAnsiTheme="minorHAnsi" w:cstheme="minorHAnsi"/>
                                        </w:rPr>
                                        <w:t>Подп</w:t>
                                      </w:r>
                                      <w:r w:rsidRPr="005E4A3B"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89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57A83B3" w14:textId="77777777" w:rsidR="00DB0C2D" w:rsidRDefault="00DB0C2D" w:rsidP="002E0BF8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90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18087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81B1EDB" w14:textId="77777777" w:rsidR="00DB0C2D" w:rsidRDefault="00DB0C2D" w:rsidP="002E0BF8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91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37B6D35" w14:textId="77777777" w:rsidR="00DB0C2D" w:rsidRPr="00945CCC" w:rsidRDefault="00DB0C2D" w:rsidP="002E0BF8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92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1196632" w14:textId="77777777" w:rsidR="00DB0C2D" w:rsidRPr="00945CCC" w:rsidRDefault="00DB0C2D" w:rsidP="002E0BF8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93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6723AC6" w14:textId="77777777" w:rsidR="00DB0C2D" w:rsidRPr="005E4A3B" w:rsidRDefault="00DB0C2D" w:rsidP="002E0BF8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94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18087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74570A8" w14:textId="77777777" w:rsidR="00DB0C2D" w:rsidRPr="005E4A3B" w:rsidRDefault="00DB0C2D" w:rsidP="002E0BF8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95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DFFB5BE" w14:textId="77777777" w:rsidR="00DB0C2D" w:rsidRPr="000411E6" w:rsidRDefault="00DB0C2D" w:rsidP="002E0BF8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4196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5EC3C9F" w14:textId="77777777" w:rsidR="00DB0C2D" w:rsidRPr="000411E6" w:rsidRDefault="00DB0C2D" w:rsidP="002E0BF8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vert" wrap="square" lIns="0" tIns="0" rIns="0" bIns="0" anchor="ctr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</wpg:grpSp>
                    </wpg:grpSp>
                    <wpg:grpSp>
                      <wpg:cNvPr id="195134197" name="Группа 195134197"/>
                      <wpg:cNvGrpSpPr/>
                      <wpg:grpSpPr>
                        <a:xfrm rot="16200000">
                          <a:off x="8794630" y="2005641"/>
                          <a:ext cx="3240000" cy="165600"/>
                          <a:chOff x="-216376" y="0"/>
                          <a:chExt cx="3240772" cy="165600"/>
                        </a:xfrm>
                      </wpg:grpSpPr>
                      <wps:wsp>
                        <wps:cNvPr id="195134198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-216376" y="0"/>
                            <a:ext cx="1296716" cy="16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2DE90AD" w14:textId="77777777" w:rsidR="00DB0C2D" w:rsidRPr="007A744E" w:rsidRDefault="00DB0C2D" w:rsidP="002E0BF8">
                              <w:pPr>
                                <w:pStyle w:val="348"/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</w:pPr>
                              <w:r w:rsidRPr="007A744E"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  <w:t>Копировал</w:t>
                              </w:r>
                            </w:p>
                          </w:txbxContent>
                        </wps:txbx>
                        <wps:bodyPr rot="0" vert="vert" wrap="square" lIns="12700" tIns="14400" rIns="12700" bIns="12700" anchor="ctr" anchorCtr="0" upright="1">
                          <a:noAutofit/>
                        </wps:bodyPr>
                      </wps:wsp>
                      <wps:wsp>
                        <wps:cNvPr id="195134199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2160396" y="0"/>
                            <a:ext cx="864000" cy="16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F6132CA" w14:textId="77777777" w:rsidR="00DB0C2D" w:rsidRPr="007A744E" w:rsidRDefault="00DB0C2D" w:rsidP="002E0BF8">
                              <w:pPr>
                                <w:pStyle w:val="348"/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</w:pPr>
                              <w:r w:rsidRPr="007A744E">
                                <w:rPr>
                                  <w:rFonts w:asciiTheme="minorHAnsi" w:hAnsiTheme="minorHAnsi" w:cstheme="minorHAnsi"/>
                                  <w:lang w:val="ru-RU"/>
                                </w:rPr>
                                <w:t>Формат А4</w:t>
                              </w:r>
                            </w:p>
                          </w:txbxContent>
                        </wps:txbx>
                        <wps:bodyPr rot="0" vert="vert" wrap="square" lIns="12700" tIns="14400" rIns="12700" bIns="12700" anchor="ctr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7D446A0E" id="Группа 195134141" o:spid="_x0000_s1338" style="position:absolute;margin-left:4.5pt;margin-top:24pt;width:826.55pt;height:558.4pt;rotation:180;z-index:251695104;mso-position-horizontal-relative:page;mso-position-vertical-relative:page;mso-width-relative:margin;mso-height-relative:margin" coordsize="104974,70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">
              <v:group id="Группа 195134142" o:spid="_x0000_s1339" style="position:absolute;width:103320;height:70920" coordsize="103320,70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">
                <v:group id="Группа 195134143" o:spid="_x0000_s1340" style="position:absolute;left:51463;top:66956;width:51516;height:3780" coordsize="51510,37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Поле 4" o:spid="_x0000_s1341" type="#_x0000_t202" style="position:absolute;top:2127;width:118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" filled="f" stroked="f" strokeweight="0">
                    <v:textbox inset="0,0,0,0">
                      <w:txbxContent>
                        <w:p w14:paraId="02000CDD" w14:textId="77777777" w:rsidR="00DB0C2D" w:rsidRPr="007A744E" w:rsidRDefault="00DB0C2D" w:rsidP="002E0BF8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>Подп. и дата</w:t>
                          </w:r>
                        </w:p>
                      </w:txbxContent>
                    </v:textbox>
                  </v:shape>
                  <v:shape id="Поле 5" o:spid="_x0000_s1342" type="#_x0000_t202" style="position:absolute;left:12629;top:2127;width:82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" filled="f" stroked="f" strokeweight="0">
                    <v:textbox inset="0,0,0,0">
                      <w:txbxContent>
                        <w:p w14:paraId="56FA1BC7" w14:textId="77777777" w:rsidR="00DB0C2D" w:rsidRPr="006F5C60" w:rsidRDefault="00DB0C2D" w:rsidP="002E0BF8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Инв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№ дубл</w:t>
                          </w:r>
                          <w:r>
                            <w:t>.</w:t>
                          </w:r>
                        </w:p>
                      </w:txbxContent>
                    </v:textbox>
                  </v:shape>
                  <v:shape id="Поле 6" o:spid="_x0000_s1343" type="#_x0000_t202" style="position:absolute;left:21637;top:2127;width:82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" filled="f" stroked="f" strokeweight="0">
                    <v:textbox inset="0,0,0,0">
                      <w:txbxContent>
                        <w:p w14:paraId="5408828D" w14:textId="77777777" w:rsidR="00DB0C2D" w:rsidRPr="007A744E" w:rsidRDefault="00DB0C2D" w:rsidP="002E0BF8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>Взамен инв. №</w:t>
                          </w:r>
                        </w:p>
                      </w:txbxContent>
                    </v:textbox>
                  </v:shape>
                  <v:shape id="Поле 7" o:spid="_x0000_s1344" type="#_x0000_t202" style="position:absolute;left:30645;top:2127;width:118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" filled="f" stroked="f" strokeweight="0">
                    <v:textbox inset="0,0,0,0">
                      <w:txbxContent>
                        <w:p w14:paraId="65854339" w14:textId="77777777" w:rsidR="00DB0C2D" w:rsidRPr="007A744E" w:rsidRDefault="00DB0C2D" w:rsidP="002E0BF8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Подп.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и дата</w:t>
                          </w:r>
                        </w:p>
                      </w:txbxContent>
                    </v:textbox>
                  </v:shape>
                  <v:shape id="Поле 8" o:spid="_x0000_s1345" type="#_x0000_t202" style="position:absolute;left:43230;top:2127;width:8280;height:1656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" filled="f" stroked="f" strokeweight="0">
                    <v:textbox inset="0,0,0,0">
                      <w:txbxContent>
                        <w:p w14:paraId="4470C00B" w14:textId="77777777" w:rsidR="00DB0C2D" w:rsidRPr="007A744E" w:rsidRDefault="00DB0C2D" w:rsidP="002E0BF8">
                          <w:pPr>
                            <w:pStyle w:val="348"/>
                            <w:rPr>
                              <w:rFonts w:asciiTheme="minorHAnsi" w:hAnsiTheme="minorHAnsi" w:cstheme="minorHAnsi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7A744E">
                            <w:rPr>
                              <w:rFonts w:asciiTheme="minorHAnsi" w:hAnsiTheme="minorHAnsi" w:cstheme="minorHAnsi"/>
                            </w:rPr>
                            <w:t xml:space="preserve">Инв </w:t>
                          </w:r>
                          <w:r w:rsidRPr="007A744E">
                            <w:rPr>
                              <w:rFonts w:asciiTheme="minorHAnsi" w:hAnsiTheme="minorHAnsi" w:cstheme="minorHAnsi"/>
                            </w:rPr>
                            <w:t>№ подл.</w:t>
                          </w:r>
                        </w:p>
                      </w:txbxContent>
                    </v:textbox>
                  </v:shape>
                  <v:shape id="Поле 9" o:spid="_x0000_s1346" type="#_x0000_t202" style="position:absolute;width:118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" filled="f" stroked="f" strokeweight="0">
                    <v:textbox inset="0,0,0,0">
                      <w:txbxContent>
                        <w:p w14:paraId="348433C6" w14:textId="77777777" w:rsidR="00DB0C2D" w:rsidRPr="006F5C60" w:rsidRDefault="00DB0C2D" w:rsidP="002E0BF8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0" o:spid="_x0000_s1347" type="#_x0000_t202" style="position:absolute;left:12629;width:82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" filled="f" stroked="f" strokeweight="0">
                    <v:textbox inset="0,0,0,0">
                      <w:txbxContent>
                        <w:p w14:paraId="4EC2FB3C" w14:textId="77777777" w:rsidR="00DB0C2D" w:rsidRPr="00093397" w:rsidRDefault="00DB0C2D" w:rsidP="002E0BF8">
                          <w:pPr>
                            <w:pStyle w:val="348"/>
                            <w:rPr>
                              <w:lang w:val="ru-RU"/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1" o:spid="_x0000_s1348" type="#_x0000_t202" style="position:absolute;left:21637;width:82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" filled="f" stroked="f" strokeweight="0">
                    <v:textbox inset="0,0,0,0">
                      <w:txbxContent>
                        <w:p w14:paraId="292D1181" w14:textId="77777777" w:rsidR="00DB0C2D" w:rsidRPr="006F5C60" w:rsidRDefault="00DB0C2D" w:rsidP="002E0BF8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2" o:spid="_x0000_s1349" type="#_x0000_t202" style="position:absolute;left:30645;width:118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" filled="f" stroked="f" strokeweight="0">
                    <v:textbox inset="0,0,0,0">
                      <w:txbxContent>
                        <w:p w14:paraId="41053A22" w14:textId="77777777" w:rsidR="00DB0C2D" w:rsidRPr="006F5C60" w:rsidRDefault="00DB0C2D" w:rsidP="002E0BF8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  <v:shape id="Поле 13" o:spid="_x0000_s1350" type="#_x0000_t202" style="position:absolute;left:43230;width:8280;height:180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" filled="f" stroked="f" strokeweight="0">
                    <v:textbox inset="0,0,0,0">
                      <w:txbxContent>
                        <w:p w14:paraId="00941401" w14:textId="77777777" w:rsidR="00DB0C2D" w:rsidRPr="006F5C60" w:rsidRDefault="00DB0C2D" w:rsidP="002E0BF8">
                          <w:pPr>
                            <w:pStyle w:val="348"/>
                            <w:rPr>
                              <w14:shadow w14:blurRad="41275" w14:dist="20320" w14:dir="1800000" w14:sx="100000" w14:sy="100000" w14:kx="0" w14:ky="0" w14:algn="tl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v:textbox>
                  </v:shape>
                </v:group>
                <v:group id="Группа 195134154" o:spid="_x0000_s1351" style="position:absolute;left:16200;top:-16200;width:70920;height:103320;rotation:-90" coordsize="70920,1033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">
                  <v:group id="Группа 195134155" o:spid="_x0000_s1352" style="position:absolute;width:70920;height:103320" coordsize="70917,1033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">
                    <v:group id="Группа 195134156" o:spid="_x0000_s1353" style="position:absolute;top:51124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">
                      <v:rect id="Rectangle 91" o:spid="_x0000_s1354" style="position:absolute;width:4320;height:522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" filled="f" strokeweight="1.5pt">
                        <v:textbox inset=",1mm"/>
                      </v:rect>
                      <v:group id="Группа 195134158" o:spid="_x0000_s1355" style="position:absolute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">
                        <v:group id="Группа 195134159" o:spid="_x0000_s1356" style="position:absolute;top:12610;width:4320;height:30600" coordsize="4320,30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">
                          <v:line id="Line 76" o:spid="_x0000_s1357" style="position:absolute;flip:x;visibility:visible;mso-wrap-style:square" from="0,0" to="432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" strokeweight="1.5pt"/>
                          <v:line id="Line 77" o:spid="_x0000_s1358" style="position:absolute;flip:x;visibility:visible;mso-wrap-style:square" from="0,8993" to="4320,89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" strokeweight="1.5pt"/>
                          <v:line id="Line 78" o:spid="_x0000_s1359" style="position:absolute;flip:x;visibility:visible;mso-wrap-style:square" from="0,18036" to="4320,18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" strokeweight="1.5pt"/>
                          <v:line id="Line 79" o:spid="_x0000_s1360" style="position:absolute;flip:x;visibility:visible;mso-wrap-style:square" from="0,30597" to="4320,30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" strokeweight="1.5pt"/>
                        </v:group>
                        <v:line id="Line 92" o:spid="_x0000_s1361" style="position:absolute;flip:y;visibility:visible;mso-wrap-style:square" from="1808,0" to="1808,52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" strokeweight="1.5pt"/>
                      </v:group>
                    </v:group>
                    <v:rect id="Rectangle 74" o:spid="_x0000_s1362" style="position:absolute;left:4317;width:66600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" filled="f" strokeweight="1.5pt">
                      <v:textbox inset=",1mm"/>
                    </v:rect>
                  </v:group>
                  <v:group id="Группа 195134166" o:spid="_x0000_s1363" style="position:absolute;left:4320;top:97921;width:66600;height:5400" coordsize="66600,54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">
                    <v:group id="Группа 195134167" o:spid="_x0000_s1364" style="position:absolute;width:66600;height:5400" coordsize="66603,5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">
                      <v:line id="Line 102" o:spid="_x0000_s1365" style="position:absolute;flip:x;visibility:visible;mso-wrap-style:square" from="23412,0" to="2341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" strokeweight="1.5pt">
                        <v:stroke startarrowwidth="narrow" startarrowlength="short" endarrowwidth="narrow" endarrowlength="short"/>
                      </v:line>
                      <v:line id="Line 112" o:spid="_x0000_s1366" style="position:absolute;visibility:visible;mso-wrap-style:square" from="63003,0" to="63003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13" o:spid="_x0000_s1367" style="position:absolute;visibility:visible;mso-wrap-style:square" from="63003,2512" to="66603,2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Прямая соединительная линия 18" o:spid="_x0000_s1368" style="position:absolute;visibility:visible;mso-wrap-style:square" from="0,0" to="6660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" strokecolor="windowText" strokeweight="1.5pt"/>
                      <v:line id="Line 98" o:spid="_x0000_s1369" style="position:absolute;flip:x;visibility:visible;mso-wrap-style:square" from="6129,0" to="612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99" o:spid="_x0000_s1370" style="position:absolute;visibility:visible;mso-wrap-style:square" from="2562,0" to="256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0" o:spid="_x0000_s1371" style="position:absolute;visibility:visible;mso-wrap-style:square" from="14419,0" to="1441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1" o:spid="_x0000_s1372" style="position:absolute;flip:x;visibility:visible;mso-wrap-style:square" from="19845,0" to="19845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" strokeweight="1.5pt">
                        <v:stroke startarrowwidth="narrow" startarrowlength="short" endarrowwidth="narrow" endarrowlength="short"/>
                      </v:line>
                      <v:line id="Line 103" o:spid="_x0000_s1373" style="position:absolute;visibility:visible;mso-wrap-style:square" from="0,1808" to="23400,18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">
                        <v:stroke startarrowwidth="narrow" startarrowlength="short" endarrowwidth="narrow" endarrowlength="short"/>
                      </v:line>
                      <v:line id="Line 133" o:spid="_x0000_s1374" style="position:absolute;visibility:visible;mso-wrap-style:square" from="0,3617" to="23400,36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</v:group>
                    <v:group id="Группа 195134178" o:spid="_x0000_s1375" style="position:absolute;left:200;top:50;width:66240;height:5364" coordsize="66240,53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">
                      <v:group id="Группа 195134179" o:spid="_x0000_s1376" style="position:absolute;left:25020;width:41220;height:5364" coordorigin="" coordsize="41222,53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">
                        <v:rect id="Rectangle 123" o:spid="_x0000_s1377" style="position:absolute;left:37982;width:3240;height:2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" filled="f" stroked="f">
                          <v:textbox style="layout-flow:vertical" inset="1pt,.4mm,1pt,1pt">
                            <w:txbxContent>
                              <w:p w14:paraId="4BD0222F" w14:textId="77777777" w:rsidR="00DB0C2D" w:rsidRPr="007A744E" w:rsidRDefault="00DB0C2D" w:rsidP="002E0BF8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26" o:spid="_x0000_s1378" style="position:absolute;left:37982;top:2562;width:3240;height:28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" filled="f" stroked="f">
                          <v:textbox style="layout-flow:vertical" inset="1pt,.4mm,1pt,1pt">
                            <w:txbxContent>
                              <w:p w14:paraId="0ABC4B48" w14:textId="77777777" w:rsidR="00DB0C2D" w:rsidRPr="007A744E" w:rsidRDefault="00DB0C2D" w:rsidP="002E0BF8">
                                <w:pPr>
                                  <w:pStyle w:val="346"/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fldChar w:fldCharType="begin"/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instrText xml:space="preserve"> PAGE  \* Arabic  \* MERGEFORMAT </w:instrTex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fldChar w:fldCharType="separate"/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noProof/>
                                    <w:sz w:val="22"/>
                                    <w:szCs w:val="22"/>
                                    <w:lang w:val="en-US"/>
                                  </w:rPr>
                                  <w:t>2</w: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rect>
                        <v:rect id="Rectangle 128" o:spid="_x0000_s1379" style="position:absolute;top:1502;width:35999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" filled="f" stroked="f">
                          <v:textbox style="layout-flow:vertical" inset="1pt,.4mm,1pt,1pt">
                            <w:txbxContent>
                              <w:p w14:paraId="74A0BECD" w14:textId="7C0EF66C" w:rsidR="00DB0C2D" w:rsidRPr="007A744E" w:rsidRDefault="00DB0C2D" w:rsidP="002E0BF8">
                                <w:pPr>
                                  <w:pStyle w:val="346"/>
                                  <w:rPr>
                                    <w:rFonts w:asciiTheme="minorHAnsi" w:hAnsiTheme="minorHAnsi" w:cstheme="minorHAnsi"/>
                                    <w:i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  <w:i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rect>
                      </v:group>
                      <v:group id="Группа 195134183" o:spid="_x0000_s1380" style="position:absolute;width:23040;height:5256" coordsize="23035,5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">
                        <v:rect id="Rectangle 119" o:spid="_x0000_s1381" style="position:absolute;left:2512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55C4C0C6" w14:textId="77777777" w:rsidR="00DB0C2D" w:rsidRPr="00945CCC" w:rsidRDefault="00DB0C2D" w:rsidP="002E0BF8">
                                <w:pPr>
                                  <w:pStyle w:val="348"/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15" o:spid="_x0000_s1382" style="position:absolute;top:3617;width:23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782440F8" w14:textId="77777777" w:rsidR="00DB0C2D" w:rsidRPr="007A744E" w:rsidRDefault="00DB0C2D" w:rsidP="002E0BF8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Изм.</w:t>
                                </w:r>
                              </w:p>
                            </w:txbxContent>
                          </v:textbox>
                        </v:rect>
                        <v:rect id="Rectangle 120" o:spid="_x0000_s1383" style="position:absolute;left:6280;top:3617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21DD7084" w14:textId="77777777" w:rsidR="00DB0C2D" w:rsidRPr="007A744E" w:rsidRDefault="00DB0C2D" w:rsidP="002E0BF8">
                                <w:pPr>
                                  <w:pStyle w:val="348"/>
                                  <w:rPr>
                                    <w:rFonts w:asciiTheme="minorHAnsi" w:hAnsiTheme="minorHAnsi" w:cstheme="minorHAnsi"/>
                                  </w:rPr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 xml:space="preserve">№ </w:t>
                                </w: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докум.</w:t>
                                </w:r>
                              </w:p>
                            </w:txbxContent>
                          </v:textbox>
                        </v:rect>
                        <v:rect id="Rectangle 121" o:spid="_x0000_s1384" style="position:absolute;left:19795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47324CB2" w14:textId="77777777" w:rsidR="00DB0C2D" w:rsidRPr="000411E6" w:rsidRDefault="00DB0C2D" w:rsidP="002E0BF8">
                                <w:pPr>
                                  <w:pStyle w:val="348"/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Дата</w:t>
                                </w:r>
                              </w:p>
                            </w:txbxContent>
                          </v:textbox>
                        </v:rect>
                        <v:rect id="Rectangle 143" o:spid="_x0000_s1385" style="position:absolute;left:14570;top:3617;width:468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6FB53336" w14:textId="77777777" w:rsidR="00DB0C2D" w:rsidRPr="005E4A3B" w:rsidRDefault="00DB0C2D" w:rsidP="002E0BF8">
                                <w:pPr>
                                  <w:pStyle w:val="348"/>
                                </w:pPr>
                                <w:r w:rsidRPr="007A744E">
                                  <w:rPr>
                                    <w:rFonts w:asciiTheme="minorHAnsi" w:hAnsiTheme="minorHAnsi" w:cstheme="minorHAnsi"/>
                                  </w:rPr>
                                  <w:t>Подп</w:t>
                                </w:r>
                                <w:r w:rsidRPr="005E4A3B"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115" o:spid="_x0000_s1386" style="position:absolute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157A83B3" w14:textId="77777777" w:rsidR="00DB0C2D" w:rsidRDefault="00DB0C2D" w:rsidP="002E0BF8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5" o:spid="_x0000_s1387" style="position:absolute;top:1808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181B1EDB" w14:textId="77777777" w:rsidR="00DB0C2D" w:rsidRDefault="00DB0C2D" w:rsidP="002E0BF8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388" style="position:absolute;left:2512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637B6D35" w14:textId="77777777" w:rsidR="00DB0C2D" w:rsidRPr="00945CCC" w:rsidRDefault="00DB0C2D" w:rsidP="002E0BF8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389" style="position:absolute;left:2512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11196632" w14:textId="77777777" w:rsidR="00DB0C2D" w:rsidRPr="00945CCC" w:rsidRDefault="00DB0C2D" w:rsidP="002E0BF8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390" style="position:absolute;left:6280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16723AC6" w14:textId="77777777" w:rsidR="00DB0C2D" w:rsidRPr="005E4A3B" w:rsidRDefault="00DB0C2D" w:rsidP="002E0BF8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391" style="position:absolute;left:6280;top:1808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374570A8" w14:textId="77777777" w:rsidR="00DB0C2D" w:rsidRPr="005E4A3B" w:rsidRDefault="00DB0C2D" w:rsidP="002E0BF8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392" style="position:absolute;left:19795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" filled="f" stroked="f">
                          <v:textbox style="layout-flow:vertical" inset="0,0,0,0">
                            <w:txbxContent>
                              <w:p w14:paraId="7DFFB5BE" w14:textId="77777777" w:rsidR="00DB0C2D" w:rsidRPr="000411E6" w:rsidRDefault="00DB0C2D" w:rsidP="002E0BF8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393" style="position:absolute;left:19795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" filled="f" stroked="f">
                          <v:textbox style="layout-flow:vertical" inset="0,0,0,0">
                            <w:txbxContent>
                              <w:p w14:paraId="55EC3C9F" w14:textId="77777777" w:rsidR="00DB0C2D" w:rsidRPr="000411E6" w:rsidRDefault="00DB0C2D" w:rsidP="002E0BF8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</v:group>
                    </v:group>
                  </v:group>
                </v:group>
              </v:group>
              <v:group id="Группа 195134197" o:spid="_x0000_s1394" style="position:absolute;left:87946;top:20056;width:32400;height:1656;rotation:-90" coordorigin="-2163" coordsize="32407,16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">
                <v:rect id="Rectangle 122" o:spid="_x0000_s1395" style="position:absolute;left:-2163;width:12966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" filled="f" stroked="f">
                  <v:textbox style="layout-flow:vertical" inset="1pt,.4mm,1pt,1pt">
                    <w:txbxContent>
                      <w:p w14:paraId="62DE90AD" w14:textId="77777777" w:rsidR="00DB0C2D" w:rsidRPr="007A744E" w:rsidRDefault="00DB0C2D" w:rsidP="002E0BF8">
                        <w:pPr>
                          <w:pStyle w:val="348"/>
                          <w:rPr>
                            <w:rFonts w:asciiTheme="minorHAnsi" w:hAnsiTheme="minorHAnsi" w:cstheme="minorHAnsi"/>
                            <w:lang w:val="ru-RU"/>
                          </w:rPr>
                        </w:pPr>
                        <w:r w:rsidRPr="007A744E">
                          <w:rPr>
                            <w:rFonts w:asciiTheme="minorHAnsi" w:hAnsiTheme="minorHAnsi" w:cstheme="minorHAnsi"/>
                            <w:lang w:val="ru-RU"/>
                          </w:rPr>
                          <w:t>Копировал</w:t>
                        </w:r>
                      </w:p>
                    </w:txbxContent>
                  </v:textbox>
                </v:rect>
                <v:rect id="Rectangle 122" o:spid="_x0000_s1396" style="position:absolute;left:21603;width:86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" filled="f" stroked="f">
                  <v:textbox style="layout-flow:vertical" inset="1pt,.4mm,1pt,1pt">
                    <w:txbxContent>
                      <w:p w14:paraId="0F6132CA" w14:textId="77777777" w:rsidR="00DB0C2D" w:rsidRPr="007A744E" w:rsidRDefault="00DB0C2D" w:rsidP="002E0BF8">
                        <w:pPr>
                          <w:pStyle w:val="348"/>
                          <w:rPr>
                            <w:rFonts w:asciiTheme="minorHAnsi" w:hAnsiTheme="minorHAnsi" w:cstheme="minorHAnsi"/>
                            <w:lang w:val="ru-RU"/>
                          </w:rPr>
                        </w:pPr>
                        <w:r w:rsidRPr="007A744E">
                          <w:rPr>
                            <w:rFonts w:asciiTheme="minorHAnsi" w:hAnsiTheme="minorHAnsi" w:cstheme="minorHAnsi"/>
                            <w:lang w:val="ru-RU"/>
                          </w:rPr>
                          <w:t xml:space="preserve">Формат </w:t>
                        </w:r>
                        <w:r w:rsidRPr="007A744E">
                          <w:rPr>
                            <w:rFonts w:asciiTheme="minorHAnsi" w:hAnsiTheme="minorHAnsi" w:cstheme="minorHAnsi"/>
                            <w:lang w:val="ru-RU"/>
                          </w:rPr>
                          <w:t>А4</w:t>
                        </w:r>
                      </w:p>
                    </w:txbxContent>
                  </v:textbox>
                </v:rect>
              </v:group>
              <w10:wrap anchorx="page" anchory="page"/>
              <w10:anchorlock/>
            </v:group>
          </w:pict>
        </mc:Fallback>
      </mc:AlternateConten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4F074E" w14:textId="77777777" w:rsidR="00DB0C2D" w:rsidRDefault="00DB0C2D">
    <w:r>
      <w:rPr>
        <w:noProof/>
      </w:rPr>
      <mc:AlternateContent>
        <mc:Choice Requires="wpg">
          <w:drawing>
            <wp:anchor distT="0" distB="0" distL="114300" distR="114300" simplePos="0" relativeHeight="251701248" behindDoc="1" locked="0" layoutInCell="0" allowOverlap="1" wp14:anchorId="3FD81912" wp14:editId="6046AA4B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20560" cy="10332085"/>
              <wp:effectExtent l="19050" t="19050" r="8890" b="0"/>
              <wp:wrapNone/>
              <wp:docPr id="245" name="Группа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0560" cy="10332085"/>
                        <a:chOff x="567" y="284"/>
                        <a:chExt cx="11056" cy="16271"/>
                      </a:xfrm>
                    </wpg:grpSpPr>
                    <wpg:grpSp>
                      <wpg:cNvPr id="246" name="Group 706"/>
                      <wpg:cNvGrpSpPr>
                        <a:grpSpLocks/>
                      </wpg:cNvGrpSpPr>
                      <wpg:grpSpPr bwMode="auto">
                        <a:xfrm>
                          <a:off x="567" y="8552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247" name="Group 707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248" name="Text Box 7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24D29FB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под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249" name="Text Box 7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1AE7FFD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250" name="Text Box 7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F6A81BA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251" name="Text Box 7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12E3551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252" name="Text Box 7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A16B6EE" w14:textId="77777777" w:rsidR="00DB0C2D" w:rsidRDefault="00DB0C2D" w:rsidP="00D01F01">
                                <w:pPr>
                                  <w:pStyle w:val="affffff9"/>
                                  <w:keepNext/>
                                </w:pPr>
                                <w:r>
                                  <w:t>Подп.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253" name="Group 713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254" name="Text Box 7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D4EC9F0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255" name="Text Box 7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77973A4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3652" name="Text Box 7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8E118AB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023" name="Text Box 7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BC990BB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5134024" name="Text Box 7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BB244F6" w14:textId="77777777" w:rsidR="00DB0C2D" w:rsidRDefault="00DB0C2D">
                                <w:pPr>
                                  <w:pStyle w:val="affffff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95134025" name="Rectangle 719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195134026" name="Group 720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7"/>
                          <a:chOff x="1140" y="12894"/>
                          <a:chExt cx="10489" cy="853"/>
                        </a:xfrm>
                      </wpg:grpSpPr>
                      <wps:wsp>
                        <wps:cNvPr id="195134027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95134028" name="Group 722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195134029" name="Group 723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195134030" name="Text Box 7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6510CB8" w14:textId="77777777" w:rsidR="00DB0C2D" w:rsidRDefault="00DB0C2D" w:rsidP="00D01F01">
                                  <w:pPr>
                                    <w:pStyle w:val="affffff9"/>
                                    <w:rPr>
                                      <w:noProof w:val="0"/>
                                    </w:rPr>
                                  </w:pPr>
                                  <w:r>
                                    <w:rPr>
                                      <w:noProof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5134031" name="Text Box 7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4BF1CE3" w14:textId="77777777" w:rsidR="00DB0C2D" w:rsidRPr="00161820" w:rsidRDefault="00DB0C2D" w:rsidP="003B7FC4">
                                  <w:pPr>
                                    <w:pStyle w:val="affffff9"/>
                                    <w:spacing w:before="120"/>
                                    <w:jc w:val="center"/>
                                    <w:rPr>
                                      <w:noProof w:val="0"/>
                                      <w:sz w:val="22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instrText xml:space="preserve"> PAGE  \* MERGEFORMAT </w:instrTex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sz w:val="22"/>
                                      <w:lang w:val="en-US"/>
                                    </w:rPr>
                                    <w:t>73</w: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195134032" name="Text Box 7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91EFDB9" w14:textId="44994FAF" w:rsidR="00DB0C2D" w:rsidRPr="00D23F47" w:rsidRDefault="00DB0C2D" w:rsidP="002C1BA5">
                                <w:pPr>
                                  <w:pStyle w:val="affffff9"/>
                                  <w:spacing w:before="160"/>
                                  <w:jc w:val="center"/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</w:pP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195134033" name="Group 727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195134034" name="Group 72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195134035" name="Text Box 7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2951B38" w14:textId="77777777" w:rsidR="00DB0C2D" w:rsidRDefault="00DB0C2D" w:rsidP="003B7FC4">
                                    <w:pPr>
                                      <w:pStyle w:val="affffff9"/>
                                      <w:ind w:left="-142" w:right="-126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Из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4036" name="Text Box 7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7F28D6A" w14:textId="77777777" w:rsidR="00DB0C2D" w:rsidRDefault="00DB0C2D" w:rsidP="003B7FC4">
                                    <w:pPr>
                                      <w:pStyle w:val="affffff9"/>
                                      <w:keepNext/>
                                    </w:pPr>
                                    <w: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4037" name="Text Box 7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8F6C048" w14:textId="77777777" w:rsidR="00DB0C2D" w:rsidRDefault="00DB0C2D" w:rsidP="003B7FC4">
                                    <w:pPr>
                                      <w:pStyle w:val="affffff9"/>
                                      <w:jc w:val="center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4038" name="Text Box 7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C5529D8" w14:textId="77777777" w:rsidR="00DB0C2D" w:rsidRDefault="00DB0C2D" w:rsidP="00D01F01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одп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5134039" name="Text Box 7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11E693D" w14:textId="77777777" w:rsidR="00DB0C2D" w:rsidRDefault="00DB0C2D" w:rsidP="00D01F01">
                                    <w:pPr>
                                      <w:pStyle w:val="affffff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95134040" name="Group 7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195134041" name="Group 7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195134042" name="Group 73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5134043" name="Text Box 7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3682E9F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044" name="Text Box 7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49B9D74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045" name="Text Box 7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0D9FE7A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046" name="Text Box 7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F4B4A87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047" name="Text Box 7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ED597A8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195134112" name="Group 74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5134113" name="Text Box 74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FA030B1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114" name="Text Box 74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2B72D3C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115" name="Text Box 74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E5AADCC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116" name="Text Box 74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3D2A652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5134117" name="Text Box 74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0B53944" w14:textId="77777777" w:rsidR="00DB0C2D" w:rsidRDefault="00DB0C2D">
                                        <w:pPr>
                                          <w:pStyle w:val="affffff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95134118" name="Line 7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19" name="Line 7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20" name="Line 7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21" name="Line 7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22" name="Line 7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4123" name="Line 7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FD81912" id="Группа 245" o:spid="_x0000_s1397" style="position:absolute;margin-left:28.35pt;margin-top:14.2pt;width:552.8pt;height:813.55pt;z-index:-251615232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" o:allowincell="f">
              <v:group id="Group 706" o:spid="_x0000_s1398" style="position:absolute;left:567;top:8552;width:561;height:8003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n8P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">
                <v:group id="Group 707" o:spid="_x0000_s1399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tqU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J4u4HkmHAG5/gMAAP//AwBQSwECLQAUAAYACAAAACEA2+H2y+4AAACFAQAAEwAAAAAAAAAA&#10;AAAAAAAAAAAAW0NvbnRlbnRfVHlwZXNdLnhtbFBLAQItABQABgAIAAAAIQBa9CxbvwAAABUBAAAL&#10;AAAAAAAAAAAAAAAAAB8BAABfcmVscy8ucmVsc1BLAQItABQABgAIAAAAIQCJYtqUxQAAANwAAAAP&#10;AAAAAAAAAAAAAAAAAAcCAABkcnMvZG93bnJldi54bWxQSwUGAAAAAAMAAwC3AAAA+Q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08" o:spid="_x0000_s1400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" strokeweight="2.25pt">
                    <v:textbox style="layout-flow:vertical;mso-layout-flow-alt:bottom-to-top" inset=".5mm,.3mm,.5mm,.3mm">
                      <w:txbxContent>
                        <w:p w14:paraId="024D29FB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Инв. № подл.</w:t>
                          </w:r>
                        </w:p>
                      </w:txbxContent>
                    </v:textbox>
                  </v:shape>
                  <v:shape id="Text Box 709" o:spid="_x0000_s1401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" strokeweight="2.25pt">
                    <v:textbox style="layout-flow:vertical;mso-layout-flow-alt:bottom-to-top" inset=".5mm,.3mm,.5mm,.3mm">
                      <w:txbxContent>
                        <w:p w14:paraId="51AE7FFD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710" o:spid="_x0000_s1402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" strokeweight="2.25pt">
                    <v:textbox style="layout-flow:vertical;mso-layout-flow-alt:bottom-to-top" inset=".5mm,.3mm,.5mm,.3mm">
                      <w:txbxContent>
                        <w:p w14:paraId="3F6A81BA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711" o:spid="_x0000_s1403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" strokeweight="2.25pt">
                    <v:textbox style="layout-flow:vertical;mso-layout-flow-alt:bottom-to-top" inset=".5mm,.3mm,.5mm,.3mm">
                      <w:txbxContent>
                        <w:p w14:paraId="312E3551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712" o:spid="_x0000_s1404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" strokeweight="2.25pt">
                    <v:textbox style="layout-flow:vertical;mso-layout-flow-alt:bottom-to-top" inset=".5mm,.3mm,.5mm,.3mm">
                      <w:txbxContent>
                        <w:p w14:paraId="6A16B6EE" w14:textId="77777777" w:rsidR="00DB0C2D" w:rsidRDefault="00DB0C2D" w:rsidP="00D01F01">
                          <w:pPr>
                            <w:pStyle w:val="affffff9"/>
                            <w:keepNext/>
                          </w:pPr>
                          <w:r>
                            <w:t>Подп. дата</w:t>
                          </w:r>
                        </w:p>
                      </w:txbxContent>
                    </v:textbox>
                  </v:shape>
                </v:group>
                <v:group id="Group 713" o:spid="_x0000_s1405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EpK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Op/B/5lwBOTmDwAA//8DAFBLAQItABQABgAIAAAAIQDb4fbL7gAAAIUBAAATAAAAAAAAAAAA&#10;AAAAAAAAAABbQ29udGVudF9UeXBlc10ueG1sUEsBAi0AFAAGAAgAAAAhAFr0LFu/AAAAFQEAAAsA&#10;AAAAAAAAAAAAAAAAHwEAAF9yZWxzLy5yZWxzUEsBAi0AFAAGAAgAAAAhAHOASkrEAAAA3AAAAA8A&#10;AAAAAAAAAAAAAAAABwIAAGRycy9kb3ducmV2LnhtbFBLBQYAAAAAAwADALcAAAD4AgAAAAA=&#10;">
                  <v:shape id="Text Box 714" o:spid="_x0000_s1406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" strokeweight="2.25pt">
                    <v:textbox style="layout-flow:vertical;mso-layout-flow-alt:bottom-to-top" inset=".5mm,.3mm,.5mm,.3mm">
                      <w:txbxContent>
                        <w:p w14:paraId="0D4EC9F0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5" o:spid="_x0000_s1407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" strokeweight="2.25pt">
                    <v:textbox style="layout-flow:vertical;mso-layout-flow-alt:bottom-to-top" inset=".5mm,.3mm,.5mm,.3mm">
                      <w:txbxContent>
                        <w:p w14:paraId="477973A4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6" o:spid="_x0000_s1408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" strokeweight="2.25pt">
                    <v:textbox style="layout-flow:vertical;mso-layout-flow-alt:bottom-to-top" inset=".5mm,.3mm,.5mm,.3mm">
                      <w:txbxContent>
                        <w:p w14:paraId="18E118AB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7" o:spid="_x0000_s1409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" strokeweight="2.25pt">
                    <v:textbox style="layout-flow:vertical;mso-layout-flow-alt:bottom-to-top" inset=".5mm,.3mm,.5mm,.3mm">
                      <w:txbxContent>
                        <w:p w14:paraId="4BC990BB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  <v:shape id="Text Box 718" o:spid="_x0000_s1410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" strokeweight="2.25pt">
                    <v:textbox style="layout-flow:vertical;mso-layout-flow-alt:bottom-to-top" inset=".5mm,.3mm,.5mm,.3mm">
                      <w:txbxContent>
                        <w:p w14:paraId="4BB244F6" w14:textId="77777777" w:rsidR="00DB0C2D" w:rsidRDefault="00DB0C2D">
                          <w:pPr>
                            <w:pStyle w:val="affffff9"/>
                          </w:pPr>
                        </w:p>
                      </w:txbxContent>
                    </v:textbox>
                  </v:shape>
                </v:group>
              </v:group>
              <v:rect id="Rectangle 719" o:spid="_x0000_s1411" style="position:absolute;left:1134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" strokeweight="2.25pt"/>
              <v:group id="Group 720" o:spid="_x0000_s1412" style="position:absolute;left:1134;top:15717;width:10489;height:837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">
                <v:rect id="Rectangle 721" o:spid="_x0000_s1413" style="position:absolute;left:1140;top:12894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" strokeweight="2.25pt"/>
                <v:group id="Group 722" o:spid="_x0000_s1414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">
                  <v:group id="Group 723" o:spid="_x0000_s1415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">
                    <v:shape id="Text Box 724" o:spid="_x0000_s1416" type="#_x0000_t202" style="position:absolute;left:9096;top:9973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" strokeweight="2.25pt">
                      <v:textbox inset=".5mm,.3mm,.5mm,.3mm">
                        <w:txbxContent>
                          <w:p w14:paraId="26510CB8" w14:textId="77777777" w:rsidR="00DB0C2D" w:rsidRDefault="00DB0C2D" w:rsidP="00D01F01">
                            <w:pPr>
                              <w:pStyle w:val="affffff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725" o:spid="_x0000_s1417" type="#_x0000_t202" style="position:absolute;left:9097;top:10259;width:850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" strokeweight="2.25pt">
                      <v:textbox inset=".5mm,.3mm,.5mm,.3mm">
                        <w:txbxContent>
                          <w:p w14:paraId="54BF1CE3" w14:textId="77777777" w:rsidR="00DB0C2D" w:rsidRPr="00161820" w:rsidRDefault="00DB0C2D" w:rsidP="003B7FC4">
                            <w:pPr>
                              <w:pStyle w:val="affffff9"/>
                              <w:spacing w:before="120"/>
                              <w:jc w:val="center"/>
                              <w:rPr>
                                <w:noProof w:val="0"/>
                                <w:sz w:val="22"/>
                              </w:rPr>
                            </w:pP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begin"/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instrText xml:space="preserve"> PAGE  \* MERGEFORMAT </w:instrTex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separate"/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7</w:t>
                            </w:r>
                            <w:r>
                              <w:rPr>
                                <w:sz w:val="22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noProof w:val="0"/>
                                <w:sz w:val="22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726" o:spid="_x0000_s1418" type="#_x0000_t202" style="position:absolute;left:4672;top:11413;width:6236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" strokeweight="2.25pt">
                    <v:textbox inset=".5mm,.3mm,.5mm,.3mm">
                      <w:txbxContent>
                        <w:p w14:paraId="791EFDB9" w14:textId="44994FAF" w:rsidR="00DB0C2D" w:rsidRPr="00D23F47" w:rsidRDefault="00DB0C2D" w:rsidP="002C1BA5">
                          <w:pPr>
                            <w:pStyle w:val="affffff9"/>
                            <w:spacing w:before="160"/>
                            <w:jc w:val="center"/>
                            <w:rPr>
                              <w:noProof w:val="0"/>
                              <w:sz w:val="32"/>
                              <w:szCs w:val="32"/>
                            </w:rPr>
                          </w:pP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instrText xml:space="preserve"> DOCPROPERTY  "Код документа"  \* MERGEFORMAT </w:instrTex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BA1191">
                            <w:rPr>
                              <w:noProof w:val="0"/>
                              <w:sz w:val="32"/>
                              <w:szCs w:val="32"/>
                            </w:rPr>
                            <w:t>АМСЯ.РРПОКД.П2-01</w:t>
                          </w:r>
                          <w:r w:rsidRPr="00D23F47">
                            <w:rPr>
                              <w:noProof w:val="0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727" o:spid="_x0000_s1419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">
                    <v:group id="Group 728" o:spid="_x0000_s1420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">
                      <v:shape id="Text Box 729" o:spid="_x0000_s1421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" strokeweight="2.25pt">
                        <v:textbox inset=".5mm,.3mm,.5mm,.3mm">
                          <w:txbxContent>
                            <w:p w14:paraId="42951B38" w14:textId="77777777" w:rsidR="00DB0C2D" w:rsidRDefault="00DB0C2D" w:rsidP="003B7FC4">
                              <w:pPr>
                                <w:pStyle w:val="affffff9"/>
                                <w:ind w:left="-142" w:right="-126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Изм.</w:t>
                              </w:r>
                            </w:p>
                          </w:txbxContent>
                        </v:textbox>
                      </v:shape>
                      <v:shape id="Text Box 730" o:spid="_x0000_s1422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" strokeweight="2.25pt">
                        <v:textbox inset=".5mm,.3mm,.5mm,.3mm">
                          <w:txbxContent>
                            <w:p w14:paraId="17F28D6A" w14:textId="77777777" w:rsidR="00DB0C2D" w:rsidRDefault="00DB0C2D" w:rsidP="003B7FC4">
                              <w:pPr>
                                <w:pStyle w:val="affffff9"/>
                                <w:keepNext/>
                              </w:pPr>
                              <w: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731" o:spid="_x0000_s1423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" strokeweight="2.25pt">
                        <v:textbox inset=".5mm,.3mm,.5mm,.3mm">
                          <w:txbxContent>
                            <w:p w14:paraId="48F6C048" w14:textId="77777777" w:rsidR="00DB0C2D" w:rsidRDefault="00DB0C2D" w:rsidP="003B7FC4">
                              <w:pPr>
                                <w:pStyle w:val="affffff9"/>
                                <w:jc w:val="center"/>
                                <w:rPr>
                                  <w:noProof w:val="0"/>
                                </w:rPr>
                              </w:pPr>
                              <w: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732" o:spid="_x0000_s1424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" strokeweight="2.25pt">
                        <v:textbox inset=".5mm,.3mm,.5mm,.3mm">
                          <w:txbxContent>
                            <w:p w14:paraId="2C5529D8" w14:textId="77777777" w:rsidR="00DB0C2D" w:rsidRDefault="00DB0C2D" w:rsidP="00D01F01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t>Подп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733" o:spid="_x0000_s1425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" strokeweight="2.25pt">
                        <v:textbox inset=".5mm,.3mm,.5mm,.3mm">
                          <w:txbxContent>
                            <w:p w14:paraId="711E693D" w14:textId="77777777" w:rsidR="00DB0C2D" w:rsidRDefault="00DB0C2D" w:rsidP="00D01F01">
                              <w:pPr>
                                <w:pStyle w:val="affffff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734" o:spid="_x0000_s1426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">
                      <v:group id="Group 735" o:spid="_x0000_s1427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">
                        <v:group id="Group 736" o:spid="_x0000_s1428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">
                          <v:shape id="Text Box 737" o:spid="_x0000_s1429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53682E9F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8" o:spid="_x0000_s1430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249B9D74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39" o:spid="_x0000_s1431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30D9FE7A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0" o:spid="_x0000_s1432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5F4B4A87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1" o:spid="_x0000_s1433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7ED597A8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742" o:spid="_x0000_s1434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">
                          <v:shape id="Text Box 743" o:spid="_x0000_s1435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0FA030B1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4" o:spid="_x0000_s1436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22B72D3C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5" o:spid="_x0000_s1437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3E5AADCC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6" o:spid="_x0000_s1438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63D2A652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  <v:shape id="Text Box 747" o:spid="_x0000_s1439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" strokeweight="1pt">
                            <v:textbox inset=".5mm,.3mm,.5mm,.3mm">
                              <w:txbxContent>
                                <w:p w14:paraId="70B53944" w14:textId="77777777" w:rsidR="00DB0C2D" w:rsidRDefault="00DB0C2D">
                                  <w:pPr>
                                    <w:pStyle w:val="affffff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748" o:spid="_x0000_s1440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" strokeweight="2.25pt"/>
                      <v:line id="Line 749" o:spid="_x0000_s1441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" strokeweight="2.25pt"/>
                      <v:line id="Line 750" o:spid="_x0000_s1442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" strokeweight="2.25pt"/>
                      <v:line id="Line 751" o:spid="_x0000_s1443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" strokeweight="2.25pt"/>
                      <v:line id="Line 752" o:spid="_x0000_s1444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" strokeweight="2.25pt"/>
                      <v:line id="Line 753" o:spid="_x0000_s1445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1F431F" w14:textId="77777777" w:rsidR="00DB0C2D" w:rsidRDefault="00DB0C2D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78720" behindDoc="0" locked="1" layoutInCell="1" allowOverlap="1" wp14:anchorId="724CE773" wp14:editId="58CCB239">
              <wp:simplePos x="0" y="0"/>
              <wp:positionH relativeFrom="page">
                <wp:posOffset>287655</wp:posOffset>
              </wp:positionH>
              <wp:positionV relativeFrom="page">
                <wp:posOffset>186055</wp:posOffset>
              </wp:positionV>
              <wp:extent cx="14648815" cy="10486390"/>
              <wp:effectExtent l="0" t="0" r="19685" b="0"/>
              <wp:wrapNone/>
              <wp:docPr id="195133827" name="Группа 19513382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4648815" cy="10486390"/>
                        <a:chOff x="0" y="0"/>
                        <a:chExt cx="14651061" cy="10486456"/>
                      </a:xfrm>
                    </wpg:grpSpPr>
                    <wpg:grpSp>
                      <wpg:cNvPr id="195133828" name="Группа 195133828"/>
                      <wpg:cNvGrpSpPr/>
                      <wpg:grpSpPr>
                        <a:xfrm>
                          <a:off x="0" y="5112689"/>
                          <a:ext cx="432000" cy="5220000"/>
                          <a:chOff x="0" y="0"/>
                          <a:chExt cx="432000" cy="5220000"/>
                        </a:xfrm>
                      </wpg:grpSpPr>
                      <wpg:grpSp>
                        <wpg:cNvPr id="195133829" name="Группа 195133829"/>
                        <wpg:cNvGrpSpPr/>
                        <wpg:grpSpPr>
                          <a:xfrm>
                            <a:off x="0" y="0"/>
                            <a:ext cx="432000" cy="5220000"/>
                            <a:chOff x="0" y="0"/>
                            <a:chExt cx="432000" cy="5220000"/>
                          </a:xfrm>
                        </wpg:grpSpPr>
                        <wps:wsp>
                          <wps:cNvPr id="195133830" name="Rectangle 9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32000" cy="5220000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36000" rIns="91440" bIns="45720" anchor="t" anchorCtr="0" upright="1">
                            <a:noAutofit/>
                          </wps:bodyPr>
                        </wps:wsp>
                        <wpg:grpSp>
                          <wpg:cNvPr id="195133831" name="Группа 195133831"/>
                          <wpg:cNvGrpSpPr/>
                          <wpg:grpSpPr>
                            <a:xfrm>
                              <a:off x="0" y="0"/>
                              <a:ext cx="432000" cy="5220000"/>
                              <a:chOff x="0" y="0"/>
                              <a:chExt cx="432000" cy="5220000"/>
                            </a:xfrm>
                          </wpg:grpSpPr>
                          <wpg:grpSp>
                            <wpg:cNvPr id="195133832" name="Группа 195133832"/>
                            <wpg:cNvGrpSpPr/>
                            <wpg:grpSpPr>
                              <a:xfrm>
                                <a:off x="0" y="1261068"/>
                                <a:ext cx="432000" cy="3060000"/>
                                <a:chOff x="0" y="0"/>
                                <a:chExt cx="432000" cy="3059723"/>
                              </a:xfrm>
                            </wpg:grpSpPr>
                            <wps:wsp>
                              <wps:cNvPr id="195133833" name="Line 76"/>
                              <wps:cNvCnPr/>
                              <wps:spPr bwMode="auto">
                                <a:xfrm flipH="1">
                                  <a:off x="0" y="0"/>
                                  <a:ext cx="432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34" name="Line 77"/>
                              <wps:cNvCnPr/>
                              <wps:spPr bwMode="auto">
                                <a:xfrm flipH="1">
                                  <a:off x="0" y="899328"/>
                                  <a:ext cx="432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35" name="Line 78"/>
                              <wps:cNvCnPr/>
                              <wps:spPr bwMode="auto">
                                <a:xfrm flipH="1">
                                  <a:off x="0" y="1803679"/>
                                  <a:ext cx="432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36" name="Line 79"/>
                              <wps:cNvCnPr/>
                              <wps:spPr bwMode="auto">
                                <a:xfrm flipH="1">
                                  <a:off x="0" y="3059723"/>
                                  <a:ext cx="432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95133837" name="Line 92"/>
                            <wps:cNvCnPr/>
                            <wps:spPr bwMode="auto">
                              <a:xfrm flipV="1">
                                <a:off x="180870" y="0"/>
                                <a:ext cx="0" cy="52200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195133838" name="Группа 195133838"/>
                        <wpg:cNvGrpSpPr/>
                        <wpg:grpSpPr>
                          <a:xfrm>
                            <a:off x="6798" y="37392"/>
                            <a:ext cx="388800" cy="5148000"/>
                            <a:chOff x="0" y="0"/>
                            <a:chExt cx="387355" cy="5148000"/>
                          </a:xfrm>
                        </wpg:grpSpPr>
                        <wpg:grpSp>
                          <wpg:cNvPr id="195133839" name="Группа 195133839"/>
                          <wpg:cNvGrpSpPr/>
                          <wpg:grpSpPr>
                            <a:xfrm>
                              <a:off x="0" y="0"/>
                              <a:ext cx="165600" cy="5148000"/>
                              <a:chOff x="0" y="0"/>
                              <a:chExt cx="165600" cy="5148455"/>
                            </a:xfrm>
                          </wpg:grpSpPr>
                          <wps:wsp>
                            <wps:cNvPr id="195133840" name="Text Box 8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5600" cy="118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3D2DB1B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  <wps:wsp>
                            <wps:cNvPr id="195133841" name="Text Box 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1257725"/>
                                <a:ext cx="1656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B2C60CB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Инв № дубл.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  <wps:wsp>
                            <wps:cNvPr id="195133842" name="Text Box 8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4320455"/>
                                <a:ext cx="1656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08A1840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Инв № подл.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  <wps:wsp>
                            <wps:cNvPr id="195133843" name="Text Box 8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58528"/>
                                <a:ext cx="1656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CD11430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Взамен инв. №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  <wps:wsp>
                            <wps:cNvPr id="195133844" name="Text Box 8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3059331"/>
                                <a:ext cx="165600" cy="118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C002D1D" w14:textId="77777777" w:rsidR="00DB0C2D" w:rsidRDefault="00DB0C2D" w:rsidP="00043655">
                                  <w:pPr>
                                    <w:pStyle w:val="348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14400" tIns="14400" rIns="14400" bIns="14400" anchor="ctr" anchorCtr="0" upright="1">
                              <a:noAutofit/>
                            </wps:bodyPr>
                          </wps:wsp>
                        </wpg:grpSp>
                        <wpg:grpSp>
                          <wpg:cNvPr id="195133845" name="Группа 195133845"/>
                          <wpg:cNvGrpSpPr/>
                          <wpg:grpSpPr>
                            <a:xfrm>
                              <a:off x="207355" y="0"/>
                              <a:ext cx="180000" cy="5148000"/>
                              <a:chOff x="0" y="0"/>
                              <a:chExt cx="180000" cy="5148455"/>
                            </a:xfrm>
                          </wpg:grpSpPr>
                          <wps:wsp>
                            <wps:cNvPr id="195133846" name="Text Box 8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3059331"/>
                                <a:ext cx="180000" cy="118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DCF6370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95133847" name="Text Box 8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58528"/>
                                <a:ext cx="1800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826987B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95133848" name="Text Box 8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1257725"/>
                                <a:ext cx="1800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BB46386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95133849" name="Text Box 9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000" cy="118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25AF868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195133850" name="Text Box 8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4320455"/>
                                <a:ext cx="180000" cy="828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6F85078" w14:textId="77777777" w:rsidR="00DB0C2D" w:rsidRDefault="00DB0C2D" w:rsidP="00043655">
                                  <w:pPr>
                                    <w:pStyle w:val="346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</wpg:grpSp>
                      </wpg:grpSp>
                    </wpg:grpSp>
                    <wpg:grpSp>
                      <wpg:cNvPr id="195133851" name="Группа 195133851"/>
                      <wpg:cNvGrpSpPr/>
                      <wpg:grpSpPr>
                        <a:xfrm>
                          <a:off x="7991061" y="9787672"/>
                          <a:ext cx="6660000" cy="698784"/>
                          <a:chOff x="0" y="-384"/>
                          <a:chExt cx="6660000" cy="698784"/>
                        </a:xfrm>
                      </wpg:grpSpPr>
                      <wpg:grpSp>
                        <wpg:cNvPr id="195133852" name="Группа 195133852"/>
                        <wpg:cNvGrpSpPr/>
                        <wpg:grpSpPr>
                          <a:xfrm>
                            <a:off x="0" y="-384"/>
                            <a:ext cx="6660000" cy="698784"/>
                            <a:chOff x="0" y="-385"/>
                            <a:chExt cx="6659926" cy="699940"/>
                          </a:xfrm>
                        </wpg:grpSpPr>
                        <wpg:grpSp>
                          <wpg:cNvPr id="195133853" name="Группа 195133853"/>
                          <wpg:cNvGrpSpPr/>
                          <wpg:grpSpPr>
                            <a:xfrm>
                              <a:off x="0" y="-385"/>
                              <a:ext cx="6659926" cy="545917"/>
                              <a:chOff x="0" y="-386"/>
                              <a:chExt cx="6660000" cy="547546"/>
                            </a:xfrm>
                          </wpg:grpSpPr>
                          <wpg:grpSp>
                            <wpg:cNvPr id="195133854" name="Группа 195133854"/>
                            <wpg:cNvGrpSpPr/>
                            <wpg:grpSpPr>
                              <a:xfrm>
                                <a:off x="0" y="0"/>
                                <a:ext cx="6660000" cy="540000"/>
                                <a:chOff x="0" y="0"/>
                                <a:chExt cx="6660317" cy="540000"/>
                              </a:xfrm>
                            </wpg:grpSpPr>
                            <wps:wsp>
                              <wps:cNvPr id="195133855" name="Line 102"/>
                              <wps:cNvCnPr/>
                              <wps:spPr bwMode="auto">
                                <a:xfrm flipH="1">
                                  <a:off x="2341266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56" name="Line 112"/>
                              <wps:cNvCnPr/>
                              <wps:spPr bwMode="auto">
                                <a:xfrm>
                                  <a:off x="6300317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57" name="Line 113"/>
                              <wps:cNvCnPr/>
                              <wps:spPr bwMode="auto">
                                <a:xfrm>
                                  <a:off x="6300317" y="251209"/>
                                  <a:ext cx="3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58" name="Прямая соединительная линия 18"/>
                              <wps:cNvCnPr/>
                              <wps:spPr>
                                <a:xfrm>
                                  <a:off x="0" y="0"/>
                                  <a:ext cx="666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95133859" name="Line 98"/>
                              <wps:cNvCnPr/>
                              <wps:spPr bwMode="auto">
                                <a:xfrm flipH="1">
                                  <a:off x="6129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60" name="Line 99"/>
                              <wps:cNvCnPr/>
                              <wps:spPr bwMode="auto">
                                <a:xfrm>
                                  <a:off x="256233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61" name="Line 100"/>
                              <wps:cNvCnPr/>
                              <wps:spPr bwMode="auto">
                                <a:xfrm>
                                  <a:off x="1441939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62" name="Line 101"/>
                              <wps:cNvCnPr/>
                              <wps:spPr bwMode="auto">
                                <a:xfrm flipH="1">
                                  <a:off x="1984550" y="0"/>
                                  <a:ext cx="0" cy="5400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63" name="Line 103"/>
                              <wps:cNvCnPr/>
                              <wps:spPr bwMode="auto">
                                <a:xfrm>
                                  <a:off x="0" y="18087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133864" name="Line 133"/>
                              <wps:cNvCnPr/>
                              <wps:spPr bwMode="auto">
                                <a:xfrm>
                                  <a:off x="0" y="361741"/>
                                  <a:ext cx="23400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none" w="sm" len="sm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95133865" name="Группа 195133865"/>
                            <wpg:cNvGrpSpPr/>
                            <wpg:grpSpPr>
                              <a:xfrm>
                                <a:off x="20097" y="-386"/>
                                <a:ext cx="6624000" cy="547546"/>
                                <a:chOff x="0" y="-5410"/>
                                <a:chExt cx="6624039" cy="547546"/>
                              </a:xfrm>
                            </wpg:grpSpPr>
                            <wpg:grpSp>
                              <wpg:cNvPr id="195133866" name="Группа 195133866"/>
                              <wpg:cNvGrpSpPr/>
                              <wpg:grpSpPr>
                                <a:xfrm>
                                  <a:off x="2321071" y="-5410"/>
                                  <a:ext cx="4302968" cy="547546"/>
                                  <a:chOff x="-180980" y="-5416"/>
                                  <a:chExt cx="4303257" cy="548192"/>
                                </a:xfrm>
                              </wpg:grpSpPr>
                              <wps:wsp>
                                <wps:cNvPr id="195133867" name="Rectangle 1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0"/>
                                    <a:ext cx="324000" cy="237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F340F9F" w14:textId="77777777" w:rsidR="00DB0C2D" w:rsidRPr="00CB1016" w:rsidRDefault="00DB0C2D" w:rsidP="00043655">
                                      <w:pPr>
                                        <w:pStyle w:val="348"/>
                                      </w:pPr>
                                      <w:r w:rsidRPr="00CB1016"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3868" name="Rectangle 1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98277" y="256233"/>
                                    <a:ext cx="324000" cy="2808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B481343" w14:textId="77777777" w:rsidR="00DB0C2D" w:rsidRPr="005374BE" w:rsidRDefault="00DB0C2D" w:rsidP="00043655">
                                      <w:pPr>
                                        <w:pStyle w:val="346"/>
                                      </w:pPr>
                                      <w:r>
                                        <w:rPr>
                                          <w:lang w:val="en-US"/>
                                        </w:rPr>
                                        <w:fldChar w:fldCharType="begin"/>
                                      </w:r>
                                      <w:r>
                                        <w:rPr>
                                          <w:lang w:val="en-US"/>
                                        </w:rPr>
                                        <w:instrText xml:space="preserve"> PAGE  \* Arabic  \* MERGEFORMAT </w:instrText>
                                      </w:r>
                                      <w:r>
                                        <w:rPr>
                                          <w:lang w:val="en-US"/>
                                        </w:rPr>
                                        <w:fldChar w:fldCharType="separate"/>
                                      </w:r>
                                      <w:r>
                                        <w:rPr>
                                          <w:noProof/>
                                          <w:lang w:val="en-US"/>
                                        </w:rPr>
                                        <w:t>2</w:t>
                                      </w:r>
                                      <w:r>
                                        <w:rPr>
                                          <w:lang w:val="en-US"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4400" rIns="12700" bIns="12700" anchor="ctr" anchorCtr="0" upright="1">
                                  <a:noAutofit/>
                                </wps:bodyPr>
                              </wps:wsp>
                              <wps:wsp>
                                <wps:cNvPr id="195133869" name="Rectangle 1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180980" y="-5416"/>
                                    <a:ext cx="3959151" cy="548192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E911E46" w14:textId="3F06E262" w:rsidR="00DB0C2D" w:rsidRPr="00D23F47" w:rsidRDefault="00DB0C2D" w:rsidP="00C43A1B">
                                      <w:pPr>
                                        <w:pStyle w:val="affffff9"/>
                                        <w:spacing w:before="160"/>
                                        <w:jc w:val="center"/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D23F47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fldChar w:fldCharType="begin"/>
                                      </w:r>
                                      <w:r w:rsidRPr="00D23F47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instrText xml:space="preserve"> DOCPROPERTY  "Код документа"  \* MERGEFORMAT </w:instrText>
                                      </w:r>
                                      <w:r w:rsidRPr="00D23F47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fldChar w:fldCharType="separate"/>
                                      </w:r>
                                      <w:r w:rsidR="00BA1191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t>АМСЯ.РРПОКД.П2-01</w:t>
                                      </w:r>
                                      <w:r w:rsidRPr="00D23F47">
                                        <w:rPr>
                                          <w:noProof w:val="0"/>
                                          <w:sz w:val="32"/>
                                          <w:szCs w:val="32"/>
                                        </w:rPr>
                                        <w:fldChar w:fldCharType="end"/>
                                      </w:r>
                                    </w:p>
                                    <w:p w14:paraId="1717DCA4" w14:textId="7E96142E" w:rsidR="00DB0C2D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4400" rIns="12700" bIns="12700" anchor="ctr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95133870" name="Группа 195133870"/>
                              <wpg:cNvGrpSpPr/>
                              <wpg:grpSpPr>
                                <a:xfrm>
                                  <a:off x="0" y="0"/>
                                  <a:ext cx="2304000" cy="525600"/>
                                  <a:chOff x="0" y="0"/>
                                  <a:chExt cx="2303525" cy="527340"/>
                                </a:xfrm>
                              </wpg:grpSpPr>
                              <wps:wsp>
                                <wps:cNvPr id="195133871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9783741" w14:textId="77777777" w:rsidR="00DB0C2D" w:rsidRPr="00945CCC" w:rsidRDefault="00DB0C2D" w:rsidP="00043655">
                                      <w:pPr>
                                        <w:pStyle w:val="348"/>
                                      </w:pPr>
                                      <w:r w:rsidRPr="00945CCC"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72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361740"/>
                                    <a:ext cx="23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3EC6A83" w14:textId="77777777" w:rsidR="00DB0C2D" w:rsidRDefault="00DB0C2D" w:rsidP="00043655">
                                      <w:pPr>
                                        <w:pStyle w:val="348"/>
                                      </w:pPr>
                                      <w:r w:rsidRPr="00736406">
                                        <w:t>Изм</w:t>
                                      </w:r>
                                      <w:r w:rsidRPr="000411E6"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73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36174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FBF22BD" w14:textId="77777777" w:rsidR="00DB0C2D" w:rsidRPr="005E4A3B" w:rsidRDefault="00DB0C2D" w:rsidP="00043655">
                                      <w:pPr>
                                        <w:pStyle w:val="348"/>
                                      </w:pPr>
                                      <w:r w:rsidRPr="005E4A3B"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74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36174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2A4B63A" w14:textId="77777777" w:rsidR="00DB0C2D" w:rsidRPr="000411E6" w:rsidRDefault="00DB0C2D" w:rsidP="00043655">
                                      <w:pPr>
                                        <w:pStyle w:val="348"/>
                                      </w:pPr>
                                      <w:r w:rsidRPr="000411E6"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75" name="Rectangle 1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457011" y="361740"/>
                                    <a:ext cx="468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3EFBBCA" w14:textId="77777777" w:rsidR="00DB0C2D" w:rsidRPr="005E4A3B" w:rsidRDefault="00DB0C2D" w:rsidP="00043655">
                                      <w:pPr>
                                        <w:pStyle w:val="348"/>
                                      </w:pPr>
                                      <w:r w:rsidRPr="005E4A3B">
                                        <w:t>Подп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76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F0423B9" w14:textId="77777777" w:rsidR="00DB0C2D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77" name="Rectangle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180870"/>
                                    <a:ext cx="21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CDB6D43" w14:textId="77777777" w:rsidR="00DB0C2D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78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8FB8352" w14:textId="77777777" w:rsidR="00DB0C2D" w:rsidRPr="00945CCC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79" name="Rectangle 1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51209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3E9D4C8" w14:textId="77777777" w:rsidR="00DB0C2D" w:rsidRPr="00945CCC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80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C94B707" w14:textId="77777777" w:rsidR="00DB0C2D" w:rsidRPr="005E4A3B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81" name="Rectangle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28022" y="180870"/>
                                    <a:ext cx="756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03E4E20" w14:textId="77777777" w:rsidR="00DB0C2D" w:rsidRPr="005E4A3B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82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147FF83" w14:textId="77777777" w:rsidR="00DB0C2D" w:rsidRPr="000411E6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  <wps:wsp>
                                <wps:cNvPr id="195133883" name="Rectangle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79525" y="180870"/>
                                    <a:ext cx="324000" cy="1656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2220EEB" w14:textId="77777777" w:rsidR="00DB0C2D" w:rsidRPr="000411E6" w:rsidRDefault="00DB0C2D" w:rsidP="00043655">
                                      <w:pPr>
                                        <w:pStyle w:val="346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ctr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  <wpg:grpSp>
                          <wpg:cNvPr id="195133884" name="Группа 195133884"/>
                          <wpg:cNvGrpSpPr/>
                          <wpg:grpSpPr>
                            <a:xfrm>
                              <a:off x="2955340" y="534010"/>
                              <a:ext cx="3240000" cy="165545"/>
                              <a:chOff x="-216376" y="0"/>
                              <a:chExt cx="3240772" cy="165600"/>
                            </a:xfrm>
                          </wpg:grpSpPr>
                          <wps:wsp>
                            <wps:cNvPr id="195133885" name="Rectangle 1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16376" y="0"/>
                                <a:ext cx="1296716" cy="165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FA32E67" w14:textId="77777777" w:rsidR="00DB0C2D" w:rsidRPr="006C5C53" w:rsidRDefault="00DB0C2D" w:rsidP="00043655">
                                  <w:pPr>
                                    <w:pStyle w:val="348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Копировал</w:t>
                                  </w:r>
                                </w:p>
                              </w:txbxContent>
                            </wps:txbx>
                            <wps:bodyPr rot="0" vert="horz" wrap="square" lIns="12700" tIns="14400" rIns="12700" bIns="12700" anchor="ctr" anchorCtr="0" upright="1">
                              <a:noAutofit/>
                            </wps:bodyPr>
                          </wps:wsp>
                          <wps:wsp>
                            <wps:cNvPr id="195133886" name="Rectangle 1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60396" y="0"/>
                                <a:ext cx="864000" cy="165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23807E0" w14:textId="77777777" w:rsidR="00DB0C2D" w:rsidRDefault="00DB0C2D" w:rsidP="00043655">
                                  <w:pPr>
                                    <w:pStyle w:val="348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Формат А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3</w:t>
                                  </w:r>
                                </w:p>
                                <w:p w14:paraId="0A92E9C8" w14:textId="77777777" w:rsidR="00DB0C2D" w:rsidRPr="001F58C5" w:rsidRDefault="00DB0C2D" w:rsidP="00043655">
                                  <w:pPr>
                                    <w:pStyle w:val="348"/>
                                    <w:rPr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4400" rIns="12700" bIns="12700" anchor="ctr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95133887" name="Line 99"/>
                        <wps:cNvCnPr/>
                        <wps:spPr bwMode="auto">
                          <a:xfrm>
                            <a:off x="0" y="0"/>
                            <a:ext cx="0" cy="53640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195133888" name="Rectangle 74"/>
                      <wps:cNvSpPr>
                        <a:spLocks noChangeArrowheads="1"/>
                      </wps:cNvSpPr>
                      <wps:spPr bwMode="auto">
                        <a:xfrm>
                          <a:off x="431851" y="0"/>
                          <a:ext cx="14218070" cy="1033166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3600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724CE773" id="Группа 195133827" o:spid="_x0000_s1446" style="position:absolute;margin-left:22.65pt;margin-top:14.65pt;width:1153.45pt;height:825.7pt;z-index:251678720;mso-position-horizontal-relative:page;mso-position-vertical-relative:page;mso-width-relative:margin;mso-height-relative:margin" coordsize="146510,104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">
              <v:group id="Группа 195133828" o:spid="_x0000_s1447" style="position:absolute;top:51126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">
                <v:group id="Группа 195133829" o:spid="_x0000_s1448" style="position:absolute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">
                  <v:rect id="Rectangle 91" o:spid="_x0000_s1449" style="position:absolute;width:4320;height:522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" filled="f" strokeweight="1.5pt">
                    <v:textbox inset=",1mm"/>
                  </v:rect>
                  <v:group id="Группа 195133831" o:spid="_x0000_s1450" style="position:absolute;width:4320;height:52200" coordsize="4320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">
                    <v:group id="Группа 195133832" o:spid="_x0000_s1451" style="position:absolute;top:12610;width:4320;height:30600" coordsize="4320,30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">
                      <v:line id="Line 76" o:spid="_x0000_s1452" style="position:absolute;flip:x;visibility:visible;mso-wrap-style:square" from="0,0" to="432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" strokeweight="1.5pt"/>
                      <v:line id="Line 77" o:spid="_x0000_s1453" style="position:absolute;flip:x;visibility:visible;mso-wrap-style:square" from="0,8993" to="4320,89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" strokeweight="1.5pt"/>
                      <v:line id="Line 78" o:spid="_x0000_s1454" style="position:absolute;flip:x;visibility:visible;mso-wrap-style:square" from="0,18036" to="4320,18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" strokeweight="1.5pt"/>
                      <v:line id="Line 79" o:spid="_x0000_s1455" style="position:absolute;flip:x;visibility:visible;mso-wrap-style:square" from="0,30597" to="4320,30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" strokeweight="1.5pt"/>
                    </v:group>
                    <v:line id="Line 92" o:spid="_x0000_s1456" style="position:absolute;flip:y;visibility:visible;mso-wrap-style:square" from="1808,0" to="1808,52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" strokeweight="1.5pt"/>
                  </v:group>
                </v:group>
                <v:group id="Группа 195133838" o:spid="_x0000_s1457" style="position:absolute;left:67;top:373;width:3888;height:51480" coordsize="3873,514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">
                  <v:group id="Группа 195133839" o:spid="_x0000_s1458" style="position:absolute;width:1656;height:51480" coordsize="1656,51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80" o:spid="_x0000_s1459" type="#_x0000_t202" style="position:absolute;width:1656;height:118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" filled="f" stroked="f" strokeweight="1.5pt">
                      <v:textbox style="layout-flow:vertical;mso-layout-flow-alt:bottom-to-top" inset=".4mm,.4mm,.4mm,.4mm">
                        <w:txbxContent>
                          <w:p w14:paraId="13D2DB1B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  <v:shape id="Text Box 81" o:spid="_x0000_s1460" type="#_x0000_t202" style="position:absolute;top:12577;width:1656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" filled="f" stroked="f" strokeweight="1.5pt">
                      <v:textbox style="layout-flow:vertical;mso-layout-flow-alt:bottom-to-top" inset=".4mm,.4mm,.4mm,.4mm">
                        <w:txbxContent>
                          <w:p w14:paraId="1B2C60CB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 xml:space="preserve">Инв </w:t>
                            </w:r>
                            <w:r>
                              <w:t>№ дубл.</w:t>
                            </w:r>
                          </w:p>
                        </w:txbxContent>
                      </v:textbox>
                    </v:shape>
                    <v:shape id="Text Box 83" o:spid="_x0000_s1461" type="#_x0000_t202" style="position:absolute;top:43204;width:1656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" filled="f" stroked="f" strokeweight="1.5pt">
                      <v:textbox style="layout-flow:vertical;mso-layout-flow-alt:bottom-to-top" inset=".4mm,.4mm,.4mm,.4mm">
                        <w:txbxContent>
                          <w:p w14:paraId="108A1840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 xml:space="preserve">Инв </w:t>
                            </w:r>
                            <w:r>
                              <w:t>№ подл.</w:t>
                            </w:r>
                          </w:p>
                        </w:txbxContent>
                      </v:textbox>
                    </v:shape>
                    <v:shape id="Text Box 85" o:spid="_x0000_s1462" type="#_x0000_t202" style="position:absolute;top:21585;width:1656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" filled="f" stroked="f" strokeweight="1.5pt">
                      <v:textbox style="layout-flow:vertical;mso-layout-flow-alt:bottom-to-top" inset=".4mm,.4mm,.4mm,.4mm">
                        <w:txbxContent>
                          <w:p w14:paraId="1CD11430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 xml:space="preserve">Взамен </w:t>
                            </w:r>
                            <w:r>
                              <w:t>инв. №</w:t>
                            </w:r>
                          </w:p>
                        </w:txbxContent>
                      </v:textbox>
                    </v:shape>
                    <v:shape id="Text Box 86" o:spid="_x0000_s1463" type="#_x0000_t202" style="position:absolute;top:30593;width:1656;height:118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" filled="f" stroked="f" strokeweight="1.5pt">
                      <v:textbox style="layout-flow:vertical;mso-layout-flow-alt:bottom-to-top" inset=".4mm,.4mm,.4mm,.4mm">
                        <w:txbxContent>
                          <w:p w14:paraId="1C002D1D" w14:textId="77777777" w:rsidR="00DB0C2D" w:rsidRDefault="00DB0C2D" w:rsidP="00043655">
                            <w:pPr>
                              <w:pStyle w:val="348"/>
                            </w:pPr>
                            <w:r>
                              <w:t xml:space="preserve">Подп. </w:t>
                            </w:r>
                            <w:r>
                              <w:t>и дата</w:t>
                            </w:r>
                          </w:p>
                        </w:txbxContent>
                      </v:textbox>
                    </v:shape>
                  </v:group>
                  <v:group id="Группа 195133845" o:spid="_x0000_s1464" style="position:absolute;left:2073;width:1800;height:51480" coordsize="1800,51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">
                    <v:shape id="Text Box 87" o:spid="_x0000_s1465" type="#_x0000_t202" style="position:absolute;top:30593;width:1800;height:118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" filled="f" stroked="f" strokeweight="1.5pt">
                      <v:textbox style="layout-flow:vertical;mso-layout-flow-alt:bottom-to-top" inset="0,0,0,0">
                        <w:txbxContent>
                          <w:p w14:paraId="4DCF6370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  <v:shape id="Text Box 88" o:spid="_x0000_s1466" type="#_x0000_t202" style="position:absolute;top:21585;width:1800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" filled="f" stroked="f" strokeweight="1.5pt">
                      <v:textbox style="layout-flow:vertical;mso-layout-flow-alt:bottom-to-top" inset="0,0,0,0">
                        <w:txbxContent>
                          <w:p w14:paraId="2826987B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  <v:shape id="Text Box 89" o:spid="_x0000_s1467" type="#_x0000_t202" style="position:absolute;top:12577;width:1800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" filled="f" stroked="f" strokeweight="1.5pt">
                      <v:textbox style="layout-flow:vertical;mso-layout-flow-alt:bottom-to-top" inset="0,0,0,0">
                        <w:txbxContent>
                          <w:p w14:paraId="6BB46386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  <v:shape id="Text Box 90" o:spid="_x0000_s1468" type="#_x0000_t202" style="position:absolute;width:1800;height:118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" filled="f" stroked="f" strokeweight="1.5pt">
                      <v:textbox style="layout-flow:vertical;mso-layout-flow-alt:bottom-to-top" inset="0,0,0,0">
                        <w:txbxContent>
                          <w:p w14:paraId="025AF868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  <v:shape id="Text Box 87" o:spid="_x0000_s1469" type="#_x0000_t202" style="position:absolute;top:43204;width:1800;height:82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" filled="f" stroked="f" strokeweight="1.5pt">
                      <v:textbox style="layout-flow:vertical;mso-layout-flow-alt:bottom-to-top" inset="0,0,0,0">
                        <w:txbxContent>
                          <w:p w14:paraId="76F85078" w14:textId="77777777" w:rsidR="00DB0C2D" w:rsidRDefault="00DB0C2D" w:rsidP="00043655">
                            <w:pPr>
                              <w:pStyle w:val="346"/>
                            </w:pPr>
                          </w:p>
                        </w:txbxContent>
                      </v:textbox>
                    </v:shape>
                  </v:group>
                </v:group>
              </v:group>
              <v:group id="Группа 195133851" o:spid="_x0000_s1470" style="position:absolute;left:79910;top:97876;width:66600;height:6988" coordorigin=",-3" coordsize="66600,69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">
                <v:group id="Группа 195133852" o:spid="_x0000_s1471" style="position:absolute;top:-3;width:66600;height:6987" coordorigin=",-3" coordsize="66599,69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">
                  <v:group id="Группа 195133853" o:spid="_x0000_s1472" style="position:absolute;top:-3;width:66599;height:5458" coordorigin=",-3" coordsize="66600,54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">
                    <v:group id="Группа 195133854" o:spid="_x0000_s1473" style="position:absolute;width:66600;height:5400" coordsize="66603,5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">
                      <v:line id="Line 102" o:spid="_x0000_s1474" style="position:absolute;flip:x;visibility:visible;mso-wrap-style:square" from="23412,0" to="2341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12" o:spid="_x0000_s1475" style="position:absolute;visibility:visible;mso-wrap-style:square" from="63003,0" to="63003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13" o:spid="_x0000_s1476" style="position:absolute;visibility:visible;mso-wrap-style:square" from="63003,2512" to="66603,2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Прямая соединительная линия 18" o:spid="_x0000_s1477" style="position:absolute;visibility:visible;mso-wrap-style:square" from="0,0" to="6660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" strokecolor="windowText" strokeweight="1.5pt"/>
                      <v:line id="Line 98" o:spid="_x0000_s1478" style="position:absolute;flip:x;visibility:visible;mso-wrap-style:square" from="6129,0" to="612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99" o:spid="_x0000_s1479" style="position:absolute;visibility:visible;mso-wrap-style:square" from="2562,0" to="2562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0" o:spid="_x0000_s1480" style="position:absolute;visibility:visible;mso-wrap-style:square" from="14419,0" to="1441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1" o:spid="_x0000_s1481" style="position:absolute;flip:x;visibility:visible;mso-wrap-style:square" from="19845,0" to="19845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  <v:line id="Line 103" o:spid="_x0000_s1482" style="position:absolute;visibility:visible;mso-wrap-style:square" from="0,1808" to="23400,18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">
                        <v:stroke startarrowwidth="narrow" startarrowlength="short" endarrowwidth="narrow" endarrowlength="short"/>
                      </v:line>
                      <v:line id="Line 133" o:spid="_x0000_s1483" style="position:absolute;visibility:visible;mso-wrap-style:square" from="0,3617" to="23400,36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" strokeweight="1.5pt">
                        <v:stroke startarrowwidth="narrow" startarrowlength="short" endarrowwidth="narrow" endarrowlength="short"/>
                      </v:line>
                    </v:group>
                    <v:group id="Группа 195133865" o:spid="_x0000_s1484" style="position:absolute;left:200;top:-3;width:66240;height:5474" coordorigin=",-54" coordsize="66240,54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">
                      <v:group id="Группа 195133866" o:spid="_x0000_s1485" style="position:absolute;left:23210;top:-54;width:43030;height:5475" coordorigin="-1809,-54" coordsize="43032,5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">
                        <v:rect id="Rectangle 123" o:spid="_x0000_s1486" style="position:absolute;left:37982;width:3240;height:2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" filled="f" stroked="f">
                          <v:textbox inset="1pt,.4mm,1pt,1pt">
                            <w:txbxContent>
                              <w:p w14:paraId="2F340F9F" w14:textId="77777777" w:rsidR="00DB0C2D" w:rsidRPr="00CB1016" w:rsidRDefault="00DB0C2D" w:rsidP="00043655">
                                <w:pPr>
                                  <w:pStyle w:val="348"/>
                                </w:pPr>
                                <w:r w:rsidRPr="00CB1016"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26" o:spid="_x0000_s1487" style="position:absolute;left:37982;top:2562;width:3240;height:28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" filled="f" stroked="f">
                          <v:textbox inset="1pt,.4mm,1pt,1pt">
                            <w:txbxContent>
                              <w:p w14:paraId="7B481343" w14:textId="77777777" w:rsidR="00DB0C2D" w:rsidRPr="005374BE" w:rsidRDefault="00DB0C2D" w:rsidP="00043655">
                                <w:pPr>
                                  <w:pStyle w:val="346"/>
                                </w:pPr>
                                <w:r>
                                  <w:rPr>
                                    <w:lang w:val="en-US"/>
                                  </w:rPr>
                                  <w:fldChar w:fldCharType="begin"/>
                                </w:r>
                                <w:r>
                                  <w:rPr>
                                    <w:lang w:val="en-US"/>
                                  </w:rPr>
                                  <w:instrText xml:space="preserve"> PAGE  \* Arabic  \* MERGEFORMAT </w:instrText>
                                </w:r>
                                <w:r>
                                  <w:rPr>
                                    <w:lang w:val="en-US"/>
                                  </w:rP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lang w:val="en-US"/>
                                  </w:rPr>
                                  <w:t>2</w:t>
                                </w:r>
                                <w:r>
                                  <w:rPr>
                                    <w:lang w:val="en-US"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rect>
                        <v:rect id="Rectangle 128" o:spid="_x0000_s1488" style="position:absolute;left:-1809;top:-54;width:39590;height:54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" filled="f" stroked="f">
                          <v:textbox inset="1pt,.4mm,1pt,1pt">
                            <w:txbxContent>
                              <w:p w14:paraId="5E911E46" w14:textId="3F06E262" w:rsidR="00DB0C2D" w:rsidRPr="00D23F47" w:rsidRDefault="00DB0C2D" w:rsidP="00C43A1B">
                                <w:pPr>
                                  <w:pStyle w:val="affffff9"/>
                                  <w:spacing w:before="160"/>
                                  <w:jc w:val="center"/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</w:pP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begin"/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instrText xml:space="preserve"> DOCPROPERTY  "Код документа"  \* MERGEFORMAT </w:instrTex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separate"/>
                                </w:r>
                                <w:r w:rsidR="00BA1191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t>АМСЯ.РРПОКД.П2-01</w:t>
                                </w:r>
                                <w:r w:rsidRPr="00D23F47">
                                  <w:rPr>
                                    <w:noProof w:val="0"/>
                                    <w:sz w:val="32"/>
                                    <w:szCs w:val="32"/>
                                  </w:rPr>
                                  <w:fldChar w:fldCharType="end"/>
                                </w:r>
                              </w:p>
                              <w:p w14:paraId="1717DCA4" w14:textId="7E96142E" w:rsidR="00DB0C2D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</v:group>
                      <v:group id="Группа 195133870" o:spid="_x0000_s1489" style="position:absolute;width:23040;height:5256" coordsize="23035,5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">
                        <v:rect id="Rectangle 119" o:spid="_x0000_s1490" style="position:absolute;left:2512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" filled="f" stroked="f">
                          <v:textbox inset="0,0,0,0">
                            <w:txbxContent>
                              <w:p w14:paraId="09783741" w14:textId="77777777" w:rsidR="00DB0C2D" w:rsidRPr="00945CCC" w:rsidRDefault="00DB0C2D" w:rsidP="00043655">
                                <w:pPr>
                                  <w:pStyle w:val="348"/>
                                </w:pPr>
                                <w:r w:rsidRPr="00945CCC"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115" o:spid="_x0000_s1491" style="position:absolute;top:3617;width:23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" filled="f" stroked="f">
                          <v:textbox inset="0,0,0,0">
                            <w:txbxContent>
                              <w:p w14:paraId="63EC6A83" w14:textId="77777777" w:rsidR="00DB0C2D" w:rsidRDefault="00DB0C2D" w:rsidP="00043655">
                                <w:pPr>
                                  <w:pStyle w:val="348"/>
                                </w:pPr>
                                <w:r w:rsidRPr="00736406">
                                  <w:t>Изм</w:t>
                                </w:r>
                                <w:r w:rsidRPr="000411E6"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120" o:spid="_x0000_s1492" style="position:absolute;left:6280;top:3617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" filled="f" stroked="f">
                          <v:textbox inset="0,0,0,0">
                            <w:txbxContent>
                              <w:p w14:paraId="7FBF22BD" w14:textId="77777777" w:rsidR="00DB0C2D" w:rsidRPr="005E4A3B" w:rsidRDefault="00DB0C2D" w:rsidP="00043655">
                                <w:pPr>
                                  <w:pStyle w:val="348"/>
                                </w:pPr>
                                <w:r w:rsidRPr="005E4A3B">
                                  <w:t>№ докум.</w:t>
                                </w:r>
                              </w:p>
                            </w:txbxContent>
                          </v:textbox>
                        </v:rect>
                        <v:rect id="Rectangle 121" o:spid="_x0000_s1493" style="position:absolute;left:19795;top:3617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" filled="f" stroked="f">
                          <v:textbox inset="0,0,0,0">
                            <w:txbxContent>
                              <w:p w14:paraId="62A4B63A" w14:textId="77777777" w:rsidR="00DB0C2D" w:rsidRPr="000411E6" w:rsidRDefault="00DB0C2D" w:rsidP="00043655">
                                <w:pPr>
                                  <w:pStyle w:val="348"/>
                                </w:pPr>
                                <w:r w:rsidRPr="000411E6">
                                  <w:t>Дата</w:t>
                                </w:r>
                              </w:p>
                            </w:txbxContent>
                          </v:textbox>
                        </v:rect>
                        <v:rect id="Rectangle 143" o:spid="_x0000_s1494" style="position:absolute;left:14570;top:3617;width:468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" filled="f" stroked="f">
                          <v:textbox inset="0,0,0,0">
                            <w:txbxContent>
                              <w:p w14:paraId="63EFBBCA" w14:textId="77777777" w:rsidR="00DB0C2D" w:rsidRPr="005E4A3B" w:rsidRDefault="00DB0C2D" w:rsidP="00043655">
                                <w:pPr>
                                  <w:pStyle w:val="348"/>
                                </w:pPr>
                                <w:r w:rsidRPr="005E4A3B">
                                  <w:t>Подп.</w:t>
                                </w:r>
                              </w:p>
                            </w:txbxContent>
                          </v:textbox>
                        </v:rect>
                        <v:rect id="Rectangle 115" o:spid="_x0000_s1495" style="position:absolute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" filled="f" stroked="f">
                          <v:textbox inset="0,0,0,0">
                            <w:txbxContent>
                              <w:p w14:paraId="7F0423B9" w14:textId="77777777" w:rsidR="00DB0C2D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5" o:spid="_x0000_s1496" style="position:absolute;top:1808;width:21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" filled="f" stroked="f">
                          <v:textbox inset="0,0,0,0">
                            <w:txbxContent>
                              <w:p w14:paraId="5CDB6D43" w14:textId="77777777" w:rsidR="00DB0C2D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497" style="position:absolute;left:2512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" filled="f" stroked="f">
                          <v:textbox inset="0,0,0,0">
                            <w:txbxContent>
                              <w:p w14:paraId="68FB8352" w14:textId="77777777" w:rsidR="00DB0C2D" w:rsidRPr="00945CCC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19" o:spid="_x0000_s1498" style="position:absolute;left:2512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" filled="f" stroked="f">
                          <v:textbox inset="0,0,0,0">
                            <w:txbxContent>
                              <w:p w14:paraId="13E9D4C8" w14:textId="77777777" w:rsidR="00DB0C2D" w:rsidRPr="00945CCC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499" style="position:absolute;left:6280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" filled="f" stroked="f">
                          <v:textbox inset="0,0,0,0">
                            <w:txbxContent>
                              <w:p w14:paraId="0C94B707" w14:textId="77777777" w:rsidR="00DB0C2D" w:rsidRPr="005E4A3B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0" o:spid="_x0000_s1500" style="position:absolute;left:6280;top:1808;width:756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" filled="f" stroked="f">
                          <v:textbox inset="0,0,0,0">
                            <w:txbxContent>
                              <w:p w14:paraId="403E4E20" w14:textId="77777777" w:rsidR="00DB0C2D" w:rsidRPr="005E4A3B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501" style="position:absolute;left:19795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" filled="f" stroked="f">
                          <v:textbox inset="0,0,0,0">
                            <w:txbxContent>
                              <w:p w14:paraId="3147FF83" w14:textId="77777777" w:rsidR="00DB0C2D" w:rsidRPr="000411E6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  <v:rect id="Rectangle 121" o:spid="_x0000_s1502" style="position:absolute;left:19795;top:1808;width:32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" filled="f" stroked="f">
                          <v:textbox inset="0,0,0,0">
                            <w:txbxContent>
                              <w:p w14:paraId="32220EEB" w14:textId="77777777" w:rsidR="00DB0C2D" w:rsidRPr="000411E6" w:rsidRDefault="00DB0C2D" w:rsidP="00043655">
                                <w:pPr>
                                  <w:pStyle w:val="346"/>
                                </w:pPr>
                              </w:p>
                            </w:txbxContent>
                          </v:textbox>
                        </v:rect>
                      </v:group>
                    </v:group>
                  </v:group>
                  <v:group id="Группа 195133884" o:spid="_x0000_s1503" style="position:absolute;left:29553;top:5340;width:32400;height:1655" coordorigin="-2163" coordsize="32407,16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">
                    <v:rect id="Rectangle 122" o:spid="_x0000_s1504" style="position:absolute;left:-2163;width:12966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" filled="f" stroked="f">
                      <v:textbox inset="1pt,.4mm,1pt,1pt">
                        <w:txbxContent>
                          <w:p w14:paraId="5FA32E67" w14:textId="77777777" w:rsidR="00DB0C2D" w:rsidRPr="006C5C53" w:rsidRDefault="00DB0C2D" w:rsidP="00043655">
                            <w:pPr>
                              <w:pStyle w:val="348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Копировал</w:t>
                            </w:r>
                          </w:p>
                        </w:txbxContent>
                      </v:textbox>
                    </v:rect>
                    <v:rect id="Rectangle 122" o:spid="_x0000_s1505" style="position:absolute;left:21603;width:8640;height:16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" filled="f" stroked="f">
                      <v:textbox inset="1pt,.4mm,1pt,1pt">
                        <w:txbxContent>
                          <w:p w14:paraId="123807E0" w14:textId="77777777" w:rsidR="00DB0C2D" w:rsidRDefault="00DB0C2D" w:rsidP="00043655">
                            <w:pPr>
                              <w:pStyle w:val="348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Формат А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  <w:p w14:paraId="0A92E9C8" w14:textId="77777777" w:rsidR="00DB0C2D" w:rsidRPr="001F58C5" w:rsidRDefault="00DB0C2D" w:rsidP="00043655">
                            <w:pPr>
                              <w:pStyle w:val="348"/>
                              <w:rPr>
                                <w:lang w:val="en-US"/>
                              </w:rPr>
                            </w:pPr>
                          </w:p>
                        </w:txbxContent>
                      </v:textbox>
                    </v:rect>
                  </v:group>
                </v:group>
                <v:line id="Line 99" o:spid="_x0000_s1506" style="position:absolute;visibility:visible;mso-wrap-style:square" from="0,0" to="0,53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" strokeweight="1.5pt">
                  <v:stroke startarrowwidth="narrow" startarrowlength="short" endarrowwidth="narrow" endarrowlength="short"/>
                </v:line>
              </v:group>
              <v:rect id="Rectangle 74" o:spid="_x0000_s1507" style="position:absolute;left:4318;width:142181;height:103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" filled="f" strokeweight="1.5pt">
                <v:textbox inset=",1mm"/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C2CC68A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E"/>
    <w:multiLevelType w:val="singleLevel"/>
    <w:tmpl w:val="CBA0346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2" w15:restartNumberingAfterBreak="0">
    <w:nsid w:val="FFFFFF7F"/>
    <w:multiLevelType w:val="singleLevel"/>
    <w:tmpl w:val="5DCE36B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3" w15:restartNumberingAfterBreak="0">
    <w:nsid w:val="FFFFFF80"/>
    <w:multiLevelType w:val="singleLevel"/>
    <w:tmpl w:val="A7260F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4" w15:restartNumberingAfterBreak="0">
    <w:nsid w:val="FFFFFF81"/>
    <w:multiLevelType w:val="singleLevel"/>
    <w:tmpl w:val="F086EB6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310E57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926E25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0403163B"/>
    <w:multiLevelType w:val="multilevel"/>
    <w:tmpl w:val="54A48F66"/>
    <w:styleLink w:val="ArticleSection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135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568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06AE665E"/>
    <w:multiLevelType w:val="hybridMultilevel"/>
    <w:tmpl w:val="35BA7466"/>
    <w:lvl w:ilvl="0" w:tplc="F4D4114C">
      <w:start w:val="1"/>
      <w:numFmt w:val="lowerLetter"/>
      <w:pStyle w:val="abc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D2F7FC5"/>
    <w:multiLevelType w:val="hybridMultilevel"/>
    <w:tmpl w:val="B12EE896"/>
    <w:lvl w:ilvl="0" w:tplc="73B68962">
      <w:start w:val="1"/>
      <w:numFmt w:val="bullet"/>
      <w:pStyle w:val="5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0E772308"/>
    <w:multiLevelType w:val="hybridMultilevel"/>
    <w:tmpl w:val="D9E830DA"/>
    <w:lvl w:ilvl="0" w:tplc="71367F7E">
      <w:start w:val="1"/>
      <w:numFmt w:val="decimal"/>
      <w:pStyle w:val="a"/>
      <w:lvlText w:val="%1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04493E"/>
    <w:multiLevelType w:val="multilevel"/>
    <w:tmpl w:val="2F4A784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7816EDA"/>
    <w:multiLevelType w:val="hybridMultilevel"/>
    <w:tmpl w:val="44BE93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84C60F0"/>
    <w:multiLevelType w:val="singleLevel"/>
    <w:tmpl w:val="8CA64726"/>
    <w:lvl w:ilvl="0">
      <w:start w:val="1"/>
      <w:numFmt w:val="bullet"/>
      <w:pStyle w:val="a0"/>
      <w:lvlText w:val="–"/>
      <w:lvlJc w:val="left"/>
      <w:pPr>
        <w:tabs>
          <w:tab w:val="num" w:pos="984"/>
        </w:tabs>
        <w:ind w:left="0" w:firstLine="624"/>
      </w:pPr>
      <w:rPr>
        <w:rFonts w:ascii="Times New Roman" w:hAnsi="Times New Roman" w:cs="Times New Roman" w:hint="default"/>
      </w:rPr>
    </w:lvl>
  </w:abstractNum>
  <w:abstractNum w:abstractNumId="14" w15:restartNumberingAfterBreak="0">
    <w:nsid w:val="1AFF5F9A"/>
    <w:multiLevelType w:val="hybridMultilevel"/>
    <w:tmpl w:val="F1748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CA47BFA"/>
    <w:multiLevelType w:val="hybridMultilevel"/>
    <w:tmpl w:val="E3D61B9A"/>
    <w:lvl w:ilvl="0" w:tplc="A0BA8724">
      <w:start w:val="1"/>
      <w:numFmt w:val="bullet"/>
      <w:pStyle w:val="a1"/>
      <w:lvlText w:val=""/>
      <w:lvlJc w:val="left"/>
      <w:pPr>
        <w:ind w:left="1287" w:hanging="360"/>
      </w:pPr>
      <w:rPr>
        <w:rFonts w:ascii="Symbol" w:hAnsi="Symbol" w:hint="default"/>
        <w:color w:val="auto"/>
        <w:sz w:val="36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E7F265A"/>
    <w:multiLevelType w:val="hybridMultilevel"/>
    <w:tmpl w:val="FBF0ADEA"/>
    <w:lvl w:ilvl="0" w:tplc="933E4396">
      <w:start w:val="1"/>
      <w:numFmt w:val="decimal"/>
      <w:pStyle w:val="a2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 w15:restartNumberingAfterBreak="0">
    <w:nsid w:val="1EE15CA1"/>
    <w:multiLevelType w:val="multilevel"/>
    <w:tmpl w:val="3DB47796"/>
    <w:lvl w:ilvl="0">
      <w:start w:val="1"/>
      <w:numFmt w:val="russianUpper"/>
      <w:suff w:val="space"/>
      <w:lvlText w:val="Приложение %1"/>
      <w:lvlJc w:val="left"/>
      <w:pPr>
        <w:ind w:left="425" w:hanging="425"/>
      </w:pPr>
      <w:rPr>
        <w:rFonts w:hint="default"/>
        <w:b w:val="0"/>
        <w:i w:val="0"/>
        <w:caps w:val="0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1">
      <w:start w:val="1"/>
      <w:numFmt w:val="decimal"/>
      <w:pStyle w:val="a3"/>
      <w:lvlText w:val="%1.%2)"/>
      <w:lvlJc w:val="left"/>
      <w:pPr>
        <w:tabs>
          <w:tab w:val="num" w:pos="1134"/>
        </w:tabs>
        <w:ind w:left="1134" w:hanging="425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4"/>
      <w:lvlText w:val="Рисунок %1.%3"/>
      <w:lvlJc w:val="left"/>
      <w:pPr>
        <w:tabs>
          <w:tab w:val="num" w:pos="-3360"/>
        </w:tabs>
        <w:ind w:left="0" w:firstLine="0"/>
      </w:pPr>
      <w:rPr>
        <w:rFonts w:ascii="Times New Roman" w:hAnsi="Times New Roman" w:cs="Times New Roman"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</w:rPr>
    </w:lvl>
    <w:lvl w:ilvl="3">
      <w:start w:val="1"/>
      <w:numFmt w:val="decimal"/>
      <w:pStyle w:val="a5"/>
      <w:lvlText w:val="Таблица %1.%4"/>
      <w:lvlJc w:val="left"/>
      <w:pPr>
        <w:tabs>
          <w:tab w:val="num" w:pos="0"/>
        </w:tabs>
        <w:ind w:left="0" w:firstLine="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-2750"/>
        </w:tabs>
        <w:ind w:left="-4451" w:firstLine="72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-3299"/>
        </w:tabs>
        <w:ind w:left="-329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3155"/>
        </w:tabs>
        <w:ind w:left="-3155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3011"/>
        </w:tabs>
        <w:ind w:left="-301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2867"/>
        </w:tabs>
        <w:ind w:left="-2867" w:hanging="1584"/>
      </w:pPr>
      <w:rPr>
        <w:rFonts w:hint="default"/>
      </w:rPr>
    </w:lvl>
  </w:abstractNum>
  <w:abstractNum w:abstractNumId="18" w15:restartNumberingAfterBreak="0">
    <w:nsid w:val="1F9249B8"/>
    <w:multiLevelType w:val="multilevel"/>
    <w:tmpl w:val="B78E77D6"/>
    <w:lvl w:ilvl="0">
      <w:start w:val="1"/>
      <w:numFmt w:val="decimal"/>
      <w:pStyle w:val="a6"/>
      <w:suff w:val="space"/>
      <w:lvlText w:val="%1."/>
      <w:lvlJc w:val="left"/>
      <w:pPr>
        <w:ind w:left="1134" w:hanging="283"/>
      </w:pPr>
    </w:lvl>
    <w:lvl w:ilvl="1">
      <w:start w:val="1"/>
      <w:numFmt w:val="decimal"/>
      <w:suff w:val="space"/>
      <w:lvlText w:val="%1.%2."/>
      <w:lvlJc w:val="left"/>
      <w:pPr>
        <w:ind w:left="1500" w:hanging="432"/>
      </w:pPr>
    </w:lvl>
    <w:lvl w:ilvl="2">
      <w:start w:val="1"/>
      <w:numFmt w:val="decimal"/>
      <w:suff w:val="space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9" w15:restartNumberingAfterBreak="0">
    <w:nsid w:val="20576B9F"/>
    <w:multiLevelType w:val="multilevel"/>
    <w:tmpl w:val="87EE288E"/>
    <w:lvl w:ilvl="0">
      <w:start w:val="1"/>
      <w:numFmt w:val="decimal"/>
      <w:pStyle w:val="a7"/>
      <w:lvlText w:val="Приложение Ж.%1"/>
      <w:lvlJc w:val="left"/>
      <w:pPr>
        <w:ind w:left="2149" w:hanging="360"/>
      </w:pPr>
      <w:rPr>
        <w:rFonts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20" w15:restartNumberingAfterBreak="0">
    <w:nsid w:val="222F1F5E"/>
    <w:multiLevelType w:val="multilevel"/>
    <w:tmpl w:val="36469C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23010FD7"/>
    <w:multiLevelType w:val="hybridMultilevel"/>
    <w:tmpl w:val="878A58C6"/>
    <w:lvl w:ilvl="0" w:tplc="168A0AF8">
      <w:start w:val="1"/>
      <w:numFmt w:val="bullet"/>
      <w:pStyle w:val="ListBullet"/>
      <w:lvlText w:val="-"/>
      <w:lvlJc w:val="left"/>
      <w:pPr>
        <w:tabs>
          <w:tab w:val="num" w:pos="2751"/>
        </w:tabs>
        <w:ind w:left="1787" w:firstLine="624"/>
      </w:pPr>
      <w:rPr>
        <w:rFonts w:ascii="PF BeauSans Pro" w:hAnsi="PF BeauSans Pro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064"/>
        </w:tabs>
        <w:ind w:left="206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84"/>
        </w:tabs>
        <w:ind w:left="27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04"/>
        </w:tabs>
        <w:ind w:left="35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24"/>
        </w:tabs>
        <w:ind w:left="42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44"/>
        </w:tabs>
        <w:ind w:left="49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64"/>
        </w:tabs>
        <w:ind w:left="56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84"/>
        </w:tabs>
        <w:ind w:left="63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04"/>
        </w:tabs>
        <w:ind w:left="7104" w:hanging="360"/>
      </w:pPr>
      <w:rPr>
        <w:rFonts w:ascii="Wingdings" w:hAnsi="Wingdings" w:hint="default"/>
      </w:rPr>
    </w:lvl>
  </w:abstractNum>
  <w:abstractNum w:abstractNumId="22" w15:restartNumberingAfterBreak="0">
    <w:nsid w:val="24DF2F92"/>
    <w:multiLevelType w:val="multilevel"/>
    <w:tmpl w:val="94CCE252"/>
    <w:lvl w:ilvl="0">
      <w:start w:val="1"/>
      <w:numFmt w:val="decimal"/>
      <w:pStyle w:val="a8"/>
      <w:suff w:val="nothing"/>
      <w:lvlText w:val="%1"/>
      <w:lvlJc w:val="center"/>
      <w:pPr>
        <w:ind w:left="142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."/>
      <w:lvlJc w:val="left"/>
      <w:pPr>
        <w:ind w:left="2215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935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5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7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9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1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53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55" w:hanging="180"/>
      </w:pPr>
      <w:rPr>
        <w:rFonts w:hint="default"/>
      </w:rPr>
    </w:lvl>
  </w:abstractNum>
  <w:abstractNum w:abstractNumId="23" w15:restartNumberingAfterBreak="0">
    <w:nsid w:val="2502707C"/>
    <w:multiLevelType w:val="hybridMultilevel"/>
    <w:tmpl w:val="23F86794"/>
    <w:lvl w:ilvl="0" w:tplc="FFFFFFFF">
      <w:start w:val="1"/>
      <w:numFmt w:val="bullet"/>
      <w:lvlText w:val=""/>
      <w:lvlJc w:val="left"/>
      <w:pPr>
        <w:tabs>
          <w:tab w:val="num" w:pos="1211"/>
        </w:tabs>
        <w:ind w:left="143" w:firstLine="708"/>
      </w:pPr>
      <w:rPr>
        <w:rFonts w:ascii="Symbol" w:hAnsi="Symbol" w:hint="default"/>
      </w:rPr>
    </w:lvl>
    <w:lvl w:ilvl="1" w:tplc="FFFFFFFF">
      <w:start w:val="1"/>
      <w:numFmt w:val="bullet"/>
      <w:pStyle w:val="2"/>
      <w:lvlText w:val=""/>
      <w:lvlJc w:val="left"/>
      <w:pPr>
        <w:tabs>
          <w:tab w:val="num" w:pos="1363"/>
        </w:tabs>
        <w:ind w:left="1080" w:firstLine="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6717338"/>
    <w:multiLevelType w:val="multilevel"/>
    <w:tmpl w:val="0FE4F35A"/>
    <w:lvl w:ilvl="0">
      <w:start w:val="1"/>
      <w:numFmt w:val="decimal"/>
      <w:pStyle w:val="Heading1"/>
      <w:lvlText w:val="%1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0"/>
        </w:tabs>
        <w:ind w:left="0" w:firstLine="851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5" w15:restartNumberingAfterBreak="0">
    <w:nsid w:val="278305EC"/>
    <w:multiLevelType w:val="hybridMultilevel"/>
    <w:tmpl w:val="A15278EE"/>
    <w:lvl w:ilvl="0" w:tplc="E2FA1AA4">
      <w:start w:val="1"/>
      <w:numFmt w:val="bullet"/>
      <w:pStyle w:val="1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27BD364B"/>
    <w:multiLevelType w:val="hybridMultilevel"/>
    <w:tmpl w:val="9EB065A4"/>
    <w:lvl w:ilvl="0" w:tplc="4BA08C6C">
      <w:start w:val="1"/>
      <w:numFmt w:val="bullet"/>
      <w:pStyle w:val="20"/>
      <w:suff w:val="space"/>
      <w:lvlText w:val=""/>
      <w:lvlJc w:val="left"/>
      <w:pPr>
        <w:ind w:left="1162" w:hanging="226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8561CFD"/>
    <w:multiLevelType w:val="hybridMultilevel"/>
    <w:tmpl w:val="570837CE"/>
    <w:lvl w:ilvl="0" w:tplc="30044FD0">
      <w:start w:val="1"/>
      <w:numFmt w:val="decimal"/>
      <w:pStyle w:val="10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28AD2491"/>
    <w:multiLevelType w:val="hybridMultilevel"/>
    <w:tmpl w:val="A7EC8D34"/>
    <w:lvl w:ilvl="0" w:tplc="CF405EEC">
      <w:start w:val="1"/>
      <w:numFmt w:val="decimal"/>
      <w:pStyle w:val="a9"/>
      <w:suff w:val="nothing"/>
      <w:lvlText w:val="(%1)"/>
      <w:lvlJc w:val="center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90E4612"/>
    <w:multiLevelType w:val="multilevel"/>
    <w:tmpl w:val="EB28E2FC"/>
    <w:lvl w:ilvl="0">
      <w:start w:val="1"/>
      <w:numFmt w:val="russianLower"/>
      <w:pStyle w:val="11"/>
      <w:suff w:val="space"/>
      <w:lvlText w:val="%1)"/>
      <w:lvlJc w:val="left"/>
      <w:pPr>
        <w:ind w:left="964" w:hanging="255"/>
      </w:pPr>
      <w:rPr>
        <w:rFonts w:hint="default"/>
      </w:rPr>
    </w:lvl>
    <w:lvl w:ilvl="1">
      <w:start w:val="1"/>
      <w:numFmt w:val="decimal"/>
      <w:pStyle w:val="21"/>
      <w:suff w:val="space"/>
      <w:lvlText w:val="%2)"/>
      <w:lvlJc w:val="left"/>
      <w:pPr>
        <w:ind w:left="1225" w:hanging="261"/>
      </w:pPr>
      <w:rPr>
        <w:rFonts w:hint="default"/>
      </w:rPr>
    </w:lvl>
    <w:lvl w:ilvl="2">
      <w:start w:val="1"/>
      <w:numFmt w:val="decimal"/>
      <w:lvlText w:val="%3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295F6830"/>
    <w:multiLevelType w:val="hybridMultilevel"/>
    <w:tmpl w:val="FE1ABE44"/>
    <w:lvl w:ilvl="0" w:tplc="5DF61D40">
      <w:start w:val="1"/>
      <w:numFmt w:val="decimal"/>
      <w:pStyle w:val="aa"/>
      <w:suff w:val="nothing"/>
      <w:lvlText w:val="Рисунок Г.%1 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B1208A8"/>
    <w:multiLevelType w:val="hybridMultilevel"/>
    <w:tmpl w:val="388A66B8"/>
    <w:lvl w:ilvl="0" w:tplc="26E4656A">
      <w:start w:val="1"/>
      <w:numFmt w:val="decimal"/>
      <w:pStyle w:val="ab"/>
      <w:suff w:val="nothing"/>
      <w:lvlText w:val="Рисунок Б.%1 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2F1570E1"/>
    <w:multiLevelType w:val="hybridMultilevel"/>
    <w:tmpl w:val="85103E0E"/>
    <w:lvl w:ilvl="0" w:tplc="37DA2E64">
      <w:start w:val="1"/>
      <w:numFmt w:val="bullet"/>
      <w:pStyle w:val="12"/>
      <w:lvlText w:val=""/>
      <w:lvlJc w:val="left"/>
      <w:pPr>
        <w:tabs>
          <w:tab w:val="num" w:pos="2345"/>
        </w:tabs>
        <w:ind w:left="1277" w:firstLine="70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317"/>
        </w:tabs>
        <w:ind w:left="23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37"/>
        </w:tabs>
        <w:ind w:left="303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757"/>
        </w:tabs>
        <w:ind w:left="37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77"/>
        </w:tabs>
        <w:ind w:left="44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97"/>
        </w:tabs>
        <w:ind w:left="51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17"/>
        </w:tabs>
        <w:ind w:left="59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37"/>
        </w:tabs>
        <w:ind w:left="66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57"/>
        </w:tabs>
        <w:ind w:left="7357" w:hanging="360"/>
      </w:pPr>
      <w:rPr>
        <w:rFonts w:ascii="Wingdings" w:hAnsi="Wingdings" w:hint="default"/>
      </w:rPr>
    </w:lvl>
  </w:abstractNum>
  <w:abstractNum w:abstractNumId="33" w15:restartNumberingAfterBreak="0">
    <w:nsid w:val="32355C9C"/>
    <w:multiLevelType w:val="hybridMultilevel"/>
    <w:tmpl w:val="1232817A"/>
    <w:lvl w:ilvl="0" w:tplc="04190001">
      <w:start w:val="1"/>
      <w:numFmt w:val="bullet"/>
      <w:pStyle w:val="1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33672DE7"/>
    <w:multiLevelType w:val="hybridMultilevel"/>
    <w:tmpl w:val="E3DAD2BE"/>
    <w:lvl w:ilvl="0" w:tplc="39F032DC">
      <w:start w:val="1"/>
      <w:numFmt w:val="bullet"/>
      <w:pStyle w:val="3"/>
      <w:lvlText w:val=""/>
      <w:lvlJc w:val="left"/>
      <w:pPr>
        <w:ind w:left="249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58" w:hanging="360"/>
      </w:pPr>
      <w:rPr>
        <w:rFonts w:ascii="Wingdings" w:hAnsi="Wingdings" w:hint="default"/>
      </w:rPr>
    </w:lvl>
  </w:abstractNum>
  <w:abstractNum w:abstractNumId="35" w15:restartNumberingAfterBreak="0">
    <w:nsid w:val="34B12C51"/>
    <w:multiLevelType w:val="hybridMultilevel"/>
    <w:tmpl w:val="ADBA2446"/>
    <w:lvl w:ilvl="0" w:tplc="916C433E">
      <w:start w:val="1"/>
      <w:numFmt w:val="decimal"/>
      <w:pStyle w:val="ac"/>
      <w:suff w:val="nothing"/>
      <w:lvlText w:val="Таблица Д.%1 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4D21870"/>
    <w:multiLevelType w:val="hybridMultilevel"/>
    <w:tmpl w:val="553EC502"/>
    <w:lvl w:ilvl="0" w:tplc="500C2EFA">
      <w:start w:val="1"/>
      <w:numFmt w:val="decimal"/>
      <w:pStyle w:val="List-1"/>
      <w:lvlText w:val="%1."/>
      <w:lvlJc w:val="left"/>
      <w:pPr>
        <w:ind w:left="1430" w:hanging="360"/>
      </w:pPr>
      <w:rPr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37" w15:restartNumberingAfterBreak="0">
    <w:nsid w:val="3519420F"/>
    <w:multiLevelType w:val="hybridMultilevel"/>
    <w:tmpl w:val="ACFE4010"/>
    <w:lvl w:ilvl="0" w:tplc="D8107C9A">
      <w:start w:val="1"/>
      <w:numFmt w:val="decimal"/>
      <w:pStyle w:val="ad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6790515"/>
    <w:multiLevelType w:val="hybridMultilevel"/>
    <w:tmpl w:val="D2CA19E2"/>
    <w:lvl w:ilvl="0" w:tplc="45066B6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9" w15:restartNumberingAfterBreak="0">
    <w:nsid w:val="36FA4085"/>
    <w:multiLevelType w:val="hybridMultilevel"/>
    <w:tmpl w:val="F18AD1DA"/>
    <w:lvl w:ilvl="0" w:tplc="2CDAF8E0">
      <w:start w:val="1"/>
      <w:numFmt w:val="bullet"/>
      <w:pStyle w:val="ae"/>
      <w:suff w:val="space"/>
      <w:lvlText w:val=""/>
      <w:lvlJc w:val="left"/>
      <w:pPr>
        <w:ind w:left="284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38BA052A"/>
    <w:multiLevelType w:val="hybridMultilevel"/>
    <w:tmpl w:val="448617C6"/>
    <w:lvl w:ilvl="0" w:tplc="12AA6802">
      <w:start w:val="1"/>
      <w:numFmt w:val="lowerLetter"/>
      <w:pStyle w:val="14"/>
      <w:suff w:val="space"/>
      <w:lvlText w:val="%1)"/>
      <w:lvlJc w:val="left"/>
      <w:pPr>
        <w:ind w:left="964" w:hanging="2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391941FF"/>
    <w:multiLevelType w:val="hybridMultilevel"/>
    <w:tmpl w:val="7340BDB0"/>
    <w:lvl w:ilvl="0" w:tplc="B67C3A70">
      <w:start w:val="1"/>
      <w:numFmt w:val="lowerLetter"/>
      <w:pStyle w:val="List-2"/>
      <w:lvlText w:val="%1."/>
      <w:lvlJc w:val="lef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42" w15:restartNumberingAfterBreak="0">
    <w:nsid w:val="39D31F98"/>
    <w:multiLevelType w:val="hybridMultilevel"/>
    <w:tmpl w:val="D11C9D2A"/>
    <w:lvl w:ilvl="0" w:tplc="C8F8490E">
      <w:start w:val="1"/>
      <w:numFmt w:val="bullet"/>
      <w:pStyle w:val="15"/>
      <w:suff w:val="space"/>
      <w:lvlText w:val=""/>
      <w:lvlJc w:val="left"/>
      <w:pPr>
        <w:ind w:left="907" w:hanging="19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3" w15:restartNumberingAfterBreak="0">
    <w:nsid w:val="3A837063"/>
    <w:multiLevelType w:val="multilevel"/>
    <w:tmpl w:val="9672139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3AEB0366"/>
    <w:multiLevelType w:val="hybridMultilevel"/>
    <w:tmpl w:val="919E0686"/>
    <w:lvl w:ilvl="0" w:tplc="F74A9110">
      <w:start w:val="1"/>
      <w:numFmt w:val="bullet"/>
      <w:pStyle w:val="30"/>
      <w:suff w:val="space"/>
      <w:lvlText w:val=""/>
      <w:lvlJc w:val="left"/>
      <w:pPr>
        <w:ind w:left="1332" w:hanging="19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6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28" w:hanging="360"/>
      </w:pPr>
      <w:rPr>
        <w:rFonts w:ascii="Wingdings" w:hAnsi="Wingdings" w:hint="default"/>
      </w:rPr>
    </w:lvl>
  </w:abstractNum>
  <w:abstractNum w:abstractNumId="45" w15:restartNumberingAfterBreak="0">
    <w:nsid w:val="3B6F3EAE"/>
    <w:multiLevelType w:val="multilevel"/>
    <w:tmpl w:val="CB448F7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3C75267E"/>
    <w:multiLevelType w:val="hybridMultilevel"/>
    <w:tmpl w:val="7C4CFE86"/>
    <w:lvl w:ilvl="0" w:tplc="50622CC8">
      <w:start w:val="1"/>
      <w:numFmt w:val="bullet"/>
      <w:pStyle w:val="1yung"/>
      <w:lvlText w:val="−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40C1711C"/>
    <w:multiLevelType w:val="hybridMultilevel"/>
    <w:tmpl w:val="44304ECE"/>
    <w:lvl w:ilvl="0" w:tplc="BE74F9B6">
      <w:start w:val="1"/>
      <w:numFmt w:val="decimal"/>
      <w:pStyle w:val="yung"/>
      <w:lvlText w:val="%1."/>
      <w:lvlJc w:val="left"/>
      <w:pPr>
        <w:ind w:left="1429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41494D16"/>
    <w:multiLevelType w:val="hybridMultilevel"/>
    <w:tmpl w:val="AA8C4A70"/>
    <w:lvl w:ilvl="0" w:tplc="F8BABBF4">
      <w:start w:val="1"/>
      <w:numFmt w:val="bullet"/>
      <w:pStyle w:val="16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49" w15:restartNumberingAfterBreak="0">
    <w:nsid w:val="41E07955"/>
    <w:multiLevelType w:val="multilevel"/>
    <w:tmpl w:val="F864C7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47013B73"/>
    <w:multiLevelType w:val="hybridMultilevel"/>
    <w:tmpl w:val="F24014F8"/>
    <w:lvl w:ilvl="0" w:tplc="83D27136">
      <w:start w:val="1"/>
      <w:numFmt w:val="bullet"/>
      <w:pStyle w:val="2yung"/>
      <w:lvlText w:val=""/>
      <w:lvlJc w:val="left"/>
      <w:pPr>
        <w:ind w:left="193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65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1" w:hanging="360"/>
      </w:pPr>
      <w:rPr>
        <w:rFonts w:ascii="Wingdings" w:hAnsi="Wingdings" w:hint="default"/>
      </w:rPr>
    </w:lvl>
  </w:abstractNum>
  <w:abstractNum w:abstractNumId="51" w15:restartNumberingAfterBreak="0">
    <w:nsid w:val="48DB50C2"/>
    <w:multiLevelType w:val="multilevel"/>
    <w:tmpl w:val="205E02B8"/>
    <w:styleLink w:val="17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2" w15:restartNumberingAfterBreak="0">
    <w:nsid w:val="4B6C30DF"/>
    <w:multiLevelType w:val="hybridMultilevel"/>
    <w:tmpl w:val="F92241B6"/>
    <w:lvl w:ilvl="0" w:tplc="F4B454E0">
      <w:start w:val="1"/>
      <w:numFmt w:val="bullet"/>
      <w:pStyle w:val="18"/>
      <w:suff w:val="space"/>
      <w:lvlText w:val=""/>
      <w:lvlJc w:val="left"/>
      <w:pPr>
        <w:ind w:left="556" w:hanging="196"/>
      </w:pPr>
      <w:rPr>
        <w:rFonts w:ascii="Symbol" w:hAnsi="Symbol" w:cs="Symbol" w:hint="default"/>
        <w:color w:val="auto"/>
      </w:rPr>
    </w:lvl>
    <w:lvl w:ilvl="1" w:tplc="7E4CAD42">
      <w:start w:val="1"/>
      <w:numFmt w:val="bullet"/>
      <w:pStyle w:val="22"/>
      <w:suff w:val="space"/>
      <w:lvlText w:val=""/>
      <w:lvlJc w:val="left"/>
      <w:pPr>
        <w:ind w:left="765" w:hanging="198"/>
      </w:pPr>
      <w:rPr>
        <w:rFonts w:ascii="Symbol" w:hAnsi="Symbol" w:cs="Symbol" w:hint="default"/>
        <w:color w:val="auto"/>
      </w:rPr>
    </w:lvl>
    <w:lvl w:ilvl="2" w:tplc="AC6E81A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592B62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C7AD1CE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AD25A56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5F49A72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7C6D250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0D07ED6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 w15:restartNumberingAfterBreak="0">
    <w:nsid w:val="4C0344E6"/>
    <w:multiLevelType w:val="hybridMultilevel"/>
    <w:tmpl w:val="1408D412"/>
    <w:lvl w:ilvl="0" w:tplc="C6E00D00">
      <w:start w:val="1"/>
      <w:numFmt w:val="decimal"/>
      <w:pStyle w:val="af"/>
      <w:suff w:val="nothing"/>
      <w:lvlText w:val="Таблица А.%1 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4C702886"/>
    <w:multiLevelType w:val="hybridMultilevel"/>
    <w:tmpl w:val="452877BE"/>
    <w:lvl w:ilvl="0" w:tplc="53D817AE">
      <w:start w:val="1"/>
      <w:numFmt w:val="bullet"/>
      <w:pStyle w:val="23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4DF31DDA"/>
    <w:multiLevelType w:val="hybridMultilevel"/>
    <w:tmpl w:val="2E26C0FC"/>
    <w:lvl w:ilvl="0" w:tplc="6E2C1196">
      <w:start w:val="1"/>
      <w:numFmt w:val="decimal"/>
      <w:pStyle w:val="af0"/>
      <w:lvlText w:val="%1."/>
      <w:lvlJc w:val="left"/>
      <w:pPr>
        <w:ind w:left="142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4F5A6C00"/>
    <w:multiLevelType w:val="multilevel"/>
    <w:tmpl w:val="2294F50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4F651F6D"/>
    <w:multiLevelType w:val="hybridMultilevel"/>
    <w:tmpl w:val="C14C017C"/>
    <w:lvl w:ilvl="0" w:tplc="F6A0DFF6">
      <w:start w:val="1"/>
      <w:numFmt w:val="decimal"/>
      <w:pStyle w:val="af1"/>
      <w:suff w:val="nothing"/>
      <w:lvlText w:val="Таблица Г.%1 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4FAA6DD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 w15:restartNumberingAfterBreak="0">
    <w:nsid w:val="50690960"/>
    <w:multiLevelType w:val="multilevel"/>
    <w:tmpl w:val="70B40F60"/>
    <w:lvl w:ilvl="0">
      <w:start w:val="1"/>
      <w:numFmt w:val="russianUpper"/>
      <w:pStyle w:val="19"/>
      <w:suff w:val="space"/>
      <w:lvlText w:val="Приложение %1"/>
      <w:lvlJc w:val="left"/>
      <w:pPr>
        <w:ind w:left="709" w:hanging="709"/>
      </w:pPr>
      <w:rPr>
        <w:rFonts w:hint="default"/>
      </w:rPr>
    </w:lvl>
    <w:lvl w:ilvl="1">
      <w:start w:val="1"/>
      <w:numFmt w:val="decimal"/>
      <w:pStyle w:val="24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1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0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0" w15:restartNumberingAfterBreak="0">
    <w:nsid w:val="52E44665"/>
    <w:multiLevelType w:val="hybridMultilevel"/>
    <w:tmpl w:val="A4D87100"/>
    <w:lvl w:ilvl="0" w:tplc="C44AD5B0">
      <w:start w:val="1"/>
      <w:numFmt w:val="bullet"/>
      <w:pStyle w:val="32"/>
      <w:suff w:val="space"/>
      <w:lvlText w:val=""/>
      <w:lvlJc w:val="left"/>
      <w:pPr>
        <w:ind w:left="964" w:hanging="19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1" w15:restartNumberingAfterBreak="0">
    <w:nsid w:val="53510CB1"/>
    <w:multiLevelType w:val="multilevel"/>
    <w:tmpl w:val="54A48F66"/>
    <w:numStyleLink w:val="ArticleSection"/>
  </w:abstractNum>
  <w:abstractNum w:abstractNumId="62" w15:restartNumberingAfterBreak="0">
    <w:nsid w:val="55156102"/>
    <w:multiLevelType w:val="multilevel"/>
    <w:tmpl w:val="57D4F8F0"/>
    <w:lvl w:ilvl="0">
      <w:start w:val="1"/>
      <w:numFmt w:val="decimal"/>
      <w:pStyle w:val="1a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bullet"/>
      <w:pStyle w:val="25"/>
      <w:suff w:val="space"/>
      <w:lvlText w:val=""/>
      <w:lvlJc w:val="left"/>
      <w:pPr>
        <w:ind w:left="0" w:firstLine="227"/>
      </w:pPr>
      <w:rPr>
        <w:rFonts w:ascii="Symbol" w:hAnsi="Symbol" w:hint="default"/>
        <w:color w:val="auto"/>
      </w:rPr>
    </w:lvl>
    <w:lvl w:ilvl="2">
      <w:start w:val="1"/>
      <w:numFmt w:val="bullet"/>
      <w:pStyle w:val="33"/>
      <w:suff w:val="space"/>
      <w:lvlText w:val=""/>
      <w:lvlJc w:val="left"/>
      <w:pPr>
        <w:ind w:left="0" w:firstLine="454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3" w15:restartNumberingAfterBreak="0">
    <w:nsid w:val="559F0FA5"/>
    <w:multiLevelType w:val="multilevel"/>
    <w:tmpl w:val="C82CCB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 w15:restartNumberingAfterBreak="0">
    <w:nsid w:val="580D4115"/>
    <w:multiLevelType w:val="multilevel"/>
    <w:tmpl w:val="FE441DF8"/>
    <w:lvl w:ilvl="0">
      <w:start w:val="1"/>
      <w:numFmt w:val="decimal"/>
      <w:pStyle w:val="1b"/>
      <w:suff w:val="space"/>
      <w:lvlText w:val="%1."/>
      <w:lvlJc w:val="left"/>
      <w:pPr>
        <w:ind w:left="953" w:hanging="244"/>
      </w:pPr>
      <w:rPr>
        <w:rFonts w:hint="default"/>
      </w:rPr>
    </w:lvl>
    <w:lvl w:ilvl="1">
      <w:start w:val="1"/>
      <w:numFmt w:val="decimal"/>
      <w:pStyle w:val="26"/>
      <w:suff w:val="space"/>
      <w:lvlText w:val="%1.%2."/>
      <w:lvlJc w:val="left"/>
      <w:pPr>
        <w:ind w:left="1389" w:hanging="425"/>
      </w:pPr>
      <w:rPr>
        <w:rFonts w:hint="default"/>
      </w:rPr>
    </w:lvl>
    <w:lvl w:ilvl="2">
      <w:start w:val="1"/>
      <w:numFmt w:val="decimal"/>
      <w:pStyle w:val="34"/>
      <w:suff w:val="space"/>
      <w:lvlText w:val="%1.%2.%3."/>
      <w:lvlJc w:val="left"/>
      <w:pPr>
        <w:ind w:left="2013" w:hanging="595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hint="default"/>
      </w:rPr>
    </w:lvl>
  </w:abstractNum>
  <w:abstractNum w:abstractNumId="65" w15:restartNumberingAfterBreak="0">
    <w:nsid w:val="59060C76"/>
    <w:multiLevelType w:val="multilevel"/>
    <w:tmpl w:val="ED9CFEAC"/>
    <w:lvl w:ilvl="0">
      <w:start w:val="1"/>
      <w:numFmt w:val="decimal"/>
      <w:pStyle w:val="yung0"/>
      <w:lvlText w:val="%1."/>
      <w:lvlJc w:val="left"/>
      <w:pPr>
        <w:ind w:left="0" w:firstLine="709"/>
      </w:pPr>
      <w:rPr>
        <w:rFonts w:hint="default"/>
        <w:i w:val="0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66" w15:restartNumberingAfterBreak="0">
    <w:nsid w:val="5C642509"/>
    <w:multiLevelType w:val="multilevel"/>
    <w:tmpl w:val="CA769600"/>
    <w:lvl w:ilvl="0">
      <w:start w:val="1"/>
      <w:numFmt w:val="bullet"/>
      <w:pStyle w:val="1c"/>
      <w:lvlText w:val="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7" w15:restartNumberingAfterBreak="0">
    <w:nsid w:val="5E263511"/>
    <w:multiLevelType w:val="hybridMultilevel"/>
    <w:tmpl w:val="123A8B8A"/>
    <w:lvl w:ilvl="0" w:tplc="9998FE5E">
      <w:start w:val="1"/>
      <w:numFmt w:val="none"/>
      <w:pStyle w:val="af2"/>
      <w:lvlText w:val="--  "/>
      <w:lvlJc w:val="left"/>
      <w:pPr>
        <w:tabs>
          <w:tab w:val="num" w:pos="0"/>
        </w:tabs>
        <w:ind w:left="0" w:firstLine="624"/>
      </w:pPr>
      <w:rPr>
        <w:rFonts w:ascii="Arial" w:hAnsi="Arial" w:hint="default"/>
        <w:b w:val="0"/>
        <w:i w:val="0"/>
        <w:color w:val="auto"/>
        <w:spacing w:val="-20"/>
        <w:w w:val="100"/>
        <w:sz w:val="22"/>
      </w:rPr>
    </w:lvl>
    <w:lvl w:ilvl="1" w:tplc="0419000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60515E39"/>
    <w:multiLevelType w:val="multilevel"/>
    <w:tmpl w:val="8A7E7BD0"/>
    <w:lvl w:ilvl="0">
      <w:start w:val="1"/>
      <w:numFmt w:val="decimal"/>
      <w:pStyle w:val="1d"/>
      <w:suff w:val="space"/>
      <w:lvlText w:val="%1."/>
      <w:lvlJc w:val="left"/>
      <w:pPr>
        <w:ind w:left="1134" w:hanging="283"/>
      </w:pPr>
      <w:rPr>
        <w:rFonts w:hint="default"/>
      </w:rPr>
    </w:lvl>
    <w:lvl w:ilvl="1">
      <w:start w:val="1"/>
      <w:numFmt w:val="decimal"/>
      <w:pStyle w:val="27"/>
      <w:suff w:val="space"/>
      <w:lvlText w:val="%1.%2."/>
      <w:lvlJc w:val="left"/>
      <w:pPr>
        <w:ind w:left="1418" w:hanging="284"/>
      </w:pPr>
      <w:rPr>
        <w:rFonts w:hint="default"/>
      </w:rPr>
    </w:lvl>
    <w:lvl w:ilvl="2">
      <w:start w:val="1"/>
      <w:numFmt w:val="decimal"/>
      <w:pStyle w:val="35"/>
      <w:suff w:val="space"/>
      <w:lvlText w:val="%1.%2.%3."/>
      <w:lvlJc w:val="left"/>
      <w:pPr>
        <w:ind w:left="1701" w:hanging="283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9" w15:restartNumberingAfterBreak="0">
    <w:nsid w:val="616A6C15"/>
    <w:multiLevelType w:val="multilevel"/>
    <w:tmpl w:val="82989F6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62DF52F2"/>
    <w:multiLevelType w:val="multilevel"/>
    <w:tmpl w:val="A8BCB48C"/>
    <w:lvl w:ilvl="0">
      <w:start w:val="1"/>
      <w:numFmt w:val="decimal"/>
      <w:pStyle w:val="1e"/>
      <w:suff w:val="space"/>
      <w:lvlText w:val="%1."/>
      <w:lvlJc w:val="left"/>
      <w:pPr>
        <w:ind w:left="595" w:hanging="238"/>
      </w:pPr>
      <w:rPr>
        <w:rFonts w:hint="default"/>
      </w:rPr>
    </w:lvl>
    <w:lvl w:ilvl="1">
      <w:start w:val="1"/>
      <w:numFmt w:val="decimal"/>
      <w:pStyle w:val="28"/>
      <w:suff w:val="space"/>
      <w:lvlText w:val="%1.%2"/>
      <w:lvlJc w:val="left"/>
      <w:pPr>
        <w:ind w:left="936" w:hanging="369"/>
      </w:pPr>
      <w:rPr>
        <w:rFonts w:hint="default"/>
      </w:rPr>
    </w:lvl>
    <w:lvl w:ilvl="2">
      <w:start w:val="1"/>
      <w:numFmt w:val="decimal"/>
      <w:pStyle w:val="36"/>
      <w:suff w:val="space"/>
      <w:lvlText w:val="%1.%2.%3."/>
      <w:lvlJc w:val="left"/>
      <w:pPr>
        <w:ind w:left="964" w:hanging="28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hint="default"/>
      </w:rPr>
    </w:lvl>
  </w:abstractNum>
  <w:abstractNum w:abstractNumId="71" w15:restartNumberingAfterBreak="0">
    <w:nsid w:val="6349457F"/>
    <w:multiLevelType w:val="hybridMultilevel"/>
    <w:tmpl w:val="64DCC4D4"/>
    <w:lvl w:ilvl="0" w:tplc="221606E0">
      <w:start w:val="1"/>
      <w:numFmt w:val="decimal"/>
      <w:pStyle w:val="af3"/>
      <w:suff w:val="nothing"/>
      <w:lvlText w:val="Рисунок Д.%1 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65663AD2"/>
    <w:multiLevelType w:val="hybridMultilevel"/>
    <w:tmpl w:val="E8A47C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65AC3A96"/>
    <w:multiLevelType w:val="hybridMultilevel"/>
    <w:tmpl w:val="E02A5BF6"/>
    <w:lvl w:ilvl="0" w:tplc="28FEF7FE">
      <w:start w:val="1"/>
      <w:numFmt w:val="decimal"/>
      <w:pStyle w:val="af4"/>
      <w:suff w:val="nothing"/>
      <w:lvlText w:val="Рисунок В.%1 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66895E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68CF25AE"/>
    <w:multiLevelType w:val="hybridMultilevel"/>
    <w:tmpl w:val="348EA9D4"/>
    <w:lvl w:ilvl="0" w:tplc="C4569B68">
      <w:start w:val="1"/>
      <w:numFmt w:val="bullet"/>
      <w:pStyle w:val="af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6911076B"/>
    <w:multiLevelType w:val="multilevel"/>
    <w:tmpl w:val="3BA8E4E2"/>
    <w:lvl w:ilvl="0">
      <w:start w:val="1"/>
      <w:numFmt w:val="decimal"/>
      <w:pStyle w:val="1f"/>
      <w:suff w:val="space"/>
      <w:lvlText w:val="%1."/>
      <w:lvlJc w:val="left"/>
      <w:pPr>
        <w:ind w:left="1134" w:hanging="283"/>
      </w:pPr>
      <w:rPr>
        <w:rFonts w:hint="default"/>
        <w:i w:val="0"/>
      </w:rPr>
    </w:lvl>
    <w:lvl w:ilvl="1">
      <w:start w:val="1"/>
      <w:numFmt w:val="decimal"/>
      <w:pStyle w:val="29"/>
      <w:suff w:val="space"/>
      <w:lvlText w:val="%1.%2"/>
      <w:lvlJc w:val="left"/>
      <w:pPr>
        <w:ind w:left="1588" w:hanging="454"/>
      </w:pPr>
      <w:rPr>
        <w:rFonts w:hint="default"/>
        <w:lang w:val="en-US"/>
      </w:rPr>
    </w:lvl>
    <w:lvl w:ilvl="2">
      <w:start w:val="1"/>
      <w:numFmt w:val="decimal"/>
      <w:pStyle w:val="37"/>
      <w:suff w:val="space"/>
      <w:lvlText w:val="%1.%2.%3"/>
      <w:lvlJc w:val="left"/>
      <w:pPr>
        <w:ind w:left="2098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7" w15:restartNumberingAfterBreak="0">
    <w:nsid w:val="695A751D"/>
    <w:multiLevelType w:val="hybridMultilevel"/>
    <w:tmpl w:val="4774855A"/>
    <w:lvl w:ilvl="0" w:tplc="3CC484E0">
      <w:start w:val="1"/>
      <w:numFmt w:val="bullet"/>
      <w:pStyle w:val="40"/>
      <w:suff w:val="space"/>
      <w:lvlText w:val=""/>
      <w:lvlJc w:val="left"/>
      <w:pPr>
        <w:ind w:left="1559" w:hanging="19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699B3442"/>
    <w:multiLevelType w:val="multilevel"/>
    <w:tmpl w:val="5F5EEC40"/>
    <w:lvl w:ilvl="0">
      <w:start w:val="1"/>
      <w:numFmt w:val="bullet"/>
      <w:pStyle w:val="341"/>
      <w:lvlText w:val="–"/>
      <w:lvlJc w:val="left"/>
      <w:pPr>
        <w:tabs>
          <w:tab w:val="num" w:pos="1191"/>
        </w:tabs>
        <w:ind w:left="1191" w:hanging="471"/>
      </w:pPr>
      <w:rPr>
        <w:rFonts w:ascii="Times New Roman" w:hAnsi="Times New Roman" w:cs="Times New Roman" w:hint="default"/>
      </w:rPr>
    </w:lvl>
    <w:lvl w:ilvl="1">
      <w:start w:val="1"/>
      <w:numFmt w:val="bullet"/>
      <w:pStyle w:val="342"/>
      <w:lvlText w:val="–"/>
      <w:lvlJc w:val="left"/>
      <w:pPr>
        <w:tabs>
          <w:tab w:val="num" w:pos="1888"/>
        </w:tabs>
        <w:ind w:left="1888" w:hanging="470"/>
      </w:pPr>
      <w:rPr>
        <w:rFonts w:ascii="Times New Roman" w:hAnsi="Times New Roman" w:cs="Times New Roman" w:hint="default"/>
      </w:rPr>
    </w:lvl>
    <w:lvl w:ilvl="2">
      <w:start w:val="1"/>
      <w:numFmt w:val="bullet"/>
      <w:pStyle w:val="343"/>
      <w:lvlText w:val="–"/>
      <w:lvlJc w:val="left"/>
      <w:pPr>
        <w:tabs>
          <w:tab w:val="num" w:pos="2586"/>
        </w:tabs>
        <w:ind w:left="2586" w:hanging="471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9" w15:restartNumberingAfterBreak="0">
    <w:nsid w:val="6BC23E74"/>
    <w:multiLevelType w:val="hybridMultilevel"/>
    <w:tmpl w:val="0E88C83E"/>
    <w:lvl w:ilvl="0" w:tplc="70BC4CAE">
      <w:start w:val="1"/>
      <w:numFmt w:val="bullet"/>
      <w:pStyle w:val="1f0"/>
      <w:lvlText w:val=""/>
      <w:lvlJc w:val="left"/>
      <w:pPr>
        <w:tabs>
          <w:tab w:val="num" w:pos="1212"/>
        </w:tabs>
        <w:ind w:left="1212" w:hanging="360"/>
      </w:pPr>
      <w:rPr>
        <w:rFonts w:ascii="Symbol" w:hAnsi="Symbol" w:hint="default"/>
      </w:rPr>
    </w:lvl>
    <w:lvl w:ilvl="1" w:tplc="DAE6461C">
      <w:start w:val="1"/>
      <w:numFmt w:val="bullet"/>
      <w:lvlText w:val="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</w:rPr>
    </w:lvl>
    <w:lvl w:ilvl="2" w:tplc="0CD6B1E4">
      <w:start w:val="1"/>
      <w:numFmt w:val="bullet"/>
      <w:lvlText w:val=""/>
      <w:lvlJc w:val="left"/>
      <w:pPr>
        <w:tabs>
          <w:tab w:val="num" w:pos="1872"/>
        </w:tabs>
        <w:ind w:left="1872" w:hanging="360"/>
      </w:pPr>
      <w:rPr>
        <w:rFonts w:ascii="Wingdings" w:hAnsi="Wingdings" w:hint="default"/>
      </w:rPr>
    </w:lvl>
    <w:lvl w:ilvl="3" w:tplc="89E6C9FA">
      <w:numFmt w:val="bullet"/>
      <w:lvlText w:val=""/>
      <w:lvlJc w:val="left"/>
      <w:pPr>
        <w:ind w:left="2682" w:hanging="450"/>
      </w:pPr>
      <w:rPr>
        <w:rFonts w:ascii="Symbol" w:eastAsia="Times New Roman" w:hAnsi="Symbol" w:cs="Times New Roman" w:hint="default"/>
      </w:rPr>
    </w:lvl>
    <w:lvl w:ilvl="4" w:tplc="31F8798C" w:tentative="1">
      <w:start w:val="1"/>
      <w:numFmt w:val="bullet"/>
      <w:lvlText w:val="o"/>
      <w:lvlJc w:val="left"/>
      <w:pPr>
        <w:tabs>
          <w:tab w:val="num" w:pos="3312"/>
        </w:tabs>
        <w:ind w:left="3312" w:hanging="360"/>
      </w:pPr>
      <w:rPr>
        <w:rFonts w:ascii="Courier New" w:hAnsi="Courier New" w:hint="default"/>
      </w:rPr>
    </w:lvl>
    <w:lvl w:ilvl="5" w:tplc="83283DDE" w:tentative="1">
      <w:start w:val="1"/>
      <w:numFmt w:val="bullet"/>
      <w:lvlText w:val=""/>
      <w:lvlJc w:val="left"/>
      <w:pPr>
        <w:tabs>
          <w:tab w:val="num" w:pos="4032"/>
        </w:tabs>
        <w:ind w:left="4032" w:hanging="360"/>
      </w:pPr>
      <w:rPr>
        <w:rFonts w:ascii="Wingdings" w:hAnsi="Wingdings" w:hint="default"/>
      </w:rPr>
    </w:lvl>
    <w:lvl w:ilvl="6" w:tplc="E86635A0" w:tentative="1">
      <w:start w:val="1"/>
      <w:numFmt w:val="bullet"/>
      <w:lvlText w:val=""/>
      <w:lvlJc w:val="left"/>
      <w:pPr>
        <w:tabs>
          <w:tab w:val="num" w:pos="4752"/>
        </w:tabs>
        <w:ind w:left="4752" w:hanging="360"/>
      </w:pPr>
      <w:rPr>
        <w:rFonts w:ascii="Symbol" w:hAnsi="Symbol" w:hint="default"/>
      </w:rPr>
    </w:lvl>
    <w:lvl w:ilvl="7" w:tplc="AF20F650" w:tentative="1">
      <w:start w:val="1"/>
      <w:numFmt w:val="bullet"/>
      <w:lvlText w:val="o"/>
      <w:lvlJc w:val="left"/>
      <w:pPr>
        <w:tabs>
          <w:tab w:val="num" w:pos="5472"/>
        </w:tabs>
        <w:ind w:left="5472" w:hanging="360"/>
      </w:pPr>
      <w:rPr>
        <w:rFonts w:ascii="Courier New" w:hAnsi="Courier New" w:hint="default"/>
      </w:rPr>
    </w:lvl>
    <w:lvl w:ilvl="8" w:tplc="1F9A96B8" w:tentative="1">
      <w:start w:val="1"/>
      <w:numFmt w:val="bullet"/>
      <w:lvlText w:val=""/>
      <w:lvlJc w:val="left"/>
      <w:pPr>
        <w:tabs>
          <w:tab w:val="num" w:pos="6192"/>
        </w:tabs>
        <w:ind w:left="6192" w:hanging="360"/>
      </w:pPr>
      <w:rPr>
        <w:rFonts w:ascii="Wingdings" w:hAnsi="Wingdings" w:hint="default"/>
      </w:rPr>
    </w:lvl>
  </w:abstractNum>
  <w:abstractNum w:abstractNumId="80" w15:restartNumberingAfterBreak="0">
    <w:nsid w:val="6C2048F1"/>
    <w:multiLevelType w:val="multilevel"/>
    <w:tmpl w:val="6E064B44"/>
    <w:lvl w:ilvl="0">
      <w:start w:val="1"/>
      <w:numFmt w:val="decimal"/>
      <w:pStyle w:val="af6"/>
      <w:suff w:val="space"/>
      <w:lvlText w:val="%1."/>
      <w:lvlJc w:val="left"/>
      <w:pPr>
        <w:ind w:left="709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278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50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422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94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6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38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10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827" w:hanging="180"/>
      </w:pPr>
      <w:rPr>
        <w:rFonts w:hint="default"/>
      </w:rPr>
    </w:lvl>
  </w:abstractNum>
  <w:abstractNum w:abstractNumId="81" w15:restartNumberingAfterBreak="0">
    <w:nsid w:val="6CBB0459"/>
    <w:multiLevelType w:val="multilevel"/>
    <w:tmpl w:val="EB466AE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6CBF2FD2"/>
    <w:multiLevelType w:val="multilevel"/>
    <w:tmpl w:val="81AAB70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3" w15:restartNumberingAfterBreak="0">
    <w:nsid w:val="6CC52374"/>
    <w:multiLevelType w:val="hybridMultilevel"/>
    <w:tmpl w:val="7680AA76"/>
    <w:lvl w:ilvl="0" w:tplc="A768F064">
      <w:start w:val="1"/>
      <w:numFmt w:val="bullet"/>
      <w:pStyle w:val="2a"/>
      <w:lvlText w:val="−"/>
      <w:lvlJc w:val="left"/>
      <w:pPr>
        <w:ind w:left="1701" w:hanging="283"/>
      </w:pPr>
      <w:rPr>
        <w:rFonts w:ascii="Times New Roman" w:hAnsi="Times New Roman" w:cs="Times New Roman" w:hint="default"/>
      </w:rPr>
    </w:lvl>
    <w:lvl w:ilvl="1" w:tplc="F758A168">
      <w:start w:val="1"/>
      <w:numFmt w:val="bullet"/>
      <w:pStyle w:val="38"/>
      <w:lvlText w:val=""/>
      <w:lvlJc w:val="left"/>
      <w:pPr>
        <w:ind w:left="222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84" w15:restartNumberingAfterBreak="0">
    <w:nsid w:val="6DED7F64"/>
    <w:multiLevelType w:val="hybridMultilevel"/>
    <w:tmpl w:val="5568CF9A"/>
    <w:lvl w:ilvl="0" w:tplc="CC00B7D2">
      <w:start w:val="1"/>
      <w:numFmt w:val="bullet"/>
      <w:pStyle w:val="1f1"/>
      <w:lvlText w:val=""/>
      <w:lvlJc w:val="left"/>
      <w:pPr>
        <w:ind w:left="7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85" w15:restartNumberingAfterBreak="0">
    <w:nsid w:val="6F014688"/>
    <w:multiLevelType w:val="multilevel"/>
    <w:tmpl w:val="8458B59C"/>
    <w:lvl w:ilvl="0">
      <w:start w:val="1"/>
      <w:numFmt w:val="russianLower"/>
      <w:pStyle w:val="1f2"/>
      <w:suff w:val="space"/>
      <w:lvlText w:val="%1)"/>
      <w:lvlJc w:val="left"/>
      <w:pPr>
        <w:ind w:left="624" w:hanging="267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1225" w:hanging="261"/>
      </w:pPr>
      <w:rPr>
        <w:rFonts w:hint="default"/>
      </w:rPr>
    </w:lvl>
    <w:lvl w:ilvl="2">
      <w:start w:val="1"/>
      <w:numFmt w:val="decimal"/>
      <w:lvlText w:val="%3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6" w15:restartNumberingAfterBreak="0">
    <w:nsid w:val="725F67AA"/>
    <w:multiLevelType w:val="multilevel"/>
    <w:tmpl w:val="50F2DA9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741B7194"/>
    <w:multiLevelType w:val="multilevel"/>
    <w:tmpl w:val="0B5C0434"/>
    <w:lvl w:ilvl="0">
      <w:start w:val="1"/>
      <w:numFmt w:val="upperRoman"/>
      <w:lvlText w:val="ЧАСТЬ %1."/>
      <w:lvlJc w:val="left"/>
      <w:pPr>
        <w:tabs>
          <w:tab w:val="num" w:pos="2160"/>
        </w:tabs>
        <w:ind w:left="720" w:hanging="720"/>
      </w:pPr>
      <w:rPr>
        <w:rFonts w:hint="default"/>
        <w:sz w:val="40"/>
        <w:szCs w:val="40"/>
      </w:rPr>
    </w:lvl>
    <w:lvl w:ilvl="1">
      <w:start w:val="1"/>
      <w:numFmt w:val="decimal"/>
      <w:pStyle w:val="af7"/>
      <w:lvlText w:val="РАЗДЕЛ %1.%2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8" w15:restartNumberingAfterBreak="0">
    <w:nsid w:val="743F572E"/>
    <w:multiLevelType w:val="hybridMultilevel"/>
    <w:tmpl w:val="AC1C2288"/>
    <w:lvl w:ilvl="0" w:tplc="D8C6CDB8">
      <w:start w:val="1"/>
      <w:numFmt w:val="decimal"/>
      <w:pStyle w:val="af8"/>
      <w:suff w:val="nothing"/>
      <w:lvlText w:val="Таблица В.%1 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74484BF9"/>
    <w:multiLevelType w:val="hybridMultilevel"/>
    <w:tmpl w:val="794A96E6"/>
    <w:lvl w:ilvl="0" w:tplc="7C6A774E">
      <w:start w:val="1"/>
      <w:numFmt w:val="decimal"/>
      <w:pStyle w:val="af9"/>
      <w:lvlText w:val="%1."/>
      <w:lvlJc w:val="left"/>
      <w:pPr>
        <w:ind w:left="0" w:firstLine="851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0" w15:restartNumberingAfterBreak="0">
    <w:nsid w:val="74C16566"/>
    <w:multiLevelType w:val="multilevel"/>
    <w:tmpl w:val="8DCC3AE0"/>
    <w:lvl w:ilvl="0">
      <w:start w:val="1"/>
      <w:numFmt w:val="decimal"/>
      <w:pStyle w:val="1f3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b"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9"/>
      <w:suff w:val="space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pStyle w:val="41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pStyle w:val="51"/>
      <w:suff w:val="space"/>
      <w:lvlText w:val="%1.%2.%3.%4.%5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1" w15:restartNumberingAfterBreak="0">
    <w:nsid w:val="75451BC3"/>
    <w:multiLevelType w:val="hybridMultilevel"/>
    <w:tmpl w:val="4BC8B666"/>
    <w:lvl w:ilvl="0" w:tplc="331ABE4E">
      <w:start w:val="1"/>
      <w:numFmt w:val="decimal"/>
      <w:pStyle w:val="afa"/>
      <w:suff w:val="nothing"/>
      <w:lvlText w:val="Рисунок А.%1 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764E60FE"/>
    <w:multiLevelType w:val="hybridMultilevel"/>
    <w:tmpl w:val="CAE8D230"/>
    <w:lvl w:ilvl="0" w:tplc="08DEAEB0">
      <w:start w:val="1"/>
      <w:numFmt w:val="bullet"/>
      <w:pStyle w:val="Bulletlistlv3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E00499EE">
      <w:start w:val="1"/>
      <w:numFmt w:val="bullet"/>
      <w:lvlText w:val="−"/>
      <w:lvlJc w:val="left"/>
      <w:pPr>
        <w:ind w:left="1648" w:hanging="360"/>
      </w:pPr>
      <w:rPr>
        <w:rFonts w:ascii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93" w15:restartNumberingAfterBreak="0">
    <w:nsid w:val="79C84583"/>
    <w:multiLevelType w:val="multilevel"/>
    <w:tmpl w:val="D2E402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4" w15:restartNumberingAfterBreak="0">
    <w:nsid w:val="7A223E38"/>
    <w:multiLevelType w:val="hybridMultilevel"/>
    <w:tmpl w:val="3F7A951C"/>
    <w:lvl w:ilvl="0" w:tplc="ADAA0874">
      <w:start w:val="1"/>
      <w:numFmt w:val="decimal"/>
      <w:pStyle w:val="afb"/>
      <w:suff w:val="nothing"/>
      <w:lvlText w:val="Таблица Б.%1 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7A8351D0"/>
    <w:multiLevelType w:val="multilevel"/>
    <w:tmpl w:val="AE52FC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6" w15:restartNumberingAfterBreak="0">
    <w:nsid w:val="7BD039FF"/>
    <w:multiLevelType w:val="hybridMultilevel"/>
    <w:tmpl w:val="E8A47C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7CB17332"/>
    <w:multiLevelType w:val="hybridMultilevel"/>
    <w:tmpl w:val="7818D5B8"/>
    <w:lvl w:ilvl="0" w:tplc="73141FFA">
      <w:start w:val="1"/>
      <w:numFmt w:val="bullet"/>
      <w:pStyle w:val="1yung0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8" w15:restartNumberingAfterBreak="0">
    <w:nsid w:val="7FAE0D8C"/>
    <w:multiLevelType w:val="multilevel"/>
    <w:tmpl w:val="E79E1E7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2"/>
  </w:num>
  <w:num w:numId="2">
    <w:abstractNumId w:val="51"/>
  </w:num>
  <w:num w:numId="3">
    <w:abstractNumId w:val="24"/>
  </w:num>
  <w:num w:numId="4">
    <w:abstractNumId w:val="66"/>
  </w:num>
  <w:num w:numId="5">
    <w:abstractNumId w:val="97"/>
  </w:num>
  <w:num w:numId="6">
    <w:abstractNumId w:val="46"/>
  </w:num>
  <w:num w:numId="7">
    <w:abstractNumId w:val="50"/>
  </w:num>
  <w:num w:numId="8">
    <w:abstractNumId w:val="65"/>
  </w:num>
  <w:num w:numId="9">
    <w:abstractNumId w:val="54"/>
  </w:num>
  <w:num w:numId="10">
    <w:abstractNumId w:val="90"/>
  </w:num>
  <w:num w:numId="11">
    <w:abstractNumId w:val="68"/>
  </w:num>
  <w:num w:numId="12">
    <w:abstractNumId w:val="25"/>
  </w:num>
  <w:num w:numId="13">
    <w:abstractNumId w:val="83"/>
  </w:num>
  <w:num w:numId="14">
    <w:abstractNumId w:val="79"/>
  </w:num>
  <w:num w:numId="15">
    <w:abstractNumId w:val="26"/>
  </w:num>
  <w:num w:numId="16">
    <w:abstractNumId w:val="44"/>
  </w:num>
  <w:num w:numId="17">
    <w:abstractNumId w:val="77"/>
  </w:num>
  <w:num w:numId="18">
    <w:abstractNumId w:val="75"/>
  </w:num>
  <w:num w:numId="19">
    <w:abstractNumId w:val="76"/>
  </w:num>
  <w:num w:numId="20">
    <w:abstractNumId w:val="27"/>
  </w:num>
  <w:num w:numId="21">
    <w:abstractNumId w:val="64"/>
  </w:num>
  <w:num w:numId="22">
    <w:abstractNumId w:val="8"/>
  </w:num>
  <w:num w:numId="2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0"/>
  </w:num>
  <w:num w:numId="25">
    <w:abstractNumId w:val="55"/>
  </w:num>
  <w:num w:numId="26">
    <w:abstractNumId w:val="37"/>
  </w:num>
  <w:num w:numId="27">
    <w:abstractNumId w:val="39"/>
  </w:num>
  <w:num w:numId="28">
    <w:abstractNumId w:val="40"/>
  </w:num>
  <w:num w:numId="29">
    <w:abstractNumId w:val="29"/>
  </w:num>
  <w:num w:numId="30">
    <w:abstractNumId w:val="91"/>
  </w:num>
  <w:num w:numId="31">
    <w:abstractNumId w:val="53"/>
  </w:num>
  <w:num w:numId="32">
    <w:abstractNumId w:val="31"/>
  </w:num>
  <w:num w:numId="33">
    <w:abstractNumId w:val="94"/>
  </w:num>
  <w:num w:numId="34">
    <w:abstractNumId w:val="73"/>
  </w:num>
  <w:num w:numId="35">
    <w:abstractNumId w:val="88"/>
  </w:num>
  <w:num w:numId="36">
    <w:abstractNumId w:val="30"/>
  </w:num>
  <w:num w:numId="37">
    <w:abstractNumId w:val="57"/>
  </w:num>
  <w:num w:numId="38">
    <w:abstractNumId w:val="71"/>
  </w:num>
  <w:num w:numId="39">
    <w:abstractNumId w:val="35"/>
  </w:num>
  <w:num w:numId="40">
    <w:abstractNumId w:val="10"/>
  </w:num>
  <w:num w:numId="41">
    <w:abstractNumId w:val="84"/>
  </w:num>
  <w:num w:numId="42">
    <w:abstractNumId w:val="34"/>
  </w:num>
  <w:num w:numId="43">
    <w:abstractNumId w:val="48"/>
  </w:num>
  <w:num w:numId="44">
    <w:abstractNumId w:val="62"/>
  </w:num>
  <w:num w:numId="45">
    <w:abstractNumId w:val="28"/>
  </w:num>
  <w:num w:numId="46">
    <w:abstractNumId w:val="22"/>
  </w:num>
  <w:num w:numId="47">
    <w:abstractNumId w:val="85"/>
  </w:num>
  <w:num w:numId="48">
    <w:abstractNumId w:val="52"/>
  </w:num>
  <w:num w:numId="49">
    <w:abstractNumId w:val="60"/>
  </w:num>
  <w:num w:numId="50">
    <w:abstractNumId w:val="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67"/>
  </w:num>
  <w:num w:numId="52">
    <w:abstractNumId w:val="78"/>
  </w:num>
  <w:num w:numId="53">
    <w:abstractNumId w:val="36"/>
  </w:num>
  <w:num w:numId="54">
    <w:abstractNumId w:val="92"/>
  </w:num>
  <w:num w:numId="55">
    <w:abstractNumId w:val="41"/>
  </w:num>
  <w:num w:numId="56">
    <w:abstractNumId w:val="15"/>
  </w:num>
  <w:num w:numId="57">
    <w:abstractNumId w:val="32"/>
  </w:num>
  <w:num w:numId="58">
    <w:abstractNumId w:val="23"/>
  </w:num>
  <w:num w:numId="59">
    <w:abstractNumId w:val="59"/>
  </w:num>
  <w:num w:numId="60">
    <w:abstractNumId w:val="24"/>
  </w:num>
  <w:num w:numId="61">
    <w:abstractNumId w:val="33"/>
  </w:num>
  <w:num w:numId="62">
    <w:abstractNumId w:val="21"/>
  </w:num>
  <w:num w:numId="63">
    <w:abstractNumId w:val="16"/>
  </w:num>
  <w:num w:numId="64">
    <w:abstractNumId w:val="0"/>
  </w:num>
  <w:num w:numId="65">
    <w:abstractNumId w:val="89"/>
  </w:num>
  <w:num w:numId="66">
    <w:abstractNumId w:val="17"/>
  </w:num>
  <w:num w:numId="67">
    <w:abstractNumId w:val="87"/>
  </w:num>
  <w:num w:numId="68">
    <w:abstractNumId w:val="7"/>
  </w:num>
  <w:num w:numId="69">
    <w:abstractNumId w:val="9"/>
  </w:num>
  <w:num w:numId="70">
    <w:abstractNumId w:val="13"/>
  </w:num>
  <w:num w:numId="71">
    <w:abstractNumId w:val="14"/>
  </w:num>
  <w:num w:numId="72">
    <w:abstractNumId w:val="12"/>
  </w:num>
  <w:num w:numId="73">
    <w:abstractNumId w:val="72"/>
  </w:num>
  <w:num w:numId="74">
    <w:abstractNumId w:val="96"/>
  </w:num>
  <w:num w:numId="75">
    <w:abstractNumId w:val="8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61"/>
  </w:num>
  <w:num w:numId="77">
    <w:abstractNumId w:val="47"/>
  </w:num>
  <w:num w:numId="78">
    <w:abstractNumId w:val="20"/>
  </w:num>
  <w:num w:numId="79">
    <w:abstractNumId w:val="95"/>
  </w:num>
  <w:num w:numId="80">
    <w:abstractNumId w:val="63"/>
  </w:num>
  <w:num w:numId="81">
    <w:abstractNumId w:val="49"/>
  </w:num>
  <w:num w:numId="82">
    <w:abstractNumId w:val="19"/>
  </w:num>
  <w:num w:numId="83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>
    <w:abstractNumId w:val="45"/>
  </w:num>
  <w:num w:numId="85">
    <w:abstractNumId w:val="43"/>
  </w:num>
  <w:num w:numId="86">
    <w:abstractNumId w:val="82"/>
  </w:num>
  <w:num w:numId="87">
    <w:abstractNumId w:val="93"/>
  </w:num>
  <w:num w:numId="88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9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0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2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3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4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5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6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7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8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9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0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1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2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3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4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5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6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7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8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9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0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1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2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3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4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5">
    <w:abstractNumId w:val="9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7">
    <w:abstractNumId w:val="8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8">
    <w:abstractNumId w:val="5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9">
    <w:abstractNumId w:val="8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0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1">
    <w:abstractNumId w:val="5"/>
  </w:num>
  <w:num w:numId="122">
    <w:abstractNumId w:val="4"/>
  </w:num>
  <w:num w:numId="123">
    <w:abstractNumId w:val="3"/>
  </w:num>
  <w:num w:numId="124">
    <w:abstractNumId w:val="6"/>
  </w:num>
  <w:num w:numId="125">
    <w:abstractNumId w:val="2"/>
  </w:num>
  <w:num w:numId="126">
    <w:abstractNumId w:val="1"/>
  </w:num>
  <w:num w:numId="127">
    <w:abstractNumId w:val="38"/>
  </w:num>
  <w:num w:numId="128">
    <w:abstractNumId w:val="58"/>
  </w:num>
  <w:num w:numId="129">
    <w:abstractNumId w:val="74"/>
  </w:num>
  <w:numIdMacAtCleanup w:val="1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8"/>
  <w:activeWritingStyle w:appName="MSWord" w:lang="en-US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en-US" w:vendorID="64" w:dllVersion="0" w:nlCheck="1" w:checkStyle="0"/>
  <w:activeWritingStyle w:appName="MSWord" w:lang="ru-RU" w:vendorID="1" w:dllVersion="512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stylePaneSortMethod w:val="0000"/>
  <w:documentProtection w:formatting="1" w:enforcement="0"/>
  <w:styleLockTheme/>
  <w:styleLockQFSet/>
  <w:defaultTabStop w:val="709"/>
  <w:drawingGridHorizontalSpacing w:val="120"/>
  <w:displayHorizontalDrawingGridEvery w:val="2"/>
  <w:displayVertic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E580A"/>
    <w:rsid w:val="00000B27"/>
    <w:rsid w:val="00000DF3"/>
    <w:rsid w:val="00000EB1"/>
    <w:rsid w:val="00001507"/>
    <w:rsid w:val="0000160C"/>
    <w:rsid w:val="00001A65"/>
    <w:rsid w:val="00001ECB"/>
    <w:rsid w:val="00002E99"/>
    <w:rsid w:val="00003428"/>
    <w:rsid w:val="00004991"/>
    <w:rsid w:val="00004D55"/>
    <w:rsid w:val="0000596B"/>
    <w:rsid w:val="00005CF7"/>
    <w:rsid w:val="00005DF1"/>
    <w:rsid w:val="00006481"/>
    <w:rsid w:val="00007634"/>
    <w:rsid w:val="00007C52"/>
    <w:rsid w:val="00011561"/>
    <w:rsid w:val="00011BD2"/>
    <w:rsid w:val="00013D39"/>
    <w:rsid w:val="000140DB"/>
    <w:rsid w:val="00014721"/>
    <w:rsid w:val="00014A49"/>
    <w:rsid w:val="00014AB5"/>
    <w:rsid w:val="00014E51"/>
    <w:rsid w:val="00016948"/>
    <w:rsid w:val="00016F9F"/>
    <w:rsid w:val="0002053A"/>
    <w:rsid w:val="0002064F"/>
    <w:rsid w:val="000209C6"/>
    <w:rsid w:val="00020EA7"/>
    <w:rsid w:val="000217A8"/>
    <w:rsid w:val="000222A2"/>
    <w:rsid w:val="0002357D"/>
    <w:rsid w:val="000238CB"/>
    <w:rsid w:val="00023F62"/>
    <w:rsid w:val="000248A1"/>
    <w:rsid w:val="00024B02"/>
    <w:rsid w:val="00024D1F"/>
    <w:rsid w:val="000257C9"/>
    <w:rsid w:val="000261B7"/>
    <w:rsid w:val="00026EC8"/>
    <w:rsid w:val="00027630"/>
    <w:rsid w:val="000279B2"/>
    <w:rsid w:val="00027F4A"/>
    <w:rsid w:val="000303D0"/>
    <w:rsid w:val="000309F3"/>
    <w:rsid w:val="00030D32"/>
    <w:rsid w:val="00031389"/>
    <w:rsid w:val="00031419"/>
    <w:rsid w:val="00031963"/>
    <w:rsid w:val="00031A13"/>
    <w:rsid w:val="0003204B"/>
    <w:rsid w:val="00032AFD"/>
    <w:rsid w:val="00032B56"/>
    <w:rsid w:val="00034362"/>
    <w:rsid w:val="000352C6"/>
    <w:rsid w:val="000369C6"/>
    <w:rsid w:val="00036C2E"/>
    <w:rsid w:val="00037168"/>
    <w:rsid w:val="000379D6"/>
    <w:rsid w:val="00040342"/>
    <w:rsid w:val="000407D2"/>
    <w:rsid w:val="000413F0"/>
    <w:rsid w:val="00042749"/>
    <w:rsid w:val="0004329C"/>
    <w:rsid w:val="00043655"/>
    <w:rsid w:val="0004462B"/>
    <w:rsid w:val="00044CE1"/>
    <w:rsid w:val="000451D9"/>
    <w:rsid w:val="00046051"/>
    <w:rsid w:val="00046563"/>
    <w:rsid w:val="0004658F"/>
    <w:rsid w:val="00046915"/>
    <w:rsid w:val="00047C14"/>
    <w:rsid w:val="00050129"/>
    <w:rsid w:val="00050366"/>
    <w:rsid w:val="00051383"/>
    <w:rsid w:val="0005171D"/>
    <w:rsid w:val="00051725"/>
    <w:rsid w:val="00051953"/>
    <w:rsid w:val="00051EBD"/>
    <w:rsid w:val="00051EBF"/>
    <w:rsid w:val="00052174"/>
    <w:rsid w:val="00052F0F"/>
    <w:rsid w:val="00052F24"/>
    <w:rsid w:val="000534B2"/>
    <w:rsid w:val="00053516"/>
    <w:rsid w:val="00053DA1"/>
    <w:rsid w:val="000541FE"/>
    <w:rsid w:val="00054391"/>
    <w:rsid w:val="00054895"/>
    <w:rsid w:val="00054E1E"/>
    <w:rsid w:val="000550B7"/>
    <w:rsid w:val="0005539A"/>
    <w:rsid w:val="0005674E"/>
    <w:rsid w:val="000569A1"/>
    <w:rsid w:val="00056DF0"/>
    <w:rsid w:val="000602E7"/>
    <w:rsid w:val="00060DE1"/>
    <w:rsid w:val="00061541"/>
    <w:rsid w:val="00061CA5"/>
    <w:rsid w:val="000621A3"/>
    <w:rsid w:val="00063A4E"/>
    <w:rsid w:val="00064B6F"/>
    <w:rsid w:val="00067021"/>
    <w:rsid w:val="00067065"/>
    <w:rsid w:val="00067550"/>
    <w:rsid w:val="00067715"/>
    <w:rsid w:val="00067FD4"/>
    <w:rsid w:val="000701F7"/>
    <w:rsid w:val="000712D5"/>
    <w:rsid w:val="000718BC"/>
    <w:rsid w:val="00071BC1"/>
    <w:rsid w:val="000730E8"/>
    <w:rsid w:val="0007314A"/>
    <w:rsid w:val="00073292"/>
    <w:rsid w:val="00073D1A"/>
    <w:rsid w:val="00074AE1"/>
    <w:rsid w:val="00074D70"/>
    <w:rsid w:val="00075011"/>
    <w:rsid w:val="00075EF8"/>
    <w:rsid w:val="00076D74"/>
    <w:rsid w:val="00080A41"/>
    <w:rsid w:val="000824D9"/>
    <w:rsid w:val="000828F6"/>
    <w:rsid w:val="00082974"/>
    <w:rsid w:val="00083524"/>
    <w:rsid w:val="00083758"/>
    <w:rsid w:val="000837C6"/>
    <w:rsid w:val="000839BB"/>
    <w:rsid w:val="0008437E"/>
    <w:rsid w:val="00086869"/>
    <w:rsid w:val="000879C9"/>
    <w:rsid w:val="00087FD3"/>
    <w:rsid w:val="000902AB"/>
    <w:rsid w:val="00090392"/>
    <w:rsid w:val="00090D4B"/>
    <w:rsid w:val="000911EE"/>
    <w:rsid w:val="0009217B"/>
    <w:rsid w:val="000933CF"/>
    <w:rsid w:val="0009347B"/>
    <w:rsid w:val="000934F8"/>
    <w:rsid w:val="00093CC6"/>
    <w:rsid w:val="0009445C"/>
    <w:rsid w:val="00094818"/>
    <w:rsid w:val="000948BA"/>
    <w:rsid w:val="00094AC4"/>
    <w:rsid w:val="00094BF7"/>
    <w:rsid w:val="00095595"/>
    <w:rsid w:val="00096FE1"/>
    <w:rsid w:val="000971C0"/>
    <w:rsid w:val="00097C6F"/>
    <w:rsid w:val="000A0151"/>
    <w:rsid w:val="000A0693"/>
    <w:rsid w:val="000A0D62"/>
    <w:rsid w:val="000A15E9"/>
    <w:rsid w:val="000A2488"/>
    <w:rsid w:val="000A3473"/>
    <w:rsid w:val="000A483F"/>
    <w:rsid w:val="000A4D8D"/>
    <w:rsid w:val="000A50DD"/>
    <w:rsid w:val="000A65F9"/>
    <w:rsid w:val="000A6DCB"/>
    <w:rsid w:val="000A719A"/>
    <w:rsid w:val="000A7219"/>
    <w:rsid w:val="000A7769"/>
    <w:rsid w:val="000A77B8"/>
    <w:rsid w:val="000A7C14"/>
    <w:rsid w:val="000A7D6E"/>
    <w:rsid w:val="000A7D86"/>
    <w:rsid w:val="000B0179"/>
    <w:rsid w:val="000B04B7"/>
    <w:rsid w:val="000B0EB2"/>
    <w:rsid w:val="000B208B"/>
    <w:rsid w:val="000B244E"/>
    <w:rsid w:val="000B26A2"/>
    <w:rsid w:val="000B31D3"/>
    <w:rsid w:val="000B4B02"/>
    <w:rsid w:val="000B58E3"/>
    <w:rsid w:val="000B5ABD"/>
    <w:rsid w:val="000B5BEE"/>
    <w:rsid w:val="000B5DF0"/>
    <w:rsid w:val="000B60BE"/>
    <w:rsid w:val="000B7424"/>
    <w:rsid w:val="000C00E7"/>
    <w:rsid w:val="000C0539"/>
    <w:rsid w:val="000C15ED"/>
    <w:rsid w:val="000C196F"/>
    <w:rsid w:val="000C1A0B"/>
    <w:rsid w:val="000C1AC8"/>
    <w:rsid w:val="000C202A"/>
    <w:rsid w:val="000C2CDD"/>
    <w:rsid w:val="000C3224"/>
    <w:rsid w:val="000C33BD"/>
    <w:rsid w:val="000C3506"/>
    <w:rsid w:val="000C3EAE"/>
    <w:rsid w:val="000C45E7"/>
    <w:rsid w:val="000C495D"/>
    <w:rsid w:val="000C51FD"/>
    <w:rsid w:val="000C5874"/>
    <w:rsid w:val="000C71D1"/>
    <w:rsid w:val="000C71F5"/>
    <w:rsid w:val="000C7785"/>
    <w:rsid w:val="000C7DCB"/>
    <w:rsid w:val="000D0642"/>
    <w:rsid w:val="000D0DD5"/>
    <w:rsid w:val="000D0F22"/>
    <w:rsid w:val="000D1BB7"/>
    <w:rsid w:val="000D244C"/>
    <w:rsid w:val="000D25F1"/>
    <w:rsid w:val="000D4691"/>
    <w:rsid w:val="000D48AA"/>
    <w:rsid w:val="000D5356"/>
    <w:rsid w:val="000D6FE0"/>
    <w:rsid w:val="000D7284"/>
    <w:rsid w:val="000D7670"/>
    <w:rsid w:val="000D798E"/>
    <w:rsid w:val="000D7D96"/>
    <w:rsid w:val="000E04E7"/>
    <w:rsid w:val="000E051A"/>
    <w:rsid w:val="000E0710"/>
    <w:rsid w:val="000E0B7F"/>
    <w:rsid w:val="000E1075"/>
    <w:rsid w:val="000E1DBC"/>
    <w:rsid w:val="000E2525"/>
    <w:rsid w:val="000E3714"/>
    <w:rsid w:val="000E3C82"/>
    <w:rsid w:val="000E408A"/>
    <w:rsid w:val="000E4C0E"/>
    <w:rsid w:val="000E5B7A"/>
    <w:rsid w:val="000E5E5B"/>
    <w:rsid w:val="000E5F51"/>
    <w:rsid w:val="000E659A"/>
    <w:rsid w:val="000E6A0A"/>
    <w:rsid w:val="000E7CD2"/>
    <w:rsid w:val="000E7D59"/>
    <w:rsid w:val="000F12AD"/>
    <w:rsid w:val="000F12EE"/>
    <w:rsid w:val="000F2424"/>
    <w:rsid w:val="000F359A"/>
    <w:rsid w:val="000F4531"/>
    <w:rsid w:val="000F48C0"/>
    <w:rsid w:val="000F4C0D"/>
    <w:rsid w:val="000F549E"/>
    <w:rsid w:val="000F550F"/>
    <w:rsid w:val="000F5A98"/>
    <w:rsid w:val="000F6346"/>
    <w:rsid w:val="000F63D1"/>
    <w:rsid w:val="001002A7"/>
    <w:rsid w:val="0010061E"/>
    <w:rsid w:val="00100CC5"/>
    <w:rsid w:val="00101466"/>
    <w:rsid w:val="00101D37"/>
    <w:rsid w:val="001024E5"/>
    <w:rsid w:val="00104F6C"/>
    <w:rsid w:val="0010524A"/>
    <w:rsid w:val="0010540F"/>
    <w:rsid w:val="00105423"/>
    <w:rsid w:val="00105572"/>
    <w:rsid w:val="001069D2"/>
    <w:rsid w:val="00106EF0"/>
    <w:rsid w:val="00107DA2"/>
    <w:rsid w:val="00110A2A"/>
    <w:rsid w:val="00110D4B"/>
    <w:rsid w:val="0011161E"/>
    <w:rsid w:val="0011187F"/>
    <w:rsid w:val="00111926"/>
    <w:rsid w:val="00112F49"/>
    <w:rsid w:val="00113C1A"/>
    <w:rsid w:val="001142B1"/>
    <w:rsid w:val="00114639"/>
    <w:rsid w:val="00115815"/>
    <w:rsid w:val="00115976"/>
    <w:rsid w:val="00115D23"/>
    <w:rsid w:val="00116159"/>
    <w:rsid w:val="00116396"/>
    <w:rsid w:val="00116F06"/>
    <w:rsid w:val="00116FEF"/>
    <w:rsid w:val="00117297"/>
    <w:rsid w:val="00117A5E"/>
    <w:rsid w:val="00120874"/>
    <w:rsid w:val="00120AD3"/>
    <w:rsid w:val="00120E4C"/>
    <w:rsid w:val="00122082"/>
    <w:rsid w:val="00122938"/>
    <w:rsid w:val="00123B02"/>
    <w:rsid w:val="0012426B"/>
    <w:rsid w:val="00124F11"/>
    <w:rsid w:val="001259D6"/>
    <w:rsid w:val="00125E89"/>
    <w:rsid w:val="00125FD6"/>
    <w:rsid w:val="0012694A"/>
    <w:rsid w:val="0012720B"/>
    <w:rsid w:val="00127250"/>
    <w:rsid w:val="00127CA4"/>
    <w:rsid w:val="001306AB"/>
    <w:rsid w:val="001310DD"/>
    <w:rsid w:val="00132051"/>
    <w:rsid w:val="00132C39"/>
    <w:rsid w:val="001330B1"/>
    <w:rsid w:val="0013322E"/>
    <w:rsid w:val="00133B1B"/>
    <w:rsid w:val="0013433E"/>
    <w:rsid w:val="00135767"/>
    <w:rsid w:val="00135811"/>
    <w:rsid w:val="00135C34"/>
    <w:rsid w:val="00136302"/>
    <w:rsid w:val="00136E40"/>
    <w:rsid w:val="00137280"/>
    <w:rsid w:val="00137C68"/>
    <w:rsid w:val="001400E9"/>
    <w:rsid w:val="001401EE"/>
    <w:rsid w:val="001402C6"/>
    <w:rsid w:val="0014074A"/>
    <w:rsid w:val="00140E94"/>
    <w:rsid w:val="0014150A"/>
    <w:rsid w:val="00141903"/>
    <w:rsid w:val="00141D0B"/>
    <w:rsid w:val="00142172"/>
    <w:rsid w:val="00142518"/>
    <w:rsid w:val="00142E82"/>
    <w:rsid w:val="0014537E"/>
    <w:rsid w:val="001459A9"/>
    <w:rsid w:val="00146534"/>
    <w:rsid w:val="00146626"/>
    <w:rsid w:val="001470F1"/>
    <w:rsid w:val="001474A2"/>
    <w:rsid w:val="00150584"/>
    <w:rsid w:val="001506BA"/>
    <w:rsid w:val="00150735"/>
    <w:rsid w:val="00150816"/>
    <w:rsid w:val="00150B34"/>
    <w:rsid w:val="0015116E"/>
    <w:rsid w:val="00151E0C"/>
    <w:rsid w:val="001521BF"/>
    <w:rsid w:val="00152E0C"/>
    <w:rsid w:val="00153489"/>
    <w:rsid w:val="001536C6"/>
    <w:rsid w:val="00154122"/>
    <w:rsid w:val="001544C6"/>
    <w:rsid w:val="00154C14"/>
    <w:rsid w:val="001552EE"/>
    <w:rsid w:val="0015558D"/>
    <w:rsid w:val="00155EBA"/>
    <w:rsid w:val="001567D3"/>
    <w:rsid w:val="0015690D"/>
    <w:rsid w:val="00157743"/>
    <w:rsid w:val="00157796"/>
    <w:rsid w:val="00157C1D"/>
    <w:rsid w:val="001609BB"/>
    <w:rsid w:val="0016149A"/>
    <w:rsid w:val="00161820"/>
    <w:rsid w:val="00161F37"/>
    <w:rsid w:val="00162527"/>
    <w:rsid w:val="001632D9"/>
    <w:rsid w:val="001636DF"/>
    <w:rsid w:val="00163B5B"/>
    <w:rsid w:val="00166028"/>
    <w:rsid w:val="001662A2"/>
    <w:rsid w:val="00166FF4"/>
    <w:rsid w:val="00167204"/>
    <w:rsid w:val="00167B40"/>
    <w:rsid w:val="00167B63"/>
    <w:rsid w:val="00170052"/>
    <w:rsid w:val="0017079A"/>
    <w:rsid w:val="001707CD"/>
    <w:rsid w:val="001712EE"/>
    <w:rsid w:val="00171C10"/>
    <w:rsid w:val="00171C1B"/>
    <w:rsid w:val="00172B20"/>
    <w:rsid w:val="00172C80"/>
    <w:rsid w:val="001730A1"/>
    <w:rsid w:val="00173A0E"/>
    <w:rsid w:val="00173E88"/>
    <w:rsid w:val="00174249"/>
    <w:rsid w:val="001748FB"/>
    <w:rsid w:val="00174BAC"/>
    <w:rsid w:val="00175560"/>
    <w:rsid w:val="00175637"/>
    <w:rsid w:val="00176EB1"/>
    <w:rsid w:val="00177129"/>
    <w:rsid w:val="00177B09"/>
    <w:rsid w:val="001807EA"/>
    <w:rsid w:val="00180EB2"/>
    <w:rsid w:val="001812A5"/>
    <w:rsid w:val="00181C87"/>
    <w:rsid w:val="00182BE7"/>
    <w:rsid w:val="00183416"/>
    <w:rsid w:val="001835CF"/>
    <w:rsid w:val="00183D9C"/>
    <w:rsid w:val="0018492A"/>
    <w:rsid w:val="00185275"/>
    <w:rsid w:val="001869D0"/>
    <w:rsid w:val="00186A00"/>
    <w:rsid w:val="00187175"/>
    <w:rsid w:val="00187D09"/>
    <w:rsid w:val="0019011A"/>
    <w:rsid w:val="0019081C"/>
    <w:rsid w:val="00190882"/>
    <w:rsid w:val="0019207D"/>
    <w:rsid w:val="001921C8"/>
    <w:rsid w:val="00192399"/>
    <w:rsid w:val="00193A43"/>
    <w:rsid w:val="00194C57"/>
    <w:rsid w:val="00196080"/>
    <w:rsid w:val="0019637D"/>
    <w:rsid w:val="0019656A"/>
    <w:rsid w:val="0019688F"/>
    <w:rsid w:val="001969FC"/>
    <w:rsid w:val="00197039"/>
    <w:rsid w:val="0019789F"/>
    <w:rsid w:val="00197EE4"/>
    <w:rsid w:val="001A0440"/>
    <w:rsid w:val="001A077D"/>
    <w:rsid w:val="001A0E7C"/>
    <w:rsid w:val="001A10D7"/>
    <w:rsid w:val="001A2B6B"/>
    <w:rsid w:val="001A36A6"/>
    <w:rsid w:val="001A4477"/>
    <w:rsid w:val="001A4694"/>
    <w:rsid w:val="001A499F"/>
    <w:rsid w:val="001A5604"/>
    <w:rsid w:val="001A563B"/>
    <w:rsid w:val="001A6281"/>
    <w:rsid w:val="001A66CC"/>
    <w:rsid w:val="001A7561"/>
    <w:rsid w:val="001A7D9C"/>
    <w:rsid w:val="001B183E"/>
    <w:rsid w:val="001B1F5A"/>
    <w:rsid w:val="001B2BE5"/>
    <w:rsid w:val="001B2E3D"/>
    <w:rsid w:val="001B3092"/>
    <w:rsid w:val="001B4586"/>
    <w:rsid w:val="001B473E"/>
    <w:rsid w:val="001B5E27"/>
    <w:rsid w:val="001B621A"/>
    <w:rsid w:val="001B63FA"/>
    <w:rsid w:val="001B6595"/>
    <w:rsid w:val="001B695B"/>
    <w:rsid w:val="001B69E0"/>
    <w:rsid w:val="001B730F"/>
    <w:rsid w:val="001C00F5"/>
    <w:rsid w:val="001C0597"/>
    <w:rsid w:val="001C0649"/>
    <w:rsid w:val="001C1858"/>
    <w:rsid w:val="001C1D1F"/>
    <w:rsid w:val="001C206C"/>
    <w:rsid w:val="001C2288"/>
    <w:rsid w:val="001C3DA8"/>
    <w:rsid w:val="001C450C"/>
    <w:rsid w:val="001C4B75"/>
    <w:rsid w:val="001C5169"/>
    <w:rsid w:val="001C5337"/>
    <w:rsid w:val="001C5A0C"/>
    <w:rsid w:val="001C5D0E"/>
    <w:rsid w:val="001C61AB"/>
    <w:rsid w:val="001C61E3"/>
    <w:rsid w:val="001C7EDD"/>
    <w:rsid w:val="001D2C52"/>
    <w:rsid w:val="001D48AB"/>
    <w:rsid w:val="001D48FB"/>
    <w:rsid w:val="001D519E"/>
    <w:rsid w:val="001D57AB"/>
    <w:rsid w:val="001D5926"/>
    <w:rsid w:val="001D5B67"/>
    <w:rsid w:val="001D6AE3"/>
    <w:rsid w:val="001D6BD8"/>
    <w:rsid w:val="001D776A"/>
    <w:rsid w:val="001E0092"/>
    <w:rsid w:val="001E03C0"/>
    <w:rsid w:val="001E0680"/>
    <w:rsid w:val="001E0B90"/>
    <w:rsid w:val="001E13D7"/>
    <w:rsid w:val="001E1BBA"/>
    <w:rsid w:val="001E1E9D"/>
    <w:rsid w:val="001E230B"/>
    <w:rsid w:val="001E300C"/>
    <w:rsid w:val="001E31E9"/>
    <w:rsid w:val="001E354C"/>
    <w:rsid w:val="001E3D49"/>
    <w:rsid w:val="001E4A6F"/>
    <w:rsid w:val="001E5021"/>
    <w:rsid w:val="001E59D9"/>
    <w:rsid w:val="001E6171"/>
    <w:rsid w:val="001E68D4"/>
    <w:rsid w:val="001E7516"/>
    <w:rsid w:val="001E7698"/>
    <w:rsid w:val="001E7D86"/>
    <w:rsid w:val="001F009B"/>
    <w:rsid w:val="001F085B"/>
    <w:rsid w:val="001F0CD4"/>
    <w:rsid w:val="001F0FB9"/>
    <w:rsid w:val="001F1555"/>
    <w:rsid w:val="001F159A"/>
    <w:rsid w:val="001F1882"/>
    <w:rsid w:val="001F28CB"/>
    <w:rsid w:val="001F2946"/>
    <w:rsid w:val="001F2E08"/>
    <w:rsid w:val="001F39C8"/>
    <w:rsid w:val="001F3DF6"/>
    <w:rsid w:val="001F430F"/>
    <w:rsid w:val="001F4967"/>
    <w:rsid w:val="001F4AED"/>
    <w:rsid w:val="001F4E48"/>
    <w:rsid w:val="001F5734"/>
    <w:rsid w:val="001F73B2"/>
    <w:rsid w:val="001F7433"/>
    <w:rsid w:val="001F7864"/>
    <w:rsid w:val="001F7894"/>
    <w:rsid w:val="001F7D19"/>
    <w:rsid w:val="002008CF"/>
    <w:rsid w:val="00200AE8"/>
    <w:rsid w:val="0020122C"/>
    <w:rsid w:val="002013DA"/>
    <w:rsid w:val="00201833"/>
    <w:rsid w:val="0020222D"/>
    <w:rsid w:val="002024B9"/>
    <w:rsid w:val="00202C47"/>
    <w:rsid w:val="00202C9A"/>
    <w:rsid w:val="00202E23"/>
    <w:rsid w:val="002033BB"/>
    <w:rsid w:val="00203405"/>
    <w:rsid w:val="00203B87"/>
    <w:rsid w:val="00203D77"/>
    <w:rsid w:val="00204D9A"/>
    <w:rsid w:val="0020582D"/>
    <w:rsid w:val="00207137"/>
    <w:rsid w:val="0020785F"/>
    <w:rsid w:val="0020794F"/>
    <w:rsid w:val="002079E9"/>
    <w:rsid w:val="00207CC5"/>
    <w:rsid w:val="00207EEA"/>
    <w:rsid w:val="00210DCC"/>
    <w:rsid w:val="00211159"/>
    <w:rsid w:val="00211D2B"/>
    <w:rsid w:val="00211DC4"/>
    <w:rsid w:val="0021301E"/>
    <w:rsid w:val="002132A8"/>
    <w:rsid w:val="002134A8"/>
    <w:rsid w:val="00213EA4"/>
    <w:rsid w:val="00213F98"/>
    <w:rsid w:val="00214458"/>
    <w:rsid w:val="002151EA"/>
    <w:rsid w:val="00215719"/>
    <w:rsid w:val="00215D1F"/>
    <w:rsid w:val="0021631A"/>
    <w:rsid w:val="0021634B"/>
    <w:rsid w:val="00216F52"/>
    <w:rsid w:val="00217272"/>
    <w:rsid w:val="002176F4"/>
    <w:rsid w:val="00220756"/>
    <w:rsid w:val="00221B1B"/>
    <w:rsid w:val="00221D70"/>
    <w:rsid w:val="002221B7"/>
    <w:rsid w:val="00222A0F"/>
    <w:rsid w:val="00222A99"/>
    <w:rsid w:val="002234D5"/>
    <w:rsid w:val="00224DF2"/>
    <w:rsid w:val="00225109"/>
    <w:rsid w:val="00225573"/>
    <w:rsid w:val="0022611D"/>
    <w:rsid w:val="0022656D"/>
    <w:rsid w:val="002265A5"/>
    <w:rsid w:val="00226DC4"/>
    <w:rsid w:val="00227471"/>
    <w:rsid w:val="00227681"/>
    <w:rsid w:val="00227804"/>
    <w:rsid w:val="00227A3B"/>
    <w:rsid w:val="00227F38"/>
    <w:rsid w:val="00230167"/>
    <w:rsid w:val="0023154D"/>
    <w:rsid w:val="002315C0"/>
    <w:rsid w:val="00231DBD"/>
    <w:rsid w:val="002320C9"/>
    <w:rsid w:val="00232AD5"/>
    <w:rsid w:val="00232C3D"/>
    <w:rsid w:val="00232D0F"/>
    <w:rsid w:val="002334B9"/>
    <w:rsid w:val="00233552"/>
    <w:rsid w:val="00233DB7"/>
    <w:rsid w:val="00234A26"/>
    <w:rsid w:val="00234E51"/>
    <w:rsid w:val="00235302"/>
    <w:rsid w:val="00235489"/>
    <w:rsid w:val="00235609"/>
    <w:rsid w:val="00236C47"/>
    <w:rsid w:val="002373C0"/>
    <w:rsid w:val="00237AD6"/>
    <w:rsid w:val="00237B3E"/>
    <w:rsid w:val="00237F7D"/>
    <w:rsid w:val="002402F1"/>
    <w:rsid w:val="00240AD2"/>
    <w:rsid w:val="00240C9D"/>
    <w:rsid w:val="0024341D"/>
    <w:rsid w:val="00243AA4"/>
    <w:rsid w:val="00243D14"/>
    <w:rsid w:val="00244E77"/>
    <w:rsid w:val="002504C3"/>
    <w:rsid w:val="0025084D"/>
    <w:rsid w:val="00250CF9"/>
    <w:rsid w:val="00251121"/>
    <w:rsid w:val="002518DA"/>
    <w:rsid w:val="00251E58"/>
    <w:rsid w:val="002524AB"/>
    <w:rsid w:val="00252AD1"/>
    <w:rsid w:val="00252B48"/>
    <w:rsid w:val="002533DA"/>
    <w:rsid w:val="00253749"/>
    <w:rsid w:val="002544B5"/>
    <w:rsid w:val="002544CE"/>
    <w:rsid w:val="0025490D"/>
    <w:rsid w:val="00254BA8"/>
    <w:rsid w:val="0025554A"/>
    <w:rsid w:val="002565FA"/>
    <w:rsid w:val="0025693D"/>
    <w:rsid w:val="00257887"/>
    <w:rsid w:val="002578BE"/>
    <w:rsid w:val="00257908"/>
    <w:rsid w:val="002579E0"/>
    <w:rsid w:val="00257B1E"/>
    <w:rsid w:val="00260619"/>
    <w:rsid w:val="0026095E"/>
    <w:rsid w:val="00260964"/>
    <w:rsid w:val="00260D57"/>
    <w:rsid w:val="00260E1A"/>
    <w:rsid w:val="00262743"/>
    <w:rsid w:val="00262F8E"/>
    <w:rsid w:val="002631C6"/>
    <w:rsid w:val="00263DC4"/>
    <w:rsid w:val="00264798"/>
    <w:rsid w:val="00264814"/>
    <w:rsid w:val="00264C79"/>
    <w:rsid w:val="00265296"/>
    <w:rsid w:val="00265483"/>
    <w:rsid w:val="002656A4"/>
    <w:rsid w:val="00265DC9"/>
    <w:rsid w:val="00266E24"/>
    <w:rsid w:val="00266F5C"/>
    <w:rsid w:val="00267110"/>
    <w:rsid w:val="002674F8"/>
    <w:rsid w:val="00270CFB"/>
    <w:rsid w:val="00270EDA"/>
    <w:rsid w:val="0027235D"/>
    <w:rsid w:val="00272DFF"/>
    <w:rsid w:val="002734BE"/>
    <w:rsid w:val="002734DA"/>
    <w:rsid w:val="00274722"/>
    <w:rsid w:val="00274B4E"/>
    <w:rsid w:val="00274C77"/>
    <w:rsid w:val="00274F9A"/>
    <w:rsid w:val="0027529F"/>
    <w:rsid w:val="00275C6B"/>
    <w:rsid w:val="00276B74"/>
    <w:rsid w:val="00277163"/>
    <w:rsid w:val="00277C19"/>
    <w:rsid w:val="00277E16"/>
    <w:rsid w:val="0028065A"/>
    <w:rsid w:val="00281241"/>
    <w:rsid w:val="00281546"/>
    <w:rsid w:val="002823BD"/>
    <w:rsid w:val="00282B08"/>
    <w:rsid w:val="00282EC6"/>
    <w:rsid w:val="002832E0"/>
    <w:rsid w:val="00283413"/>
    <w:rsid w:val="002839A7"/>
    <w:rsid w:val="002839F9"/>
    <w:rsid w:val="00283C64"/>
    <w:rsid w:val="00283E39"/>
    <w:rsid w:val="00284177"/>
    <w:rsid w:val="0028447D"/>
    <w:rsid w:val="002849BB"/>
    <w:rsid w:val="00285C5D"/>
    <w:rsid w:val="00286841"/>
    <w:rsid w:val="00286983"/>
    <w:rsid w:val="002873BD"/>
    <w:rsid w:val="002877B9"/>
    <w:rsid w:val="00287967"/>
    <w:rsid w:val="00287A8C"/>
    <w:rsid w:val="00287B53"/>
    <w:rsid w:val="00290D43"/>
    <w:rsid w:val="0029152E"/>
    <w:rsid w:val="00291B07"/>
    <w:rsid w:val="0029253C"/>
    <w:rsid w:val="00293029"/>
    <w:rsid w:val="0029337E"/>
    <w:rsid w:val="002935AE"/>
    <w:rsid w:val="00293C68"/>
    <w:rsid w:val="0029434F"/>
    <w:rsid w:val="00294807"/>
    <w:rsid w:val="00294AAB"/>
    <w:rsid w:val="00294ED5"/>
    <w:rsid w:val="00295940"/>
    <w:rsid w:val="00296B15"/>
    <w:rsid w:val="00296F9D"/>
    <w:rsid w:val="002971E9"/>
    <w:rsid w:val="00297BFC"/>
    <w:rsid w:val="00297C9A"/>
    <w:rsid w:val="00297FC2"/>
    <w:rsid w:val="002A049B"/>
    <w:rsid w:val="002A0F79"/>
    <w:rsid w:val="002A1B42"/>
    <w:rsid w:val="002A1D33"/>
    <w:rsid w:val="002A2479"/>
    <w:rsid w:val="002A2598"/>
    <w:rsid w:val="002A2FC0"/>
    <w:rsid w:val="002A30C3"/>
    <w:rsid w:val="002A35B0"/>
    <w:rsid w:val="002A37D3"/>
    <w:rsid w:val="002A3DCB"/>
    <w:rsid w:val="002A49B4"/>
    <w:rsid w:val="002A54BB"/>
    <w:rsid w:val="002A5C5D"/>
    <w:rsid w:val="002A6D0D"/>
    <w:rsid w:val="002A7844"/>
    <w:rsid w:val="002A7C86"/>
    <w:rsid w:val="002B064E"/>
    <w:rsid w:val="002B0CF4"/>
    <w:rsid w:val="002B0F04"/>
    <w:rsid w:val="002B10FE"/>
    <w:rsid w:val="002B18B7"/>
    <w:rsid w:val="002B24B2"/>
    <w:rsid w:val="002B2C2A"/>
    <w:rsid w:val="002B2EB7"/>
    <w:rsid w:val="002B302F"/>
    <w:rsid w:val="002B3B8F"/>
    <w:rsid w:val="002B53AB"/>
    <w:rsid w:val="002B68EA"/>
    <w:rsid w:val="002B6DC4"/>
    <w:rsid w:val="002B74A2"/>
    <w:rsid w:val="002B7530"/>
    <w:rsid w:val="002C07F4"/>
    <w:rsid w:val="002C148C"/>
    <w:rsid w:val="002C1BA5"/>
    <w:rsid w:val="002C1F9C"/>
    <w:rsid w:val="002C223C"/>
    <w:rsid w:val="002C26B9"/>
    <w:rsid w:val="002C2906"/>
    <w:rsid w:val="002C3197"/>
    <w:rsid w:val="002C3425"/>
    <w:rsid w:val="002C6924"/>
    <w:rsid w:val="002C76A1"/>
    <w:rsid w:val="002C7C46"/>
    <w:rsid w:val="002D08D5"/>
    <w:rsid w:val="002D0A5D"/>
    <w:rsid w:val="002D0DDB"/>
    <w:rsid w:val="002D0F0D"/>
    <w:rsid w:val="002D176C"/>
    <w:rsid w:val="002D19F9"/>
    <w:rsid w:val="002D3956"/>
    <w:rsid w:val="002D4067"/>
    <w:rsid w:val="002D4EE1"/>
    <w:rsid w:val="002D6939"/>
    <w:rsid w:val="002D6D2D"/>
    <w:rsid w:val="002D71FE"/>
    <w:rsid w:val="002D731D"/>
    <w:rsid w:val="002E0B18"/>
    <w:rsid w:val="002E0BF8"/>
    <w:rsid w:val="002E0D80"/>
    <w:rsid w:val="002E1239"/>
    <w:rsid w:val="002E29B8"/>
    <w:rsid w:val="002E29E5"/>
    <w:rsid w:val="002E2CC8"/>
    <w:rsid w:val="002E390E"/>
    <w:rsid w:val="002E471F"/>
    <w:rsid w:val="002E478F"/>
    <w:rsid w:val="002E4B33"/>
    <w:rsid w:val="002E5431"/>
    <w:rsid w:val="002E64F5"/>
    <w:rsid w:val="002E7150"/>
    <w:rsid w:val="002E7A50"/>
    <w:rsid w:val="002F0012"/>
    <w:rsid w:val="002F2E9C"/>
    <w:rsid w:val="002F30E1"/>
    <w:rsid w:val="002F34A6"/>
    <w:rsid w:val="002F3561"/>
    <w:rsid w:val="002F586A"/>
    <w:rsid w:val="002F5AED"/>
    <w:rsid w:val="002F5FB3"/>
    <w:rsid w:val="002F77D6"/>
    <w:rsid w:val="002F7991"/>
    <w:rsid w:val="002F7C12"/>
    <w:rsid w:val="002F7E3F"/>
    <w:rsid w:val="00300B51"/>
    <w:rsid w:val="003010A0"/>
    <w:rsid w:val="003011EB"/>
    <w:rsid w:val="003019F4"/>
    <w:rsid w:val="00301AD1"/>
    <w:rsid w:val="0030214E"/>
    <w:rsid w:val="00302D3E"/>
    <w:rsid w:val="00303084"/>
    <w:rsid w:val="00304DC4"/>
    <w:rsid w:val="003068B1"/>
    <w:rsid w:val="00306F89"/>
    <w:rsid w:val="00307BF9"/>
    <w:rsid w:val="00307CCE"/>
    <w:rsid w:val="00307F11"/>
    <w:rsid w:val="00307FE1"/>
    <w:rsid w:val="003104C9"/>
    <w:rsid w:val="00310798"/>
    <w:rsid w:val="00310B4A"/>
    <w:rsid w:val="00310CF1"/>
    <w:rsid w:val="003115EB"/>
    <w:rsid w:val="003124C4"/>
    <w:rsid w:val="0031296D"/>
    <w:rsid w:val="00312A6D"/>
    <w:rsid w:val="0031304D"/>
    <w:rsid w:val="003130E3"/>
    <w:rsid w:val="00313F01"/>
    <w:rsid w:val="00314167"/>
    <w:rsid w:val="00314939"/>
    <w:rsid w:val="00314AAD"/>
    <w:rsid w:val="003152B9"/>
    <w:rsid w:val="00315EE4"/>
    <w:rsid w:val="00316E9C"/>
    <w:rsid w:val="00317335"/>
    <w:rsid w:val="00320133"/>
    <w:rsid w:val="003203C3"/>
    <w:rsid w:val="003204EA"/>
    <w:rsid w:val="003206EB"/>
    <w:rsid w:val="003208BF"/>
    <w:rsid w:val="00320D4B"/>
    <w:rsid w:val="00321C14"/>
    <w:rsid w:val="00321D49"/>
    <w:rsid w:val="00323756"/>
    <w:rsid w:val="0032413B"/>
    <w:rsid w:val="0032420F"/>
    <w:rsid w:val="003244C4"/>
    <w:rsid w:val="003245CE"/>
    <w:rsid w:val="0032533E"/>
    <w:rsid w:val="003256A5"/>
    <w:rsid w:val="003258E9"/>
    <w:rsid w:val="00327447"/>
    <w:rsid w:val="00327905"/>
    <w:rsid w:val="00330616"/>
    <w:rsid w:val="0033069D"/>
    <w:rsid w:val="00330EA9"/>
    <w:rsid w:val="0033199D"/>
    <w:rsid w:val="003322F1"/>
    <w:rsid w:val="00332BF6"/>
    <w:rsid w:val="003336D2"/>
    <w:rsid w:val="00333915"/>
    <w:rsid w:val="00333FED"/>
    <w:rsid w:val="0033445B"/>
    <w:rsid w:val="00334E73"/>
    <w:rsid w:val="00335384"/>
    <w:rsid w:val="00335523"/>
    <w:rsid w:val="003357B0"/>
    <w:rsid w:val="0033607D"/>
    <w:rsid w:val="00336F98"/>
    <w:rsid w:val="003372F6"/>
    <w:rsid w:val="00340462"/>
    <w:rsid w:val="00340FB8"/>
    <w:rsid w:val="00341BAA"/>
    <w:rsid w:val="00341F70"/>
    <w:rsid w:val="003424AB"/>
    <w:rsid w:val="0034261C"/>
    <w:rsid w:val="00342C91"/>
    <w:rsid w:val="0034353F"/>
    <w:rsid w:val="003436A6"/>
    <w:rsid w:val="00343950"/>
    <w:rsid w:val="00344028"/>
    <w:rsid w:val="00344728"/>
    <w:rsid w:val="0034522B"/>
    <w:rsid w:val="00345D38"/>
    <w:rsid w:val="00345E7C"/>
    <w:rsid w:val="00346CD8"/>
    <w:rsid w:val="003479B5"/>
    <w:rsid w:val="00347BBC"/>
    <w:rsid w:val="00347DB9"/>
    <w:rsid w:val="00352272"/>
    <w:rsid w:val="00352906"/>
    <w:rsid w:val="00352A7F"/>
    <w:rsid w:val="00352B67"/>
    <w:rsid w:val="00353795"/>
    <w:rsid w:val="0035404A"/>
    <w:rsid w:val="00354237"/>
    <w:rsid w:val="00356C38"/>
    <w:rsid w:val="003576FD"/>
    <w:rsid w:val="00360222"/>
    <w:rsid w:val="00360D26"/>
    <w:rsid w:val="0036244E"/>
    <w:rsid w:val="0036263B"/>
    <w:rsid w:val="0036345F"/>
    <w:rsid w:val="003635E3"/>
    <w:rsid w:val="003638A7"/>
    <w:rsid w:val="00363A57"/>
    <w:rsid w:val="003642AD"/>
    <w:rsid w:val="003642D2"/>
    <w:rsid w:val="00364636"/>
    <w:rsid w:val="003658A3"/>
    <w:rsid w:val="00365BD6"/>
    <w:rsid w:val="003661BE"/>
    <w:rsid w:val="003664BC"/>
    <w:rsid w:val="003668AB"/>
    <w:rsid w:val="003668EC"/>
    <w:rsid w:val="003700B6"/>
    <w:rsid w:val="00370228"/>
    <w:rsid w:val="0037198E"/>
    <w:rsid w:val="00371BF1"/>
    <w:rsid w:val="00371F27"/>
    <w:rsid w:val="003722E2"/>
    <w:rsid w:val="00372853"/>
    <w:rsid w:val="00372AF8"/>
    <w:rsid w:val="00372B78"/>
    <w:rsid w:val="00372E42"/>
    <w:rsid w:val="00373376"/>
    <w:rsid w:val="0037360F"/>
    <w:rsid w:val="0037455D"/>
    <w:rsid w:val="00375B51"/>
    <w:rsid w:val="00375D3A"/>
    <w:rsid w:val="00375DF3"/>
    <w:rsid w:val="003767C8"/>
    <w:rsid w:val="003768A6"/>
    <w:rsid w:val="00377142"/>
    <w:rsid w:val="003801C6"/>
    <w:rsid w:val="00380B0F"/>
    <w:rsid w:val="0038181A"/>
    <w:rsid w:val="00381872"/>
    <w:rsid w:val="00381B29"/>
    <w:rsid w:val="0038274E"/>
    <w:rsid w:val="0038295E"/>
    <w:rsid w:val="00382B10"/>
    <w:rsid w:val="003833A2"/>
    <w:rsid w:val="003842E8"/>
    <w:rsid w:val="00384C1F"/>
    <w:rsid w:val="00384DC8"/>
    <w:rsid w:val="00384FEB"/>
    <w:rsid w:val="003857A0"/>
    <w:rsid w:val="00386122"/>
    <w:rsid w:val="0038683B"/>
    <w:rsid w:val="00386BD3"/>
    <w:rsid w:val="00386F84"/>
    <w:rsid w:val="00387540"/>
    <w:rsid w:val="00387F2B"/>
    <w:rsid w:val="003903F3"/>
    <w:rsid w:val="003907AC"/>
    <w:rsid w:val="00391081"/>
    <w:rsid w:val="00391FF5"/>
    <w:rsid w:val="00392F48"/>
    <w:rsid w:val="00393318"/>
    <w:rsid w:val="003933EC"/>
    <w:rsid w:val="00393966"/>
    <w:rsid w:val="0039408D"/>
    <w:rsid w:val="00394AF5"/>
    <w:rsid w:val="003956A0"/>
    <w:rsid w:val="003964FF"/>
    <w:rsid w:val="0039689C"/>
    <w:rsid w:val="0039721E"/>
    <w:rsid w:val="003972AD"/>
    <w:rsid w:val="003975D7"/>
    <w:rsid w:val="0039775D"/>
    <w:rsid w:val="00397AF2"/>
    <w:rsid w:val="003A012D"/>
    <w:rsid w:val="003A0CBB"/>
    <w:rsid w:val="003A0D2E"/>
    <w:rsid w:val="003A19CB"/>
    <w:rsid w:val="003A1CF4"/>
    <w:rsid w:val="003A3405"/>
    <w:rsid w:val="003A3C9E"/>
    <w:rsid w:val="003A406F"/>
    <w:rsid w:val="003A4557"/>
    <w:rsid w:val="003A4725"/>
    <w:rsid w:val="003A4A7F"/>
    <w:rsid w:val="003A5525"/>
    <w:rsid w:val="003A57E3"/>
    <w:rsid w:val="003A5E13"/>
    <w:rsid w:val="003A5F7A"/>
    <w:rsid w:val="003A7BCA"/>
    <w:rsid w:val="003A7DCC"/>
    <w:rsid w:val="003B002B"/>
    <w:rsid w:val="003B139A"/>
    <w:rsid w:val="003B2881"/>
    <w:rsid w:val="003B28FE"/>
    <w:rsid w:val="003B2DCC"/>
    <w:rsid w:val="003B310F"/>
    <w:rsid w:val="003B387A"/>
    <w:rsid w:val="003B38D8"/>
    <w:rsid w:val="003B3D5C"/>
    <w:rsid w:val="003B48CF"/>
    <w:rsid w:val="003B4CBA"/>
    <w:rsid w:val="003B55ED"/>
    <w:rsid w:val="003B5AC7"/>
    <w:rsid w:val="003B5E6B"/>
    <w:rsid w:val="003B652C"/>
    <w:rsid w:val="003B67C4"/>
    <w:rsid w:val="003B67D3"/>
    <w:rsid w:val="003B6B24"/>
    <w:rsid w:val="003B6C11"/>
    <w:rsid w:val="003B6C13"/>
    <w:rsid w:val="003B6FD5"/>
    <w:rsid w:val="003B76F6"/>
    <w:rsid w:val="003B7FC4"/>
    <w:rsid w:val="003C0337"/>
    <w:rsid w:val="003C0420"/>
    <w:rsid w:val="003C09FB"/>
    <w:rsid w:val="003C0DB5"/>
    <w:rsid w:val="003C2FC4"/>
    <w:rsid w:val="003C3B36"/>
    <w:rsid w:val="003C3BC1"/>
    <w:rsid w:val="003C3DEE"/>
    <w:rsid w:val="003C407D"/>
    <w:rsid w:val="003C46F9"/>
    <w:rsid w:val="003C50F1"/>
    <w:rsid w:val="003C514F"/>
    <w:rsid w:val="003C5357"/>
    <w:rsid w:val="003C5AAB"/>
    <w:rsid w:val="003C5B28"/>
    <w:rsid w:val="003C5FBE"/>
    <w:rsid w:val="003C600B"/>
    <w:rsid w:val="003C61D4"/>
    <w:rsid w:val="003C6366"/>
    <w:rsid w:val="003C6975"/>
    <w:rsid w:val="003C6A0D"/>
    <w:rsid w:val="003C7376"/>
    <w:rsid w:val="003C74AD"/>
    <w:rsid w:val="003C79EA"/>
    <w:rsid w:val="003C7B0D"/>
    <w:rsid w:val="003D048A"/>
    <w:rsid w:val="003D09BE"/>
    <w:rsid w:val="003D0EF7"/>
    <w:rsid w:val="003D1F8F"/>
    <w:rsid w:val="003D218D"/>
    <w:rsid w:val="003D28E0"/>
    <w:rsid w:val="003D2D51"/>
    <w:rsid w:val="003D2F10"/>
    <w:rsid w:val="003D4797"/>
    <w:rsid w:val="003D4939"/>
    <w:rsid w:val="003D4BCD"/>
    <w:rsid w:val="003D4D41"/>
    <w:rsid w:val="003D56F0"/>
    <w:rsid w:val="003D5AC5"/>
    <w:rsid w:val="003D5B06"/>
    <w:rsid w:val="003D62A5"/>
    <w:rsid w:val="003D651E"/>
    <w:rsid w:val="003D7741"/>
    <w:rsid w:val="003D7756"/>
    <w:rsid w:val="003D77D5"/>
    <w:rsid w:val="003D7B29"/>
    <w:rsid w:val="003D7C10"/>
    <w:rsid w:val="003E104A"/>
    <w:rsid w:val="003E1351"/>
    <w:rsid w:val="003E13E4"/>
    <w:rsid w:val="003E153E"/>
    <w:rsid w:val="003E1DCE"/>
    <w:rsid w:val="003E225D"/>
    <w:rsid w:val="003E3BE4"/>
    <w:rsid w:val="003E47A2"/>
    <w:rsid w:val="003E520A"/>
    <w:rsid w:val="003E5AD2"/>
    <w:rsid w:val="003E69A7"/>
    <w:rsid w:val="003E75E2"/>
    <w:rsid w:val="003E7AC1"/>
    <w:rsid w:val="003E7EBA"/>
    <w:rsid w:val="003F0106"/>
    <w:rsid w:val="003F06EE"/>
    <w:rsid w:val="003F115C"/>
    <w:rsid w:val="003F1680"/>
    <w:rsid w:val="003F1C0F"/>
    <w:rsid w:val="003F20A9"/>
    <w:rsid w:val="003F361B"/>
    <w:rsid w:val="003F4F7F"/>
    <w:rsid w:val="003F5AE4"/>
    <w:rsid w:val="003F5D81"/>
    <w:rsid w:val="003F637E"/>
    <w:rsid w:val="003F7452"/>
    <w:rsid w:val="003F7531"/>
    <w:rsid w:val="003F7604"/>
    <w:rsid w:val="003F7C8F"/>
    <w:rsid w:val="004000B8"/>
    <w:rsid w:val="00400414"/>
    <w:rsid w:val="00401D1E"/>
    <w:rsid w:val="00402515"/>
    <w:rsid w:val="00402793"/>
    <w:rsid w:val="004037F8"/>
    <w:rsid w:val="00404CF7"/>
    <w:rsid w:val="00405E0B"/>
    <w:rsid w:val="00405E40"/>
    <w:rsid w:val="0040633D"/>
    <w:rsid w:val="00406B33"/>
    <w:rsid w:val="00407227"/>
    <w:rsid w:val="004074AA"/>
    <w:rsid w:val="004075D5"/>
    <w:rsid w:val="0040775A"/>
    <w:rsid w:val="004101D0"/>
    <w:rsid w:val="00411833"/>
    <w:rsid w:val="004122F6"/>
    <w:rsid w:val="00412DC5"/>
    <w:rsid w:val="0041309A"/>
    <w:rsid w:val="00413B70"/>
    <w:rsid w:val="00414853"/>
    <w:rsid w:val="00414C66"/>
    <w:rsid w:val="00416488"/>
    <w:rsid w:val="004165B9"/>
    <w:rsid w:val="00416804"/>
    <w:rsid w:val="00416A47"/>
    <w:rsid w:val="00416A83"/>
    <w:rsid w:val="00416ED8"/>
    <w:rsid w:val="004173CE"/>
    <w:rsid w:val="004175AB"/>
    <w:rsid w:val="004178E3"/>
    <w:rsid w:val="00420F2C"/>
    <w:rsid w:val="004218A4"/>
    <w:rsid w:val="004218F6"/>
    <w:rsid w:val="0042197C"/>
    <w:rsid w:val="00421B73"/>
    <w:rsid w:val="00421DA2"/>
    <w:rsid w:val="0042264B"/>
    <w:rsid w:val="0042274C"/>
    <w:rsid w:val="00422969"/>
    <w:rsid w:val="00422DC2"/>
    <w:rsid w:val="004230DC"/>
    <w:rsid w:val="004233BA"/>
    <w:rsid w:val="00423880"/>
    <w:rsid w:val="0042392B"/>
    <w:rsid w:val="00424EB4"/>
    <w:rsid w:val="004255DA"/>
    <w:rsid w:val="00425D8C"/>
    <w:rsid w:val="00426413"/>
    <w:rsid w:val="00426973"/>
    <w:rsid w:val="00426B5C"/>
    <w:rsid w:val="00426D08"/>
    <w:rsid w:val="00426DF9"/>
    <w:rsid w:val="004270EB"/>
    <w:rsid w:val="00427287"/>
    <w:rsid w:val="0043040A"/>
    <w:rsid w:val="0043050F"/>
    <w:rsid w:val="00431F65"/>
    <w:rsid w:val="004367BF"/>
    <w:rsid w:val="004372ED"/>
    <w:rsid w:val="00437C1B"/>
    <w:rsid w:val="00437DB4"/>
    <w:rsid w:val="00437E7D"/>
    <w:rsid w:val="00437E91"/>
    <w:rsid w:val="004410DF"/>
    <w:rsid w:val="00441FBC"/>
    <w:rsid w:val="004428BF"/>
    <w:rsid w:val="0044301E"/>
    <w:rsid w:val="004436F5"/>
    <w:rsid w:val="00443908"/>
    <w:rsid w:val="004445C6"/>
    <w:rsid w:val="004446CD"/>
    <w:rsid w:val="00445B28"/>
    <w:rsid w:val="00445B82"/>
    <w:rsid w:val="004463B9"/>
    <w:rsid w:val="0044671A"/>
    <w:rsid w:val="00446EEA"/>
    <w:rsid w:val="0044767F"/>
    <w:rsid w:val="0045018F"/>
    <w:rsid w:val="00450598"/>
    <w:rsid w:val="004508A9"/>
    <w:rsid w:val="004516A0"/>
    <w:rsid w:val="00454AE0"/>
    <w:rsid w:val="004560E5"/>
    <w:rsid w:val="00456182"/>
    <w:rsid w:val="004564FA"/>
    <w:rsid w:val="0045664C"/>
    <w:rsid w:val="00456A50"/>
    <w:rsid w:val="004570CE"/>
    <w:rsid w:val="004573D8"/>
    <w:rsid w:val="00457F2B"/>
    <w:rsid w:val="00460538"/>
    <w:rsid w:val="00460A0A"/>
    <w:rsid w:val="00460D2A"/>
    <w:rsid w:val="00460E06"/>
    <w:rsid w:val="004610B2"/>
    <w:rsid w:val="004626C1"/>
    <w:rsid w:val="00464196"/>
    <w:rsid w:val="00464271"/>
    <w:rsid w:val="00464377"/>
    <w:rsid w:val="004643D7"/>
    <w:rsid w:val="00464C68"/>
    <w:rsid w:val="00465107"/>
    <w:rsid w:val="004652F1"/>
    <w:rsid w:val="00465DCC"/>
    <w:rsid w:val="0046603A"/>
    <w:rsid w:val="004662D3"/>
    <w:rsid w:val="004667DD"/>
    <w:rsid w:val="004675C5"/>
    <w:rsid w:val="004678FF"/>
    <w:rsid w:val="004700B0"/>
    <w:rsid w:val="004709AF"/>
    <w:rsid w:val="00470B15"/>
    <w:rsid w:val="00470FCD"/>
    <w:rsid w:val="0047129F"/>
    <w:rsid w:val="00471C50"/>
    <w:rsid w:val="00471D12"/>
    <w:rsid w:val="00472084"/>
    <w:rsid w:val="00472332"/>
    <w:rsid w:val="00472A12"/>
    <w:rsid w:val="00473264"/>
    <w:rsid w:val="004735E0"/>
    <w:rsid w:val="00473A31"/>
    <w:rsid w:val="0047444B"/>
    <w:rsid w:val="00474466"/>
    <w:rsid w:val="00474680"/>
    <w:rsid w:val="00476335"/>
    <w:rsid w:val="00476BB7"/>
    <w:rsid w:val="00476F78"/>
    <w:rsid w:val="0047750B"/>
    <w:rsid w:val="00477538"/>
    <w:rsid w:val="004801BB"/>
    <w:rsid w:val="004808AB"/>
    <w:rsid w:val="00480E16"/>
    <w:rsid w:val="00482075"/>
    <w:rsid w:val="00482445"/>
    <w:rsid w:val="004844E4"/>
    <w:rsid w:val="00484B03"/>
    <w:rsid w:val="004862F4"/>
    <w:rsid w:val="004865E5"/>
    <w:rsid w:val="004868BC"/>
    <w:rsid w:val="00486F14"/>
    <w:rsid w:val="004870DF"/>
    <w:rsid w:val="00487D2B"/>
    <w:rsid w:val="00491540"/>
    <w:rsid w:val="004918ED"/>
    <w:rsid w:val="00491CF2"/>
    <w:rsid w:val="00492277"/>
    <w:rsid w:val="00493083"/>
    <w:rsid w:val="00494721"/>
    <w:rsid w:val="00495660"/>
    <w:rsid w:val="004A0625"/>
    <w:rsid w:val="004A0C94"/>
    <w:rsid w:val="004A15CF"/>
    <w:rsid w:val="004A212D"/>
    <w:rsid w:val="004A3219"/>
    <w:rsid w:val="004A3B3A"/>
    <w:rsid w:val="004A4601"/>
    <w:rsid w:val="004A478F"/>
    <w:rsid w:val="004A5371"/>
    <w:rsid w:val="004A64E8"/>
    <w:rsid w:val="004A6AA8"/>
    <w:rsid w:val="004A7B1C"/>
    <w:rsid w:val="004A7CA0"/>
    <w:rsid w:val="004B0517"/>
    <w:rsid w:val="004B0605"/>
    <w:rsid w:val="004B0961"/>
    <w:rsid w:val="004B0A6A"/>
    <w:rsid w:val="004B0B10"/>
    <w:rsid w:val="004B129F"/>
    <w:rsid w:val="004B13B5"/>
    <w:rsid w:val="004B1516"/>
    <w:rsid w:val="004B22B7"/>
    <w:rsid w:val="004B31B0"/>
    <w:rsid w:val="004B37D1"/>
    <w:rsid w:val="004B3B43"/>
    <w:rsid w:val="004B4071"/>
    <w:rsid w:val="004B53EF"/>
    <w:rsid w:val="004B66F4"/>
    <w:rsid w:val="004B714A"/>
    <w:rsid w:val="004B7CD2"/>
    <w:rsid w:val="004C0099"/>
    <w:rsid w:val="004C0A4B"/>
    <w:rsid w:val="004C1D69"/>
    <w:rsid w:val="004C24E1"/>
    <w:rsid w:val="004C2B07"/>
    <w:rsid w:val="004C3E7E"/>
    <w:rsid w:val="004C4802"/>
    <w:rsid w:val="004C4BDC"/>
    <w:rsid w:val="004C4F10"/>
    <w:rsid w:val="004C5C43"/>
    <w:rsid w:val="004C6184"/>
    <w:rsid w:val="004C6304"/>
    <w:rsid w:val="004C6914"/>
    <w:rsid w:val="004C70B6"/>
    <w:rsid w:val="004C78FC"/>
    <w:rsid w:val="004C7A4A"/>
    <w:rsid w:val="004D011E"/>
    <w:rsid w:val="004D0D92"/>
    <w:rsid w:val="004D1131"/>
    <w:rsid w:val="004D1407"/>
    <w:rsid w:val="004D1998"/>
    <w:rsid w:val="004D1EA0"/>
    <w:rsid w:val="004D373B"/>
    <w:rsid w:val="004D3D92"/>
    <w:rsid w:val="004D3E02"/>
    <w:rsid w:val="004D3E72"/>
    <w:rsid w:val="004D3EE1"/>
    <w:rsid w:val="004D3F7D"/>
    <w:rsid w:val="004D42AF"/>
    <w:rsid w:val="004D45CE"/>
    <w:rsid w:val="004D4628"/>
    <w:rsid w:val="004D491D"/>
    <w:rsid w:val="004D4A6D"/>
    <w:rsid w:val="004D4BDA"/>
    <w:rsid w:val="004D4D87"/>
    <w:rsid w:val="004D59F8"/>
    <w:rsid w:val="004D6A36"/>
    <w:rsid w:val="004D6E0F"/>
    <w:rsid w:val="004D776C"/>
    <w:rsid w:val="004D790D"/>
    <w:rsid w:val="004E0863"/>
    <w:rsid w:val="004E0BBF"/>
    <w:rsid w:val="004E0E18"/>
    <w:rsid w:val="004E12B7"/>
    <w:rsid w:val="004E1307"/>
    <w:rsid w:val="004E1AE2"/>
    <w:rsid w:val="004E3025"/>
    <w:rsid w:val="004E3775"/>
    <w:rsid w:val="004E3BBA"/>
    <w:rsid w:val="004E3D27"/>
    <w:rsid w:val="004E62C5"/>
    <w:rsid w:val="004E667B"/>
    <w:rsid w:val="004E6789"/>
    <w:rsid w:val="004E6BCA"/>
    <w:rsid w:val="004E6C94"/>
    <w:rsid w:val="004E6F37"/>
    <w:rsid w:val="004E6F71"/>
    <w:rsid w:val="004E713C"/>
    <w:rsid w:val="004E7284"/>
    <w:rsid w:val="004E7797"/>
    <w:rsid w:val="004E77C8"/>
    <w:rsid w:val="004F0639"/>
    <w:rsid w:val="004F10FC"/>
    <w:rsid w:val="004F11CF"/>
    <w:rsid w:val="004F138C"/>
    <w:rsid w:val="004F16E5"/>
    <w:rsid w:val="004F190E"/>
    <w:rsid w:val="004F255E"/>
    <w:rsid w:val="004F3495"/>
    <w:rsid w:val="004F3771"/>
    <w:rsid w:val="004F4DA6"/>
    <w:rsid w:val="004F4FC2"/>
    <w:rsid w:val="004F5552"/>
    <w:rsid w:val="004F56ED"/>
    <w:rsid w:val="004F5D33"/>
    <w:rsid w:val="004F6DB1"/>
    <w:rsid w:val="004F711E"/>
    <w:rsid w:val="004F77EC"/>
    <w:rsid w:val="00500042"/>
    <w:rsid w:val="0050069E"/>
    <w:rsid w:val="00502428"/>
    <w:rsid w:val="00502EF7"/>
    <w:rsid w:val="00503840"/>
    <w:rsid w:val="005039DF"/>
    <w:rsid w:val="005045B7"/>
    <w:rsid w:val="0050478E"/>
    <w:rsid w:val="005047A9"/>
    <w:rsid w:val="00504886"/>
    <w:rsid w:val="00504E87"/>
    <w:rsid w:val="00505835"/>
    <w:rsid w:val="00506163"/>
    <w:rsid w:val="00507C93"/>
    <w:rsid w:val="00507CA4"/>
    <w:rsid w:val="0051030B"/>
    <w:rsid w:val="005103CE"/>
    <w:rsid w:val="00510818"/>
    <w:rsid w:val="005111EA"/>
    <w:rsid w:val="00511B2B"/>
    <w:rsid w:val="00512574"/>
    <w:rsid w:val="00512A00"/>
    <w:rsid w:val="00512AC8"/>
    <w:rsid w:val="00513B95"/>
    <w:rsid w:val="00513C7C"/>
    <w:rsid w:val="00514B5D"/>
    <w:rsid w:val="00514EAA"/>
    <w:rsid w:val="00514FE9"/>
    <w:rsid w:val="00515F7B"/>
    <w:rsid w:val="005162E2"/>
    <w:rsid w:val="005162F6"/>
    <w:rsid w:val="00516678"/>
    <w:rsid w:val="0051747E"/>
    <w:rsid w:val="00517620"/>
    <w:rsid w:val="00517FE1"/>
    <w:rsid w:val="005214C4"/>
    <w:rsid w:val="005222D7"/>
    <w:rsid w:val="00522DCE"/>
    <w:rsid w:val="0052463C"/>
    <w:rsid w:val="00524F1A"/>
    <w:rsid w:val="00524FC0"/>
    <w:rsid w:val="0052568E"/>
    <w:rsid w:val="0052593A"/>
    <w:rsid w:val="00525AE6"/>
    <w:rsid w:val="00525E7F"/>
    <w:rsid w:val="00525EB7"/>
    <w:rsid w:val="00525FFB"/>
    <w:rsid w:val="00527146"/>
    <w:rsid w:val="00527703"/>
    <w:rsid w:val="00527A11"/>
    <w:rsid w:val="00530118"/>
    <w:rsid w:val="00531BCD"/>
    <w:rsid w:val="005326C7"/>
    <w:rsid w:val="00532DEB"/>
    <w:rsid w:val="005338B7"/>
    <w:rsid w:val="00533F6F"/>
    <w:rsid w:val="00534DDB"/>
    <w:rsid w:val="00535351"/>
    <w:rsid w:val="00535B3F"/>
    <w:rsid w:val="005361A4"/>
    <w:rsid w:val="0053704E"/>
    <w:rsid w:val="00540332"/>
    <w:rsid w:val="0054059C"/>
    <w:rsid w:val="00540BD7"/>
    <w:rsid w:val="00540DDB"/>
    <w:rsid w:val="005412F7"/>
    <w:rsid w:val="00541847"/>
    <w:rsid w:val="00541B21"/>
    <w:rsid w:val="00541CD8"/>
    <w:rsid w:val="00542681"/>
    <w:rsid w:val="0054292D"/>
    <w:rsid w:val="0054310B"/>
    <w:rsid w:val="005436D4"/>
    <w:rsid w:val="00543EDC"/>
    <w:rsid w:val="00544050"/>
    <w:rsid w:val="0054474D"/>
    <w:rsid w:val="005452A3"/>
    <w:rsid w:val="00545903"/>
    <w:rsid w:val="005471BD"/>
    <w:rsid w:val="00547AFD"/>
    <w:rsid w:val="00547C23"/>
    <w:rsid w:val="00547C65"/>
    <w:rsid w:val="00547DD5"/>
    <w:rsid w:val="005509BC"/>
    <w:rsid w:val="00551870"/>
    <w:rsid w:val="005518B6"/>
    <w:rsid w:val="00551923"/>
    <w:rsid w:val="005520D2"/>
    <w:rsid w:val="0055258C"/>
    <w:rsid w:val="00552FAE"/>
    <w:rsid w:val="00553741"/>
    <w:rsid w:val="005538B2"/>
    <w:rsid w:val="0055392E"/>
    <w:rsid w:val="00553C9B"/>
    <w:rsid w:val="00554647"/>
    <w:rsid w:val="00554E02"/>
    <w:rsid w:val="005551C4"/>
    <w:rsid w:val="0055530B"/>
    <w:rsid w:val="00555E7B"/>
    <w:rsid w:val="00557A3B"/>
    <w:rsid w:val="0056061A"/>
    <w:rsid w:val="005606C4"/>
    <w:rsid w:val="00560968"/>
    <w:rsid w:val="00560CF9"/>
    <w:rsid w:val="005614B8"/>
    <w:rsid w:val="00561527"/>
    <w:rsid w:val="00561A50"/>
    <w:rsid w:val="00561C94"/>
    <w:rsid w:val="0056323D"/>
    <w:rsid w:val="0056356E"/>
    <w:rsid w:val="00563893"/>
    <w:rsid w:val="00563B90"/>
    <w:rsid w:val="005640CD"/>
    <w:rsid w:val="0056469F"/>
    <w:rsid w:val="00565A34"/>
    <w:rsid w:val="00565AA1"/>
    <w:rsid w:val="00565E8B"/>
    <w:rsid w:val="00566936"/>
    <w:rsid w:val="005669BB"/>
    <w:rsid w:val="00566BDD"/>
    <w:rsid w:val="00566F7B"/>
    <w:rsid w:val="00567130"/>
    <w:rsid w:val="005671DF"/>
    <w:rsid w:val="005677BE"/>
    <w:rsid w:val="00570515"/>
    <w:rsid w:val="00571425"/>
    <w:rsid w:val="0057259A"/>
    <w:rsid w:val="00572D94"/>
    <w:rsid w:val="00573995"/>
    <w:rsid w:val="0057452D"/>
    <w:rsid w:val="005752FF"/>
    <w:rsid w:val="00576974"/>
    <w:rsid w:val="0057738C"/>
    <w:rsid w:val="00577867"/>
    <w:rsid w:val="00577DEE"/>
    <w:rsid w:val="00580879"/>
    <w:rsid w:val="00580C65"/>
    <w:rsid w:val="00581290"/>
    <w:rsid w:val="0058152C"/>
    <w:rsid w:val="00581613"/>
    <w:rsid w:val="00581D77"/>
    <w:rsid w:val="005828CF"/>
    <w:rsid w:val="0058321C"/>
    <w:rsid w:val="00583DF6"/>
    <w:rsid w:val="0058496B"/>
    <w:rsid w:val="00584AB7"/>
    <w:rsid w:val="00584ED9"/>
    <w:rsid w:val="00584FEB"/>
    <w:rsid w:val="005850B9"/>
    <w:rsid w:val="00585378"/>
    <w:rsid w:val="005861C6"/>
    <w:rsid w:val="00586566"/>
    <w:rsid w:val="005870E9"/>
    <w:rsid w:val="00587345"/>
    <w:rsid w:val="005873F6"/>
    <w:rsid w:val="00587ED1"/>
    <w:rsid w:val="005904DF"/>
    <w:rsid w:val="00591EC3"/>
    <w:rsid w:val="0059224F"/>
    <w:rsid w:val="00592397"/>
    <w:rsid w:val="0059246F"/>
    <w:rsid w:val="0059277D"/>
    <w:rsid w:val="005927DA"/>
    <w:rsid w:val="005929EE"/>
    <w:rsid w:val="0059321D"/>
    <w:rsid w:val="00593440"/>
    <w:rsid w:val="00593469"/>
    <w:rsid w:val="005934E6"/>
    <w:rsid w:val="005936CF"/>
    <w:rsid w:val="00594003"/>
    <w:rsid w:val="00594D3D"/>
    <w:rsid w:val="005950B3"/>
    <w:rsid w:val="00595799"/>
    <w:rsid w:val="00595DF7"/>
    <w:rsid w:val="00595E78"/>
    <w:rsid w:val="00595EC5"/>
    <w:rsid w:val="005961A7"/>
    <w:rsid w:val="00596B77"/>
    <w:rsid w:val="00596CFE"/>
    <w:rsid w:val="00596D93"/>
    <w:rsid w:val="00597990"/>
    <w:rsid w:val="00597E8A"/>
    <w:rsid w:val="005A010C"/>
    <w:rsid w:val="005A03F4"/>
    <w:rsid w:val="005A0FA2"/>
    <w:rsid w:val="005A1863"/>
    <w:rsid w:val="005A1AC1"/>
    <w:rsid w:val="005A3486"/>
    <w:rsid w:val="005A3533"/>
    <w:rsid w:val="005A359D"/>
    <w:rsid w:val="005A3865"/>
    <w:rsid w:val="005A3E86"/>
    <w:rsid w:val="005A403F"/>
    <w:rsid w:val="005A4A90"/>
    <w:rsid w:val="005A4F0A"/>
    <w:rsid w:val="005A54B0"/>
    <w:rsid w:val="005A6358"/>
    <w:rsid w:val="005A64BD"/>
    <w:rsid w:val="005A6A4B"/>
    <w:rsid w:val="005A6B96"/>
    <w:rsid w:val="005A6D89"/>
    <w:rsid w:val="005A6EB7"/>
    <w:rsid w:val="005A74C6"/>
    <w:rsid w:val="005A7656"/>
    <w:rsid w:val="005A77C3"/>
    <w:rsid w:val="005A7961"/>
    <w:rsid w:val="005A79C2"/>
    <w:rsid w:val="005B0FE5"/>
    <w:rsid w:val="005B195D"/>
    <w:rsid w:val="005B2535"/>
    <w:rsid w:val="005B25EA"/>
    <w:rsid w:val="005B2F32"/>
    <w:rsid w:val="005B3648"/>
    <w:rsid w:val="005B4519"/>
    <w:rsid w:val="005B5661"/>
    <w:rsid w:val="005B58A6"/>
    <w:rsid w:val="005B5EDE"/>
    <w:rsid w:val="005B62CB"/>
    <w:rsid w:val="005B6333"/>
    <w:rsid w:val="005B64FD"/>
    <w:rsid w:val="005B655A"/>
    <w:rsid w:val="005B71E2"/>
    <w:rsid w:val="005B77A1"/>
    <w:rsid w:val="005B7D7F"/>
    <w:rsid w:val="005C0F50"/>
    <w:rsid w:val="005C217B"/>
    <w:rsid w:val="005C2976"/>
    <w:rsid w:val="005C29F2"/>
    <w:rsid w:val="005C2DF1"/>
    <w:rsid w:val="005C314B"/>
    <w:rsid w:val="005C37BF"/>
    <w:rsid w:val="005C4884"/>
    <w:rsid w:val="005C4C70"/>
    <w:rsid w:val="005C533B"/>
    <w:rsid w:val="005C63F8"/>
    <w:rsid w:val="005C6CC4"/>
    <w:rsid w:val="005C7059"/>
    <w:rsid w:val="005C7FD3"/>
    <w:rsid w:val="005D00CE"/>
    <w:rsid w:val="005D00E4"/>
    <w:rsid w:val="005D0384"/>
    <w:rsid w:val="005D0C91"/>
    <w:rsid w:val="005D1D64"/>
    <w:rsid w:val="005D2FAD"/>
    <w:rsid w:val="005D3442"/>
    <w:rsid w:val="005D5578"/>
    <w:rsid w:val="005D61CA"/>
    <w:rsid w:val="005D6347"/>
    <w:rsid w:val="005D7E6F"/>
    <w:rsid w:val="005E0565"/>
    <w:rsid w:val="005E17DE"/>
    <w:rsid w:val="005E194A"/>
    <w:rsid w:val="005E2857"/>
    <w:rsid w:val="005E3D45"/>
    <w:rsid w:val="005E40C3"/>
    <w:rsid w:val="005E4784"/>
    <w:rsid w:val="005E4ABE"/>
    <w:rsid w:val="005E5019"/>
    <w:rsid w:val="005E5144"/>
    <w:rsid w:val="005E53D2"/>
    <w:rsid w:val="005E5434"/>
    <w:rsid w:val="005E5B8D"/>
    <w:rsid w:val="005E66F7"/>
    <w:rsid w:val="005E69A0"/>
    <w:rsid w:val="005E6D17"/>
    <w:rsid w:val="005E7112"/>
    <w:rsid w:val="005E7ABD"/>
    <w:rsid w:val="005E7CD3"/>
    <w:rsid w:val="005E7E0F"/>
    <w:rsid w:val="005E7E81"/>
    <w:rsid w:val="005F0087"/>
    <w:rsid w:val="005F00C0"/>
    <w:rsid w:val="005F0416"/>
    <w:rsid w:val="005F0C87"/>
    <w:rsid w:val="005F1738"/>
    <w:rsid w:val="005F183D"/>
    <w:rsid w:val="005F1E04"/>
    <w:rsid w:val="005F24DD"/>
    <w:rsid w:val="005F3210"/>
    <w:rsid w:val="005F3A3D"/>
    <w:rsid w:val="005F4891"/>
    <w:rsid w:val="005F4B92"/>
    <w:rsid w:val="005F50D9"/>
    <w:rsid w:val="005F69E1"/>
    <w:rsid w:val="005F6E8F"/>
    <w:rsid w:val="005F7365"/>
    <w:rsid w:val="005F73F2"/>
    <w:rsid w:val="005F754B"/>
    <w:rsid w:val="005F7569"/>
    <w:rsid w:val="00600AC2"/>
    <w:rsid w:val="00600EC1"/>
    <w:rsid w:val="00600ECA"/>
    <w:rsid w:val="00601B0B"/>
    <w:rsid w:val="00601E6A"/>
    <w:rsid w:val="006025B0"/>
    <w:rsid w:val="006026DD"/>
    <w:rsid w:val="006044F2"/>
    <w:rsid w:val="00604E17"/>
    <w:rsid w:val="00605ABA"/>
    <w:rsid w:val="0060626B"/>
    <w:rsid w:val="0060673A"/>
    <w:rsid w:val="00606D09"/>
    <w:rsid w:val="00607D7C"/>
    <w:rsid w:val="00610628"/>
    <w:rsid w:val="006106BF"/>
    <w:rsid w:val="00610B28"/>
    <w:rsid w:val="00610D16"/>
    <w:rsid w:val="006124F3"/>
    <w:rsid w:val="00612730"/>
    <w:rsid w:val="00612A03"/>
    <w:rsid w:val="00613467"/>
    <w:rsid w:val="006137FA"/>
    <w:rsid w:val="006139F8"/>
    <w:rsid w:val="00613D56"/>
    <w:rsid w:val="006140AF"/>
    <w:rsid w:val="00614F5A"/>
    <w:rsid w:val="0061542A"/>
    <w:rsid w:val="00616591"/>
    <w:rsid w:val="00616A61"/>
    <w:rsid w:val="00617081"/>
    <w:rsid w:val="00617443"/>
    <w:rsid w:val="0062143B"/>
    <w:rsid w:val="006214A1"/>
    <w:rsid w:val="00621556"/>
    <w:rsid w:val="00621800"/>
    <w:rsid w:val="00621E54"/>
    <w:rsid w:val="00622173"/>
    <w:rsid w:val="00622913"/>
    <w:rsid w:val="00623B9B"/>
    <w:rsid w:val="006246C2"/>
    <w:rsid w:val="00624B14"/>
    <w:rsid w:val="00626283"/>
    <w:rsid w:val="006303A8"/>
    <w:rsid w:val="00630D96"/>
    <w:rsid w:val="006336DD"/>
    <w:rsid w:val="00633E72"/>
    <w:rsid w:val="00634280"/>
    <w:rsid w:val="006345A8"/>
    <w:rsid w:val="00635335"/>
    <w:rsid w:val="0063581D"/>
    <w:rsid w:val="00635B83"/>
    <w:rsid w:val="00636357"/>
    <w:rsid w:val="00636547"/>
    <w:rsid w:val="006369FA"/>
    <w:rsid w:val="00636FF1"/>
    <w:rsid w:val="00637068"/>
    <w:rsid w:val="006373DE"/>
    <w:rsid w:val="0064036F"/>
    <w:rsid w:val="00640932"/>
    <w:rsid w:val="00640D0B"/>
    <w:rsid w:val="00640F3F"/>
    <w:rsid w:val="006417B1"/>
    <w:rsid w:val="00641A24"/>
    <w:rsid w:val="00642990"/>
    <w:rsid w:val="00642EE8"/>
    <w:rsid w:val="006439C3"/>
    <w:rsid w:val="00643E26"/>
    <w:rsid w:val="00644BEB"/>
    <w:rsid w:val="00645ADF"/>
    <w:rsid w:val="00645F24"/>
    <w:rsid w:val="00645F9A"/>
    <w:rsid w:val="00646912"/>
    <w:rsid w:val="00647519"/>
    <w:rsid w:val="00647639"/>
    <w:rsid w:val="00647B19"/>
    <w:rsid w:val="00650770"/>
    <w:rsid w:val="00650A07"/>
    <w:rsid w:val="006514F9"/>
    <w:rsid w:val="00651562"/>
    <w:rsid w:val="00651658"/>
    <w:rsid w:val="00651CB9"/>
    <w:rsid w:val="00651E0F"/>
    <w:rsid w:val="00651FF5"/>
    <w:rsid w:val="0065217D"/>
    <w:rsid w:val="00652B25"/>
    <w:rsid w:val="006531D5"/>
    <w:rsid w:val="00653EC1"/>
    <w:rsid w:val="006540F2"/>
    <w:rsid w:val="006550AA"/>
    <w:rsid w:val="00655884"/>
    <w:rsid w:val="00656D08"/>
    <w:rsid w:val="0065738C"/>
    <w:rsid w:val="0066005A"/>
    <w:rsid w:val="0066038F"/>
    <w:rsid w:val="0066047C"/>
    <w:rsid w:val="00661978"/>
    <w:rsid w:val="00661DC8"/>
    <w:rsid w:val="00662ACE"/>
    <w:rsid w:val="00662FD8"/>
    <w:rsid w:val="00664ED9"/>
    <w:rsid w:val="00664F05"/>
    <w:rsid w:val="00665306"/>
    <w:rsid w:val="00665CFC"/>
    <w:rsid w:val="00665FCD"/>
    <w:rsid w:val="00666B76"/>
    <w:rsid w:val="0066751E"/>
    <w:rsid w:val="00667C16"/>
    <w:rsid w:val="00667EF4"/>
    <w:rsid w:val="0067033A"/>
    <w:rsid w:val="00670BFB"/>
    <w:rsid w:val="006720B7"/>
    <w:rsid w:val="00672190"/>
    <w:rsid w:val="00672286"/>
    <w:rsid w:val="00672778"/>
    <w:rsid w:val="00673A1A"/>
    <w:rsid w:val="00674B19"/>
    <w:rsid w:val="006752C9"/>
    <w:rsid w:val="006754A4"/>
    <w:rsid w:val="006764C9"/>
    <w:rsid w:val="00676C32"/>
    <w:rsid w:val="0067777C"/>
    <w:rsid w:val="0068002F"/>
    <w:rsid w:val="0068013C"/>
    <w:rsid w:val="00680690"/>
    <w:rsid w:val="006810EA"/>
    <w:rsid w:val="00681EA5"/>
    <w:rsid w:val="0068406E"/>
    <w:rsid w:val="00684FA9"/>
    <w:rsid w:val="00685906"/>
    <w:rsid w:val="00685914"/>
    <w:rsid w:val="0068648E"/>
    <w:rsid w:val="00686A25"/>
    <w:rsid w:val="00687B5E"/>
    <w:rsid w:val="00690426"/>
    <w:rsid w:val="00690985"/>
    <w:rsid w:val="00690D93"/>
    <w:rsid w:val="00692110"/>
    <w:rsid w:val="0069233F"/>
    <w:rsid w:val="00692784"/>
    <w:rsid w:val="006927AB"/>
    <w:rsid w:val="00693559"/>
    <w:rsid w:val="00693D8B"/>
    <w:rsid w:val="00693DA6"/>
    <w:rsid w:val="006943B0"/>
    <w:rsid w:val="006950E6"/>
    <w:rsid w:val="006952C5"/>
    <w:rsid w:val="006955B6"/>
    <w:rsid w:val="00695CBA"/>
    <w:rsid w:val="00695F12"/>
    <w:rsid w:val="00696098"/>
    <w:rsid w:val="006961D6"/>
    <w:rsid w:val="0069629D"/>
    <w:rsid w:val="006965C8"/>
    <w:rsid w:val="00696720"/>
    <w:rsid w:val="00696832"/>
    <w:rsid w:val="00697759"/>
    <w:rsid w:val="00697AE4"/>
    <w:rsid w:val="006A074A"/>
    <w:rsid w:val="006A0C54"/>
    <w:rsid w:val="006A0DBF"/>
    <w:rsid w:val="006A19C0"/>
    <w:rsid w:val="006A1FCB"/>
    <w:rsid w:val="006A21E0"/>
    <w:rsid w:val="006A2697"/>
    <w:rsid w:val="006A2881"/>
    <w:rsid w:val="006A2C9E"/>
    <w:rsid w:val="006A3B7A"/>
    <w:rsid w:val="006A42CF"/>
    <w:rsid w:val="006A4FF0"/>
    <w:rsid w:val="006A5797"/>
    <w:rsid w:val="006A58BA"/>
    <w:rsid w:val="006A5CFD"/>
    <w:rsid w:val="006A6135"/>
    <w:rsid w:val="006A6429"/>
    <w:rsid w:val="006B032E"/>
    <w:rsid w:val="006B0AFA"/>
    <w:rsid w:val="006B0E2A"/>
    <w:rsid w:val="006B10B2"/>
    <w:rsid w:val="006B155C"/>
    <w:rsid w:val="006B16BA"/>
    <w:rsid w:val="006B24A1"/>
    <w:rsid w:val="006B2D5D"/>
    <w:rsid w:val="006B4247"/>
    <w:rsid w:val="006B5358"/>
    <w:rsid w:val="006B631B"/>
    <w:rsid w:val="006B6967"/>
    <w:rsid w:val="006B6BAB"/>
    <w:rsid w:val="006B7E2C"/>
    <w:rsid w:val="006C05A9"/>
    <w:rsid w:val="006C0AB2"/>
    <w:rsid w:val="006C1276"/>
    <w:rsid w:val="006C156E"/>
    <w:rsid w:val="006C3211"/>
    <w:rsid w:val="006C3C3D"/>
    <w:rsid w:val="006C4CE9"/>
    <w:rsid w:val="006C53A8"/>
    <w:rsid w:val="006C5933"/>
    <w:rsid w:val="006C7CF2"/>
    <w:rsid w:val="006C7DB2"/>
    <w:rsid w:val="006D052E"/>
    <w:rsid w:val="006D1047"/>
    <w:rsid w:val="006D1484"/>
    <w:rsid w:val="006D1CFB"/>
    <w:rsid w:val="006D1E6A"/>
    <w:rsid w:val="006D38C9"/>
    <w:rsid w:val="006D431A"/>
    <w:rsid w:val="006D439D"/>
    <w:rsid w:val="006D471D"/>
    <w:rsid w:val="006D4CD8"/>
    <w:rsid w:val="006D4E4D"/>
    <w:rsid w:val="006D51D1"/>
    <w:rsid w:val="006D573A"/>
    <w:rsid w:val="006D609C"/>
    <w:rsid w:val="006D629D"/>
    <w:rsid w:val="006D6F4E"/>
    <w:rsid w:val="006D748C"/>
    <w:rsid w:val="006D7634"/>
    <w:rsid w:val="006D7832"/>
    <w:rsid w:val="006E0046"/>
    <w:rsid w:val="006E0622"/>
    <w:rsid w:val="006E095D"/>
    <w:rsid w:val="006E16B3"/>
    <w:rsid w:val="006E2B29"/>
    <w:rsid w:val="006E3D6A"/>
    <w:rsid w:val="006E668E"/>
    <w:rsid w:val="006E7709"/>
    <w:rsid w:val="006E77DB"/>
    <w:rsid w:val="006F02DB"/>
    <w:rsid w:val="006F0845"/>
    <w:rsid w:val="006F1748"/>
    <w:rsid w:val="006F1792"/>
    <w:rsid w:val="006F1B07"/>
    <w:rsid w:val="006F1BEF"/>
    <w:rsid w:val="006F2206"/>
    <w:rsid w:val="006F29BB"/>
    <w:rsid w:val="006F342E"/>
    <w:rsid w:val="006F498A"/>
    <w:rsid w:val="006F4F68"/>
    <w:rsid w:val="006F73C5"/>
    <w:rsid w:val="006F7CA6"/>
    <w:rsid w:val="00700206"/>
    <w:rsid w:val="00701DF1"/>
    <w:rsid w:val="007021BB"/>
    <w:rsid w:val="007024B8"/>
    <w:rsid w:val="007025DE"/>
    <w:rsid w:val="00702A91"/>
    <w:rsid w:val="00702B12"/>
    <w:rsid w:val="0070317F"/>
    <w:rsid w:val="0070369D"/>
    <w:rsid w:val="00705E7B"/>
    <w:rsid w:val="007061B8"/>
    <w:rsid w:val="00706B20"/>
    <w:rsid w:val="00707329"/>
    <w:rsid w:val="007076E2"/>
    <w:rsid w:val="00707BDE"/>
    <w:rsid w:val="00710C9C"/>
    <w:rsid w:val="00710FD9"/>
    <w:rsid w:val="007115B8"/>
    <w:rsid w:val="007117A5"/>
    <w:rsid w:val="007117EC"/>
    <w:rsid w:val="00712173"/>
    <w:rsid w:val="00712B31"/>
    <w:rsid w:val="00713E4C"/>
    <w:rsid w:val="00714547"/>
    <w:rsid w:val="0071526D"/>
    <w:rsid w:val="007153D3"/>
    <w:rsid w:val="00715D0D"/>
    <w:rsid w:val="00716046"/>
    <w:rsid w:val="00716133"/>
    <w:rsid w:val="00717263"/>
    <w:rsid w:val="00720396"/>
    <w:rsid w:val="007203CC"/>
    <w:rsid w:val="00721848"/>
    <w:rsid w:val="0072228E"/>
    <w:rsid w:val="00722E4E"/>
    <w:rsid w:val="00723011"/>
    <w:rsid w:val="00723D1C"/>
    <w:rsid w:val="00723FAF"/>
    <w:rsid w:val="0072510B"/>
    <w:rsid w:val="00725483"/>
    <w:rsid w:val="00725718"/>
    <w:rsid w:val="00725AC3"/>
    <w:rsid w:val="007262C6"/>
    <w:rsid w:val="00726633"/>
    <w:rsid w:val="007277F4"/>
    <w:rsid w:val="00727C9E"/>
    <w:rsid w:val="007306C7"/>
    <w:rsid w:val="00730A6C"/>
    <w:rsid w:val="00730AB4"/>
    <w:rsid w:val="00730D5F"/>
    <w:rsid w:val="00730E07"/>
    <w:rsid w:val="0073193F"/>
    <w:rsid w:val="00731C81"/>
    <w:rsid w:val="0073258C"/>
    <w:rsid w:val="00732A62"/>
    <w:rsid w:val="00732B17"/>
    <w:rsid w:val="00733B43"/>
    <w:rsid w:val="00735138"/>
    <w:rsid w:val="00736124"/>
    <w:rsid w:val="00736727"/>
    <w:rsid w:val="0073698E"/>
    <w:rsid w:val="00736E81"/>
    <w:rsid w:val="007373BE"/>
    <w:rsid w:val="0074026B"/>
    <w:rsid w:val="00740374"/>
    <w:rsid w:val="007403E3"/>
    <w:rsid w:val="00740507"/>
    <w:rsid w:val="007407E9"/>
    <w:rsid w:val="007409DF"/>
    <w:rsid w:val="00740C6E"/>
    <w:rsid w:val="007416AE"/>
    <w:rsid w:val="00741A6A"/>
    <w:rsid w:val="00742276"/>
    <w:rsid w:val="00742277"/>
    <w:rsid w:val="00742367"/>
    <w:rsid w:val="00742B39"/>
    <w:rsid w:val="00743A72"/>
    <w:rsid w:val="00743D1C"/>
    <w:rsid w:val="00744E85"/>
    <w:rsid w:val="007452BE"/>
    <w:rsid w:val="00746579"/>
    <w:rsid w:val="00746599"/>
    <w:rsid w:val="007469BE"/>
    <w:rsid w:val="00746E8C"/>
    <w:rsid w:val="0074790C"/>
    <w:rsid w:val="007503AA"/>
    <w:rsid w:val="007509C3"/>
    <w:rsid w:val="00752388"/>
    <w:rsid w:val="00752391"/>
    <w:rsid w:val="007525E5"/>
    <w:rsid w:val="007527BA"/>
    <w:rsid w:val="00753B82"/>
    <w:rsid w:val="00753E6C"/>
    <w:rsid w:val="00754007"/>
    <w:rsid w:val="00754423"/>
    <w:rsid w:val="007549D3"/>
    <w:rsid w:val="007549FD"/>
    <w:rsid w:val="0075639B"/>
    <w:rsid w:val="0075689B"/>
    <w:rsid w:val="00756B39"/>
    <w:rsid w:val="00757633"/>
    <w:rsid w:val="0075795D"/>
    <w:rsid w:val="00757D52"/>
    <w:rsid w:val="00760A37"/>
    <w:rsid w:val="00760BE6"/>
    <w:rsid w:val="00761261"/>
    <w:rsid w:val="00761489"/>
    <w:rsid w:val="00762C5D"/>
    <w:rsid w:val="00764532"/>
    <w:rsid w:val="00764994"/>
    <w:rsid w:val="007653B8"/>
    <w:rsid w:val="00765864"/>
    <w:rsid w:val="007663C4"/>
    <w:rsid w:val="00766415"/>
    <w:rsid w:val="00766B2A"/>
    <w:rsid w:val="00766DA6"/>
    <w:rsid w:val="00767456"/>
    <w:rsid w:val="007704C4"/>
    <w:rsid w:val="007705DE"/>
    <w:rsid w:val="00770F33"/>
    <w:rsid w:val="00770FD4"/>
    <w:rsid w:val="00771466"/>
    <w:rsid w:val="007717E3"/>
    <w:rsid w:val="00772B50"/>
    <w:rsid w:val="00773E63"/>
    <w:rsid w:val="00775196"/>
    <w:rsid w:val="00775EF7"/>
    <w:rsid w:val="00776578"/>
    <w:rsid w:val="007767E7"/>
    <w:rsid w:val="00776E56"/>
    <w:rsid w:val="00776FB7"/>
    <w:rsid w:val="0078104F"/>
    <w:rsid w:val="0078107B"/>
    <w:rsid w:val="007811ED"/>
    <w:rsid w:val="00782540"/>
    <w:rsid w:val="00782CDB"/>
    <w:rsid w:val="00782F0E"/>
    <w:rsid w:val="007835E1"/>
    <w:rsid w:val="00784D64"/>
    <w:rsid w:val="0078565C"/>
    <w:rsid w:val="00785BEC"/>
    <w:rsid w:val="00785F8B"/>
    <w:rsid w:val="00786C64"/>
    <w:rsid w:val="0079138A"/>
    <w:rsid w:val="007913AE"/>
    <w:rsid w:val="00791599"/>
    <w:rsid w:val="00791F9A"/>
    <w:rsid w:val="00792303"/>
    <w:rsid w:val="007926D5"/>
    <w:rsid w:val="007927FE"/>
    <w:rsid w:val="007929D4"/>
    <w:rsid w:val="00792C0E"/>
    <w:rsid w:val="00793EF4"/>
    <w:rsid w:val="007947C0"/>
    <w:rsid w:val="00794D43"/>
    <w:rsid w:val="00794E89"/>
    <w:rsid w:val="00794ECA"/>
    <w:rsid w:val="00795309"/>
    <w:rsid w:val="00795453"/>
    <w:rsid w:val="00795C11"/>
    <w:rsid w:val="00795EC5"/>
    <w:rsid w:val="007966C9"/>
    <w:rsid w:val="00796F59"/>
    <w:rsid w:val="0079710D"/>
    <w:rsid w:val="00797704"/>
    <w:rsid w:val="00797F31"/>
    <w:rsid w:val="00797FAA"/>
    <w:rsid w:val="007A04A1"/>
    <w:rsid w:val="007A05C8"/>
    <w:rsid w:val="007A07A0"/>
    <w:rsid w:val="007A17EC"/>
    <w:rsid w:val="007A3759"/>
    <w:rsid w:val="007A3A06"/>
    <w:rsid w:val="007A4346"/>
    <w:rsid w:val="007A4A78"/>
    <w:rsid w:val="007A4E3B"/>
    <w:rsid w:val="007A676B"/>
    <w:rsid w:val="007A7171"/>
    <w:rsid w:val="007A744E"/>
    <w:rsid w:val="007A7C17"/>
    <w:rsid w:val="007B00B7"/>
    <w:rsid w:val="007B0379"/>
    <w:rsid w:val="007B0935"/>
    <w:rsid w:val="007B0C36"/>
    <w:rsid w:val="007B0E2E"/>
    <w:rsid w:val="007B1473"/>
    <w:rsid w:val="007B14F7"/>
    <w:rsid w:val="007B2253"/>
    <w:rsid w:val="007B230E"/>
    <w:rsid w:val="007B2582"/>
    <w:rsid w:val="007B273C"/>
    <w:rsid w:val="007B3B52"/>
    <w:rsid w:val="007B3E27"/>
    <w:rsid w:val="007B44C8"/>
    <w:rsid w:val="007B4F17"/>
    <w:rsid w:val="007B5105"/>
    <w:rsid w:val="007B566A"/>
    <w:rsid w:val="007B5C44"/>
    <w:rsid w:val="007B5EFC"/>
    <w:rsid w:val="007B611A"/>
    <w:rsid w:val="007B6724"/>
    <w:rsid w:val="007B69E0"/>
    <w:rsid w:val="007B6C00"/>
    <w:rsid w:val="007B7086"/>
    <w:rsid w:val="007C0CAF"/>
    <w:rsid w:val="007C0FD0"/>
    <w:rsid w:val="007C12AA"/>
    <w:rsid w:val="007C175E"/>
    <w:rsid w:val="007C1A82"/>
    <w:rsid w:val="007C2997"/>
    <w:rsid w:val="007C2BC2"/>
    <w:rsid w:val="007C3028"/>
    <w:rsid w:val="007C3675"/>
    <w:rsid w:val="007C3897"/>
    <w:rsid w:val="007C38D5"/>
    <w:rsid w:val="007C39B1"/>
    <w:rsid w:val="007C3CE5"/>
    <w:rsid w:val="007C3D59"/>
    <w:rsid w:val="007C5627"/>
    <w:rsid w:val="007C5D61"/>
    <w:rsid w:val="007C63AE"/>
    <w:rsid w:val="007C6638"/>
    <w:rsid w:val="007C66A2"/>
    <w:rsid w:val="007C66B4"/>
    <w:rsid w:val="007C74DB"/>
    <w:rsid w:val="007D022C"/>
    <w:rsid w:val="007D071D"/>
    <w:rsid w:val="007D08F6"/>
    <w:rsid w:val="007D0A76"/>
    <w:rsid w:val="007D1146"/>
    <w:rsid w:val="007D1D74"/>
    <w:rsid w:val="007D2075"/>
    <w:rsid w:val="007D24EB"/>
    <w:rsid w:val="007D26B9"/>
    <w:rsid w:val="007D349B"/>
    <w:rsid w:val="007D4246"/>
    <w:rsid w:val="007D65F3"/>
    <w:rsid w:val="007D6896"/>
    <w:rsid w:val="007D7103"/>
    <w:rsid w:val="007D7615"/>
    <w:rsid w:val="007D7633"/>
    <w:rsid w:val="007E013F"/>
    <w:rsid w:val="007E04EA"/>
    <w:rsid w:val="007E073A"/>
    <w:rsid w:val="007E0C82"/>
    <w:rsid w:val="007E1515"/>
    <w:rsid w:val="007E1681"/>
    <w:rsid w:val="007E1A94"/>
    <w:rsid w:val="007E2AD1"/>
    <w:rsid w:val="007E2EDC"/>
    <w:rsid w:val="007E3ACC"/>
    <w:rsid w:val="007E3D7E"/>
    <w:rsid w:val="007E40B5"/>
    <w:rsid w:val="007E438A"/>
    <w:rsid w:val="007E58DA"/>
    <w:rsid w:val="007E5D5F"/>
    <w:rsid w:val="007E73B3"/>
    <w:rsid w:val="007E7A1E"/>
    <w:rsid w:val="007E7E73"/>
    <w:rsid w:val="007E7E9C"/>
    <w:rsid w:val="007F0150"/>
    <w:rsid w:val="007F0313"/>
    <w:rsid w:val="007F03A3"/>
    <w:rsid w:val="007F03CD"/>
    <w:rsid w:val="007F04D1"/>
    <w:rsid w:val="007F0E7B"/>
    <w:rsid w:val="007F1C35"/>
    <w:rsid w:val="007F1DB7"/>
    <w:rsid w:val="007F23AE"/>
    <w:rsid w:val="007F33C4"/>
    <w:rsid w:val="007F3FD8"/>
    <w:rsid w:val="007F49C8"/>
    <w:rsid w:val="007F5DB2"/>
    <w:rsid w:val="007F6221"/>
    <w:rsid w:val="007F7D0C"/>
    <w:rsid w:val="0080186E"/>
    <w:rsid w:val="00802089"/>
    <w:rsid w:val="00802AD4"/>
    <w:rsid w:val="0080331E"/>
    <w:rsid w:val="00803D1D"/>
    <w:rsid w:val="00804704"/>
    <w:rsid w:val="008047AF"/>
    <w:rsid w:val="00805B71"/>
    <w:rsid w:val="0080617A"/>
    <w:rsid w:val="0080634F"/>
    <w:rsid w:val="00806723"/>
    <w:rsid w:val="00806EC7"/>
    <w:rsid w:val="00810884"/>
    <w:rsid w:val="0081132B"/>
    <w:rsid w:val="0081183F"/>
    <w:rsid w:val="00812652"/>
    <w:rsid w:val="00812B6B"/>
    <w:rsid w:val="008131C5"/>
    <w:rsid w:val="00813435"/>
    <w:rsid w:val="00813549"/>
    <w:rsid w:val="008136D3"/>
    <w:rsid w:val="00813DFA"/>
    <w:rsid w:val="00814A2E"/>
    <w:rsid w:val="00814B2C"/>
    <w:rsid w:val="00816BB8"/>
    <w:rsid w:val="008179D0"/>
    <w:rsid w:val="00820486"/>
    <w:rsid w:val="00820928"/>
    <w:rsid w:val="00820B9D"/>
    <w:rsid w:val="008217D3"/>
    <w:rsid w:val="008226E0"/>
    <w:rsid w:val="008228DA"/>
    <w:rsid w:val="00822E32"/>
    <w:rsid w:val="008239C8"/>
    <w:rsid w:val="00823A82"/>
    <w:rsid w:val="00823B34"/>
    <w:rsid w:val="00823CCE"/>
    <w:rsid w:val="00824453"/>
    <w:rsid w:val="00824C8E"/>
    <w:rsid w:val="00826302"/>
    <w:rsid w:val="0082630B"/>
    <w:rsid w:val="00826B78"/>
    <w:rsid w:val="008276C7"/>
    <w:rsid w:val="00830735"/>
    <w:rsid w:val="00831837"/>
    <w:rsid w:val="00831C58"/>
    <w:rsid w:val="00831F1C"/>
    <w:rsid w:val="00831F5B"/>
    <w:rsid w:val="00832B7D"/>
    <w:rsid w:val="00832D9E"/>
    <w:rsid w:val="00832DD1"/>
    <w:rsid w:val="008331F1"/>
    <w:rsid w:val="00834A61"/>
    <w:rsid w:val="00834F51"/>
    <w:rsid w:val="00835399"/>
    <w:rsid w:val="00835601"/>
    <w:rsid w:val="00835A22"/>
    <w:rsid w:val="008365DD"/>
    <w:rsid w:val="0083696E"/>
    <w:rsid w:val="0084032A"/>
    <w:rsid w:val="00840520"/>
    <w:rsid w:val="00841324"/>
    <w:rsid w:val="00841547"/>
    <w:rsid w:val="00841E4A"/>
    <w:rsid w:val="00842839"/>
    <w:rsid w:val="00842F50"/>
    <w:rsid w:val="00844DF5"/>
    <w:rsid w:val="008452D0"/>
    <w:rsid w:val="008455CE"/>
    <w:rsid w:val="00846863"/>
    <w:rsid w:val="00846D9B"/>
    <w:rsid w:val="008474F8"/>
    <w:rsid w:val="0084757F"/>
    <w:rsid w:val="00847CBD"/>
    <w:rsid w:val="00847E5F"/>
    <w:rsid w:val="00850DDD"/>
    <w:rsid w:val="008510ED"/>
    <w:rsid w:val="00851E9F"/>
    <w:rsid w:val="00852CFD"/>
    <w:rsid w:val="00852EA4"/>
    <w:rsid w:val="00853513"/>
    <w:rsid w:val="00853D41"/>
    <w:rsid w:val="00854848"/>
    <w:rsid w:val="0085486E"/>
    <w:rsid w:val="00854AB1"/>
    <w:rsid w:val="00854C51"/>
    <w:rsid w:val="00855987"/>
    <w:rsid w:val="00855B20"/>
    <w:rsid w:val="0085604F"/>
    <w:rsid w:val="00856305"/>
    <w:rsid w:val="0085688D"/>
    <w:rsid w:val="00856A5F"/>
    <w:rsid w:val="008572A5"/>
    <w:rsid w:val="00857BFE"/>
    <w:rsid w:val="008600B4"/>
    <w:rsid w:val="008600C7"/>
    <w:rsid w:val="008605DF"/>
    <w:rsid w:val="0086158D"/>
    <w:rsid w:val="0086260D"/>
    <w:rsid w:val="00862730"/>
    <w:rsid w:val="0086314D"/>
    <w:rsid w:val="00863176"/>
    <w:rsid w:val="008634C2"/>
    <w:rsid w:val="0086457A"/>
    <w:rsid w:val="00864A28"/>
    <w:rsid w:val="0086554E"/>
    <w:rsid w:val="008655FB"/>
    <w:rsid w:val="00865F0F"/>
    <w:rsid w:val="008662CF"/>
    <w:rsid w:val="0086648E"/>
    <w:rsid w:val="0086722E"/>
    <w:rsid w:val="00867408"/>
    <w:rsid w:val="00867798"/>
    <w:rsid w:val="008717E2"/>
    <w:rsid w:val="00871AFF"/>
    <w:rsid w:val="008720CB"/>
    <w:rsid w:val="00872C22"/>
    <w:rsid w:val="008733AC"/>
    <w:rsid w:val="0087386B"/>
    <w:rsid w:val="008747AD"/>
    <w:rsid w:val="0087518A"/>
    <w:rsid w:val="008751B5"/>
    <w:rsid w:val="0087592F"/>
    <w:rsid w:val="00875B9D"/>
    <w:rsid w:val="00876A70"/>
    <w:rsid w:val="00877915"/>
    <w:rsid w:val="00877B05"/>
    <w:rsid w:val="008808AF"/>
    <w:rsid w:val="008826B4"/>
    <w:rsid w:val="008827F5"/>
    <w:rsid w:val="00883B55"/>
    <w:rsid w:val="0088461A"/>
    <w:rsid w:val="00885E07"/>
    <w:rsid w:val="00886DF9"/>
    <w:rsid w:val="00886FD3"/>
    <w:rsid w:val="008872D0"/>
    <w:rsid w:val="00887B8C"/>
    <w:rsid w:val="00887DE2"/>
    <w:rsid w:val="008903FB"/>
    <w:rsid w:val="008906E2"/>
    <w:rsid w:val="0089078B"/>
    <w:rsid w:val="00890BE4"/>
    <w:rsid w:val="00890C4A"/>
    <w:rsid w:val="008910E0"/>
    <w:rsid w:val="00891803"/>
    <w:rsid w:val="00891B58"/>
    <w:rsid w:val="00891D81"/>
    <w:rsid w:val="00892011"/>
    <w:rsid w:val="00892914"/>
    <w:rsid w:val="00892D1A"/>
    <w:rsid w:val="008940D6"/>
    <w:rsid w:val="0089456E"/>
    <w:rsid w:val="00894BA5"/>
    <w:rsid w:val="00894CC3"/>
    <w:rsid w:val="008951BD"/>
    <w:rsid w:val="00895379"/>
    <w:rsid w:val="00895548"/>
    <w:rsid w:val="0089588B"/>
    <w:rsid w:val="00895C4A"/>
    <w:rsid w:val="00896602"/>
    <w:rsid w:val="00896969"/>
    <w:rsid w:val="008A0245"/>
    <w:rsid w:val="008A0EFF"/>
    <w:rsid w:val="008A1C32"/>
    <w:rsid w:val="008A22E7"/>
    <w:rsid w:val="008A337F"/>
    <w:rsid w:val="008A33C3"/>
    <w:rsid w:val="008A3B7A"/>
    <w:rsid w:val="008A3CFE"/>
    <w:rsid w:val="008A454A"/>
    <w:rsid w:val="008A5842"/>
    <w:rsid w:val="008A5BDF"/>
    <w:rsid w:val="008A61DE"/>
    <w:rsid w:val="008A64FD"/>
    <w:rsid w:val="008A6EC7"/>
    <w:rsid w:val="008A79DD"/>
    <w:rsid w:val="008B01DF"/>
    <w:rsid w:val="008B04B0"/>
    <w:rsid w:val="008B04CE"/>
    <w:rsid w:val="008B0762"/>
    <w:rsid w:val="008B089C"/>
    <w:rsid w:val="008B0948"/>
    <w:rsid w:val="008B10D8"/>
    <w:rsid w:val="008B1834"/>
    <w:rsid w:val="008B18A8"/>
    <w:rsid w:val="008B216C"/>
    <w:rsid w:val="008B243E"/>
    <w:rsid w:val="008B2843"/>
    <w:rsid w:val="008B2C16"/>
    <w:rsid w:val="008B2CAE"/>
    <w:rsid w:val="008B32E4"/>
    <w:rsid w:val="008B4A73"/>
    <w:rsid w:val="008B512D"/>
    <w:rsid w:val="008B5590"/>
    <w:rsid w:val="008B57BF"/>
    <w:rsid w:val="008B57D4"/>
    <w:rsid w:val="008B60E2"/>
    <w:rsid w:val="008B646D"/>
    <w:rsid w:val="008B7097"/>
    <w:rsid w:val="008B7382"/>
    <w:rsid w:val="008B7460"/>
    <w:rsid w:val="008B77CD"/>
    <w:rsid w:val="008C05BF"/>
    <w:rsid w:val="008C0807"/>
    <w:rsid w:val="008C1016"/>
    <w:rsid w:val="008C1C15"/>
    <w:rsid w:val="008C2433"/>
    <w:rsid w:val="008C2B31"/>
    <w:rsid w:val="008C2F72"/>
    <w:rsid w:val="008C362B"/>
    <w:rsid w:val="008C42B9"/>
    <w:rsid w:val="008C4399"/>
    <w:rsid w:val="008C48CC"/>
    <w:rsid w:val="008C4955"/>
    <w:rsid w:val="008C59DF"/>
    <w:rsid w:val="008C6A71"/>
    <w:rsid w:val="008C709E"/>
    <w:rsid w:val="008C7833"/>
    <w:rsid w:val="008C7EC8"/>
    <w:rsid w:val="008D1B2B"/>
    <w:rsid w:val="008D243B"/>
    <w:rsid w:val="008D271B"/>
    <w:rsid w:val="008D2B28"/>
    <w:rsid w:val="008D3095"/>
    <w:rsid w:val="008D3696"/>
    <w:rsid w:val="008D37A9"/>
    <w:rsid w:val="008D3867"/>
    <w:rsid w:val="008D4027"/>
    <w:rsid w:val="008D411F"/>
    <w:rsid w:val="008D42CD"/>
    <w:rsid w:val="008D42F1"/>
    <w:rsid w:val="008D4600"/>
    <w:rsid w:val="008D4834"/>
    <w:rsid w:val="008D49C1"/>
    <w:rsid w:val="008D5013"/>
    <w:rsid w:val="008D5197"/>
    <w:rsid w:val="008D5BDE"/>
    <w:rsid w:val="008D5E79"/>
    <w:rsid w:val="008D6890"/>
    <w:rsid w:val="008D7331"/>
    <w:rsid w:val="008D7A65"/>
    <w:rsid w:val="008E04DA"/>
    <w:rsid w:val="008E0B43"/>
    <w:rsid w:val="008E0DE6"/>
    <w:rsid w:val="008E2594"/>
    <w:rsid w:val="008E2F36"/>
    <w:rsid w:val="008E30AC"/>
    <w:rsid w:val="008E3142"/>
    <w:rsid w:val="008E3160"/>
    <w:rsid w:val="008E31BA"/>
    <w:rsid w:val="008E34DF"/>
    <w:rsid w:val="008E3588"/>
    <w:rsid w:val="008E3F0D"/>
    <w:rsid w:val="008E43DE"/>
    <w:rsid w:val="008E4657"/>
    <w:rsid w:val="008E475A"/>
    <w:rsid w:val="008E47C1"/>
    <w:rsid w:val="008E5F38"/>
    <w:rsid w:val="008E626A"/>
    <w:rsid w:val="008E6A5B"/>
    <w:rsid w:val="008E6DDE"/>
    <w:rsid w:val="008E6FEB"/>
    <w:rsid w:val="008E78DE"/>
    <w:rsid w:val="008E7AD2"/>
    <w:rsid w:val="008F03E1"/>
    <w:rsid w:val="008F0418"/>
    <w:rsid w:val="008F0686"/>
    <w:rsid w:val="008F06FF"/>
    <w:rsid w:val="008F1CBF"/>
    <w:rsid w:val="008F1F88"/>
    <w:rsid w:val="008F1FED"/>
    <w:rsid w:val="008F298F"/>
    <w:rsid w:val="008F3DEA"/>
    <w:rsid w:val="008F4010"/>
    <w:rsid w:val="008F4327"/>
    <w:rsid w:val="008F4DA6"/>
    <w:rsid w:val="008F4DB3"/>
    <w:rsid w:val="008F5120"/>
    <w:rsid w:val="008F53A3"/>
    <w:rsid w:val="008F7877"/>
    <w:rsid w:val="009004BB"/>
    <w:rsid w:val="00900853"/>
    <w:rsid w:val="00901882"/>
    <w:rsid w:val="009019BC"/>
    <w:rsid w:val="00901CCF"/>
    <w:rsid w:val="009020DF"/>
    <w:rsid w:val="0090290D"/>
    <w:rsid w:val="00902ACB"/>
    <w:rsid w:val="009030E0"/>
    <w:rsid w:val="0090312A"/>
    <w:rsid w:val="009036ED"/>
    <w:rsid w:val="0090376E"/>
    <w:rsid w:val="00904307"/>
    <w:rsid w:val="009045A2"/>
    <w:rsid w:val="00905EFE"/>
    <w:rsid w:val="00906331"/>
    <w:rsid w:val="00906F33"/>
    <w:rsid w:val="009070DA"/>
    <w:rsid w:val="0090725D"/>
    <w:rsid w:val="00907425"/>
    <w:rsid w:val="009076F5"/>
    <w:rsid w:val="009077E4"/>
    <w:rsid w:val="00907974"/>
    <w:rsid w:val="00910289"/>
    <w:rsid w:val="009106E7"/>
    <w:rsid w:val="0091141D"/>
    <w:rsid w:val="00911CAD"/>
    <w:rsid w:val="00913408"/>
    <w:rsid w:val="00913977"/>
    <w:rsid w:val="0091434F"/>
    <w:rsid w:val="009143C9"/>
    <w:rsid w:val="0091454B"/>
    <w:rsid w:val="00914C4F"/>
    <w:rsid w:val="0091507A"/>
    <w:rsid w:val="0091558D"/>
    <w:rsid w:val="00915A79"/>
    <w:rsid w:val="00915D01"/>
    <w:rsid w:val="00920925"/>
    <w:rsid w:val="00920BA6"/>
    <w:rsid w:val="0092101F"/>
    <w:rsid w:val="00921243"/>
    <w:rsid w:val="00921DFE"/>
    <w:rsid w:val="00922511"/>
    <w:rsid w:val="00922A1E"/>
    <w:rsid w:val="00922DB4"/>
    <w:rsid w:val="00922E82"/>
    <w:rsid w:val="009235DE"/>
    <w:rsid w:val="00923752"/>
    <w:rsid w:val="00924273"/>
    <w:rsid w:val="00924C0A"/>
    <w:rsid w:val="009253D1"/>
    <w:rsid w:val="00925885"/>
    <w:rsid w:val="00925C83"/>
    <w:rsid w:val="009266C2"/>
    <w:rsid w:val="00926749"/>
    <w:rsid w:val="0092796F"/>
    <w:rsid w:val="00930618"/>
    <w:rsid w:val="00931C82"/>
    <w:rsid w:val="0093248D"/>
    <w:rsid w:val="009339C8"/>
    <w:rsid w:val="00933D95"/>
    <w:rsid w:val="0093433B"/>
    <w:rsid w:val="00934437"/>
    <w:rsid w:val="009348E4"/>
    <w:rsid w:val="00934D36"/>
    <w:rsid w:val="00935698"/>
    <w:rsid w:val="00935B96"/>
    <w:rsid w:val="00935C9E"/>
    <w:rsid w:val="009366FE"/>
    <w:rsid w:val="00936967"/>
    <w:rsid w:val="0093710E"/>
    <w:rsid w:val="00937389"/>
    <w:rsid w:val="009379FB"/>
    <w:rsid w:val="00937A4B"/>
    <w:rsid w:val="00937F38"/>
    <w:rsid w:val="009403A5"/>
    <w:rsid w:val="00940F53"/>
    <w:rsid w:val="009416B1"/>
    <w:rsid w:val="009418E2"/>
    <w:rsid w:val="00941C85"/>
    <w:rsid w:val="009437A8"/>
    <w:rsid w:val="00944DBC"/>
    <w:rsid w:val="00946728"/>
    <w:rsid w:val="009468C8"/>
    <w:rsid w:val="00946F0D"/>
    <w:rsid w:val="0094723A"/>
    <w:rsid w:val="009473B3"/>
    <w:rsid w:val="00947939"/>
    <w:rsid w:val="0095048B"/>
    <w:rsid w:val="009509A2"/>
    <w:rsid w:val="00951024"/>
    <w:rsid w:val="00951085"/>
    <w:rsid w:val="00951568"/>
    <w:rsid w:val="00951684"/>
    <w:rsid w:val="00951C3D"/>
    <w:rsid w:val="0095297A"/>
    <w:rsid w:val="0095332F"/>
    <w:rsid w:val="009534CB"/>
    <w:rsid w:val="00953827"/>
    <w:rsid w:val="00954A41"/>
    <w:rsid w:val="009553B5"/>
    <w:rsid w:val="009555AB"/>
    <w:rsid w:val="00955B01"/>
    <w:rsid w:val="00955D9D"/>
    <w:rsid w:val="00956B8A"/>
    <w:rsid w:val="00957362"/>
    <w:rsid w:val="009574A3"/>
    <w:rsid w:val="00957BB8"/>
    <w:rsid w:val="00957EAC"/>
    <w:rsid w:val="00960317"/>
    <w:rsid w:val="009616E6"/>
    <w:rsid w:val="009624D8"/>
    <w:rsid w:val="00963002"/>
    <w:rsid w:val="00963030"/>
    <w:rsid w:val="009633C3"/>
    <w:rsid w:val="00963997"/>
    <w:rsid w:val="00964146"/>
    <w:rsid w:val="009648CF"/>
    <w:rsid w:val="00965E52"/>
    <w:rsid w:val="00966396"/>
    <w:rsid w:val="00967271"/>
    <w:rsid w:val="00967685"/>
    <w:rsid w:val="009677E4"/>
    <w:rsid w:val="009678FB"/>
    <w:rsid w:val="00967F97"/>
    <w:rsid w:val="00970105"/>
    <w:rsid w:val="009701A2"/>
    <w:rsid w:val="009703CD"/>
    <w:rsid w:val="00970A04"/>
    <w:rsid w:val="00970C56"/>
    <w:rsid w:val="00971334"/>
    <w:rsid w:val="00971FEC"/>
    <w:rsid w:val="009726E1"/>
    <w:rsid w:val="0097287E"/>
    <w:rsid w:val="00972AEF"/>
    <w:rsid w:val="00972F7C"/>
    <w:rsid w:val="00974367"/>
    <w:rsid w:val="0097458A"/>
    <w:rsid w:val="00975104"/>
    <w:rsid w:val="009754C8"/>
    <w:rsid w:val="009754F9"/>
    <w:rsid w:val="00975BD8"/>
    <w:rsid w:val="00975E8E"/>
    <w:rsid w:val="0097693C"/>
    <w:rsid w:val="00977F04"/>
    <w:rsid w:val="0098002E"/>
    <w:rsid w:val="00980256"/>
    <w:rsid w:val="00980E77"/>
    <w:rsid w:val="009818EF"/>
    <w:rsid w:val="0098206F"/>
    <w:rsid w:val="009836EC"/>
    <w:rsid w:val="00983D79"/>
    <w:rsid w:val="00984203"/>
    <w:rsid w:val="00984E9C"/>
    <w:rsid w:val="00985475"/>
    <w:rsid w:val="009857DD"/>
    <w:rsid w:val="00986807"/>
    <w:rsid w:val="0098686D"/>
    <w:rsid w:val="00986E7D"/>
    <w:rsid w:val="009902E4"/>
    <w:rsid w:val="00990B5D"/>
    <w:rsid w:val="00991308"/>
    <w:rsid w:val="009913B6"/>
    <w:rsid w:val="00991EEC"/>
    <w:rsid w:val="0099233F"/>
    <w:rsid w:val="00992346"/>
    <w:rsid w:val="009929DD"/>
    <w:rsid w:val="00992B3F"/>
    <w:rsid w:val="00992DAE"/>
    <w:rsid w:val="00993B0D"/>
    <w:rsid w:val="00993C70"/>
    <w:rsid w:val="009942A2"/>
    <w:rsid w:val="00994BD8"/>
    <w:rsid w:val="00994DE7"/>
    <w:rsid w:val="00995458"/>
    <w:rsid w:val="00995BE9"/>
    <w:rsid w:val="00996512"/>
    <w:rsid w:val="009969D6"/>
    <w:rsid w:val="00996DB0"/>
    <w:rsid w:val="00996FE4"/>
    <w:rsid w:val="00997860"/>
    <w:rsid w:val="00997CEF"/>
    <w:rsid w:val="009A117C"/>
    <w:rsid w:val="009A145E"/>
    <w:rsid w:val="009A1564"/>
    <w:rsid w:val="009A182F"/>
    <w:rsid w:val="009A19C3"/>
    <w:rsid w:val="009A21D5"/>
    <w:rsid w:val="009A2C29"/>
    <w:rsid w:val="009A2F40"/>
    <w:rsid w:val="009A356E"/>
    <w:rsid w:val="009A40F9"/>
    <w:rsid w:val="009A485B"/>
    <w:rsid w:val="009A4D5E"/>
    <w:rsid w:val="009A546A"/>
    <w:rsid w:val="009A577F"/>
    <w:rsid w:val="009A60C4"/>
    <w:rsid w:val="009A6439"/>
    <w:rsid w:val="009A68D0"/>
    <w:rsid w:val="009A6AB8"/>
    <w:rsid w:val="009A6C45"/>
    <w:rsid w:val="009A712C"/>
    <w:rsid w:val="009A7E69"/>
    <w:rsid w:val="009B0480"/>
    <w:rsid w:val="009B064A"/>
    <w:rsid w:val="009B0656"/>
    <w:rsid w:val="009B13F6"/>
    <w:rsid w:val="009B15A8"/>
    <w:rsid w:val="009B1DCD"/>
    <w:rsid w:val="009B2200"/>
    <w:rsid w:val="009B2DD4"/>
    <w:rsid w:val="009B2E50"/>
    <w:rsid w:val="009B306F"/>
    <w:rsid w:val="009B33B3"/>
    <w:rsid w:val="009B3CA7"/>
    <w:rsid w:val="009B3CA9"/>
    <w:rsid w:val="009B441E"/>
    <w:rsid w:val="009B4813"/>
    <w:rsid w:val="009B5580"/>
    <w:rsid w:val="009B5BF5"/>
    <w:rsid w:val="009B6081"/>
    <w:rsid w:val="009B6B98"/>
    <w:rsid w:val="009B6C48"/>
    <w:rsid w:val="009B7128"/>
    <w:rsid w:val="009B715F"/>
    <w:rsid w:val="009B789B"/>
    <w:rsid w:val="009B78A4"/>
    <w:rsid w:val="009C026D"/>
    <w:rsid w:val="009C0312"/>
    <w:rsid w:val="009C09BB"/>
    <w:rsid w:val="009C0B38"/>
    <w:rsid w:val="009C143D"/>
    <w:rsid w:val="009C1D56"/>
    <w:rsid w:val="009C1E00"/>
    <w:rsid w:val="009C1EE3"/>
    <w:rsid w:val="009C2001"/>
    <w:rsid w:val="009C29A3"/>
    <w:rsid w:val="009C3A5C"/>
    <w:rsid w:val="009C4166"/>
    <w:rsid w:val="009C4310"/>
    <w:rsid w:val="009C4467"/>
    <w:rsid w:val="009C4767"/>
    <w:rsid w:val="009C4B7D"/>
    <w:rsid w:val="009C5076"/>
    <w:rsid w:val="009C50F7"/>
    <w:rsid w:val="009C6BAC"/>
    <w:rsid w:val="009C784E"/>
    <w:rsid w:val="009C7946"/>
    <w:rsid w:val="009C7AD0"/>
    <w:rsid w:val="009D02B8"/>
    <w:rsid w:val="009D03F5"/>
    <w:rsid w:val="009D09EE"/>
    <w:rsid w:val="009D0A83"/>
    <w:rsid w:val="009D0E43"/>
    <w:rsid w:val="009D0F19"/>
    <w:rsid w:val="009D11E2"/>
    <w:rsid w:val="009D13F9"/>
    <w:rsid w:val="009D179B"/>
    <w:rsid w:val="009D2194"/>
    <w:rsid w:val="009D25C6"/>
    <w:rsid w:val="009D4AD3"/>
    <w:rsid w:val="009D614E"/>
    <w:rsid w:val="009D61CF"/>
    <w:rsid w:val="009D6726"/>
    <w:rsid w:val="009D7D83"/>
    <w:rsid w:val="009E0ED5"/>
    <w:rsid w:val="009E2435"/>
    <w:rsid w:val="009E3223"/>
    <w:rsid w:val="009E38DC"/>
    <w:rsid w:val="009E3925"/>
    <w:rsid w:val="009E3DCD"/>
    <w:rsid w:val="009E4645"/>
    <w:rsid w:val="009E4898"/>
    <w:rsid w:val="009E5766"/>
    <w:rsid w:val="009E583C"/>
    <w:rsid w:val="009E58E3"/>
    <w:rsid w:val="009E5A97"/>
    <w:rsid w:val="009E75B5"/>
    <w:rsid w:val="009E76C1"/>
    <w:rsid w:val="009E7AF2"/>
    <w:rsid w:val="009E7C08"/>
    <w:rsid w:val="009F0C9D"/>
    <w:rsid w:val="009F1007"/>
    <w:rsid w:val="009F1199"/>
    <w:rsid w:val="009F12BD"/>
    <w:rsid w:val="009F1AED"/>
    <w:rsid w:val="009F21AF"/>
    <w:rsid w:val="009F220E"/>
    <w:rsid w:val="009F251B"/>
    <w:rsid w:val="009F2786"/>
    <w:rsid w:val="009F2E6F"/>
    <w:rsid w:val="009F301B"/>
    <w:rsid w:val="009F3491"/>
    <w:rsid w:val="009F3853"/>
    <w:rsid w:val="009F3FAF"/>
    <w:rsid w:val="009F412E"/>
    <w:rsid w:val="009F4394"/>
    <w:rsid w:val="009F46E2"/>
    <w:rsid w:val="009F47A3"/>
    <w:rsid w:val="009F4AC5"/>
    <w:rsid w:val="009F5BC3"/>
    <w:rsid w:val="009F67FE"/>
    <w:rsid w:val="009F6BA7"/>
    <w:rsid w:val="009F711E"/>
    <w:rsid w:val="009F7A69"/>
    <w:rsid w:val="00A00228"/>
    <w:rsid w:val="00A0088D"/>
    <w:rsid w:val="00A008DA"/>
    <w:rsid w:val="00A00F97"/>
    <w:rsid w:val="00A0161D"/>
    <w:rsid w:val="00A02DAE"/>
    <w:rsid w:val="00A03006"/>
    <w:rsid w:val="00A041AF"/>
    <w:rsid w:val="00A0484C"/>
    <w:rsid w:val="00A04B2C"/>
    <w:rsid w:val="00A05B66"/>
    <w:rsid w:val="00A061F6"/>
    <w:rsid w:val="00A076DE"/>
    <w:rsid w:val="00A07DB6"/>
    <w:rsid w:val="00A07E01"/>
    <w:rsid w:val="00A115C3"/>
    <w:rsid w:val="00A11F3C"/>
    <w:rsid w:val="00A12DB6"/>
    <w:rsid w:val="00A137C8"/>
    <w:rsid w:val="00A13B24"/>
    <w:rsid w:val="00A13C6F"/>
    <w:rsid w:val="00A14104"/>
    <w:rsid w:val="00A148BC"/>
    <w:rsid w:val="00A14E65"/>
    <w:rsid w:val="00A15036"/>
    <w:rsid w:val="00A15489"/>
    <w:rsid w:val="00A155ED"/>
    <w:rsid w:val="00A16DAE"/>
    <w:rsid w:val="00A16E99"/>
    <w:rsid w:val="00A17363"/>
    <w:rsid w:val="00A17C2C"/>
    <w:rsid w:val="00A20562"/>
    <w:rsid w:val="00A20703"/>
    <w:rsid w:val="00A2080E"/>
    <w:rsid w:val="00A20BB7"/>
    <w:rsid w:val="00A211B3"/>
    <w:rsid w:val="00A22062"/>
    <w:rsid w:val="00A23142"/>
    <w:rsid w:val="00A23192"/>
    <w:rsid w:val="00A23268"/>
    <w:rsid w:val="00A23422"/>
    <w:rsid w:val="00A236C9"/>
    <w:rsid w:val="00A24223"/>
    <w:rsid w:val="00A2456C"/>
    <w:rsid w:val="00A254AC"/>
    <w:rsid w:val="00A254F9"/>
    <w:rsid w:val="00A2575A"/>
    <w:rsid w:val="00A26323"/>
    <w:rsid w:val="00A26ADA"/>
    <w:rsid w:val="00A26ECD"/>
    <w:rsid w:val="00A27019"/>
    <w:rsid w:val="00A2722C"/>
    <w:rsid w:val="00A27232"/>
    <w:rsid w:val="00A27D6C"/>
    <w:rsid w:val="00A27F8F"/>
    <w:rsid w:val="00A30072"/>
    <w:rsid w:val="00A30566"/>
    <w:rsid w:val="00A30A9B"/>
    <w:rsid w:val="00A31F4B"/>
    <w:rsid w:val="00A32417"/>
    <w:rsid w:val="00A32A62"/>
    <w:rsid w:val="00A32ACB"/>
    <w:rsid w:val="00A32B92"/>
    <w:rsid w:val="00A32F64"/>
    <w:rsid w:val="00A331EB"/>
    <w:rsid w:val="00A3450D"/>
    <w:rsid w:val="00A36F55"/>
    <w:rsid w:val="00A36F9E"/>
    <w:rsid w:val="00A37610"/>
    <w:rsid w:val="00A376BE"/>
    <w:rsid w:val="00A377F0"/>
    <w:rsid w:val="00A37CE7"/>
    <w:rsid w:val="00A40092"/>
    <w:rsid w:val="00A4208B"/>
    <w:rsid w:val="00A423F7"/>
    <w:rsid w:val="00A42B09"/>
    <w:rsid w:val="00A43758"/>
    <w:rsid w:val="00A43BDC"/>
    <w:rsid w:val="00A442E8"/>
    <w:rsid w:val="00A44893"/>
    <w:rsid w:val="00A449B3"/>
    <w:rsid w:val="00A451BF"/>
    <w:rsid w:val="00A45214"/>
    <w:rsid w:val="00A45812"/>
    <w:rsid w:val="00A4628B"/>
    <w:rsid w:val="00A463E0"/>
    <w:rsid w:val="00A4673D"/>
    <w:rsid w:val="00A4680C"/>
    <w:rsid w:val="00A469E1"/>
    <w:rsid w:val="00A470E8"/>
    <w:rsid w:val="00A47938"/>
    <w:rsid w:val="00A47C4A"/>
    <w:rsid w:val="00A47F28"/>
    <w:rsid w:val="00A50058"/>
    <w:rsid w:val="00A50163"/>
    <w:rsid w:val="00A50289"/>
    <w:rsid w:val="00A502ED"/>
    <w:rsid w:val="00A50FBC"/>
    <w:rsid w:val="00A5162F"/>
    <w:rsid w:val="00A52031"/>
    <w:rsid w:val="00A5297E"/>
    <w:rsid w:val="00A53640"/>
    <w:rsid w:val="00A536B9"/>
    <w:rsid w:val="00A53D37"/>
    <w:rsid w:val="00A541A7"/>
    <w:rsid w:val="00A541EB"/>
    <w:rsid w:val="00A5420F"/>
    <w:rsid w:val="00A55255"/>
    <w:rsid w:val="00A554DC"/>
    <w:rsid w:val="00A55636"/>
    <w:rsid w:val="00A556D9"/>
    <w:rsid w:val="00A55CAE"/>
    <w:rsid w:val="00A561EE"/>
    <w:rsid w:val="00A56A2E"/>
    <w:rsid w:val="00A579E8"/>
    <w:rsid w:val="00A6052B"/>
    <w:rsid w:val="00A605BE"/>
    <w:rsid w:val="00A6064F"/>
    <w:rsid w:val="00A617EE"/>
    <w:rsid w:val="00A61C61"/>
    <w:rsid w:val="00A61D8F"/>
    <w:rsid w:val="00A61F87"/>
    <w:rsid w:val="00A62C5E"/>
    <w:rsid w:val="00A6302F"/>
    <w:rsid w:val="00A632CB"/>
    <w:rsid w:val="00A63DE3"/>
    <w:rsid w:val="00A644E6"/>
    <w:rsid w:val="00A658B4"/>
    <w:rsid w:val="00A673ED"/>
    <w:rsid w:val="00A674A7"/>
    <w:rsid w:val="00A677E4"/>
    <w:rsid w:val="00A70AA1"/>
    <w:rsid w:val="00A7191F"/>
    <w:rsid w:val="00A74ADB"/>
    <w:rsid w:val="00A7578E"/>
    <w:rsid w:val="00A761C3"/>
    <w:rsid w:val="00A769EA"/>
    <w:rsid w:val="00A776FC"/>
    <w:rsid w:val="00A81630"/>
    <w:rsid w:val="00A81E3C"/>
    <w:rsid w:val="00A822FE"/>
    <w:rsid w:val="00A82362"/>
    <w:rsid w:val="00A83160"/>
    <w:rsid w:val="00A8377A"/>
    <w:rsid w:val="00A83AA6"/>
    <w:rsid w:val="00A845DD"/>
    <w:rsid w:val="00A84600"/>
    <w:rsid w:val="00A851CD"/>
    <w:rsid w:val="00A86492"/>
    <w:rsid w:val="00A86642"/>
    <w:rsid w:val="00A86692"/>
    <w:rsid w:val="00A86C71"/>
    <w:rsid w:val="00A8754C"/>
    <w:rsid w:val="00A9119D"/>
    <w:rsid w:val="00A915E2"/>
    <w:rsid w:val="00A92228"/>
    <w:rsid w:val="00A9230F"/>
    <w:rsid w:val="00A92C7E"/>
    <w:rsid w:val="00A941B6"/>
    <w:rsid w:val="00A94EA5"/>
    <w:rsid w:val="00A95251"/>
    <w:rsid w:val="00A95621"/>
    <w:rsid w:val="00A96E24"/>
    <w:rsid w:val="00A97A34"/>
    <w:rsid w:val="00AA0CF0"/>
    <w:rsid w:val="00AA1984"/>
    <w:rsid w:val="00AA1D9B"/>
    <w:rsid w:val="00AA20AA"/>
    <w:rsid w:val="00AA240F"/>
    <w:rsid w:val="00AA24CF"/>
    <w:rsid w:val="00AA27F3"/>
    <w:rsid w:val="00AA28E2"/>
    <w:rsid w:val="00AA374A"/>
    <w:rsid w:val="00AA3E5D"/>
    <w:rsid w:val="00AA4680"/>
    <w:rsid w:val="00AA4A15"/>
    <w:rsid w:val="00AA4E7A"/>
    <w:rsid w:val="00AA5048"/>
    <w:rsid w:val="00AA50EA"/>
    <w:rsid w:val="00AA533F"/>
    <w:rsid w:val="00AA6844"/>
    <w:rsid w:val="00AA6F1F"/>
    <w:rsid w:val="00AA70C3"/>
    <w:rsid w:val="00AA7655"/>
    <w:rsid w:val="00AA7C27"/>
    <w:rsid w:val="00AB094E"/>
    <w:rsid w:val="00AB0D49"/>
    <w:rsid w:val="00AB2FDC"/>
    <w:rsid w:val="00AB3044"/>
    <w:rsid w:val="00AB329E"/>
    <w:rsid w:val="00AB3A7D"/>
    <w:rsid w:val="00AB449C"/>
    <w:rsid w:val="00AB4DC7"/>
    <w:rsid w:val="00AB5BD1"/>
    <w:rsid w:val="00AB5DC0"/>
    <w:rsid w:val="00AB61C5"/>
    <w:rsid w:val="00AB64B6"/>
    <w:rsid w:val="00AB6A7C"/>
    <w:rsid w:val="00AB728F"/>
    <w:rsid w:val="00AC0264"/>
    <w:rsid w:val="00AC041C"/>
    <w:rsid w:val="00AC1A40"/>
    <w:rsid w:val="00AC1E06"/>
    <w:rsid w:val="00AC1FD8"/>
    <w:rsid w:val="00AC2B35"/>
    <w:rsid w:val="00AC2C18"/>
    <w:rsid w:val="00AC315B"/>
    <w:rsid w:val="00AC32DA"/>
    <w:rsid w:val="00AC35C7"/>
    <w:rsid w:val="00AC582A"/>
    <w:rsid w:val="00AC5B15"/>
    <w:rsid w:val="00AC5D5C"/>
    <w:rsid w:val="00AC5DA8"/>
    <w:rsid w:val="00AC6692"/>
    <w:rsid w:val="00AC7291"/>
    <w:rsid w:val="00AD02BE"/>
    <w:rsid w:val="00AD0F5B"/>
    <w:rsid w:val="00AD179E"/>
    <w:rsid w:val="00AD281E"/>
    <w:rsid w:val="00AD303A"/>
    <w:rsid w:val="00AD30C2"/>
    <w:rsid w:val="00AD32E0"/>
    <w:rsid w:val="00AD428E"/>
    <w:rsid w:val="00AD42E1"/>
    <w:rsid w:val="00AD4F9F"/>
    <w:rsid w:val="00AD6629"/>
    <w:rsid w:val="00AD76E3"/>
    <w:rsid w:val="00AE0ED9"/>
    <w:rsid w:val="00AE180E"/>
    <w:rsid w:val="00AE200D"/>
    <w:rsid w:val="00AE25C6"/>
    <w:rsid w:val="00AE30EA"/>
    <w:rsid w:val="00AE33C1"/>
    <w:rsid w:val="00AE3C47"/>
    <w:rsid w:val="00AE404D"/>
    <w:rsid w:val="00AE44C7"/>
    <w:rsid w:val="00AE5CF0"/>
    <w:rsid w:val="00AE62DA"/>
    <w:rsid w:val="00AE6CB0"/>
    <w:rsid w:val="00AE6F46"/>
    <w:rsid w:val="00AE7563"/>
    <w:rsid w:val="00AE7ED5"/>
    <w:rsid w:val="00AF11EA"/>
    <w:rsid w:val="00AF2051"/>
    <w:rsid w:val="00AF3A1E"/>
    <w:rsid w:val="00AF46DB"/>
    <w:rsid w:val="00AF4EBE"/>
    <w:rsid w:val="00AF5538"/>
    <w:rsid w:val="00AF5E88"/>
    <w:rsid w:val="00AF67B4"/>
    <w:rsid w:val="00AF7856"/>
    <w:rsid w:val="00AF7972"/>
    <w:rsid w:val="00B00A25"/>
    <w:rsid w:val="00B00A93"/>
    <w:rsid w:val="00B00A95"/>
    <w:rsid w:val="00B00C4A"/>
    <w:rsid w:val="00B01392"/>
    <w:rsid w:val="00B018F2"/>
    <w:rsid w:val="00B019C3"/>
    <w:rsid w:val="00B01FF2"/>
    <w:rsid w:val="00B02093"/>
    <w:rsid w:val="00B036E5"/>
    <w:rsid w:val="00B03D72"/>
    <w:rsid w:val="00B04486"/>
    <w:rsid w:val="00B04619"/>
    <w:rsid w:val="00B04794"/>
    <w:rsid w:val="00B04F80"/>
    <w:rsid w:val="00B05AA9"/>
    <w:rsid w:val="00B05FDB"/>
    <w:rsid w:val="00B066A1"/>
    <w:rsid w:val="00B070C2"/>
    <w:rsid w:val="00B077B4"/>
    <w:rsid w:val="00B077E1"/>
    <w:rsid w:val="00B100C8"/>
    <w:rsid w:val="00B108C4"/>
    <w:rsid w:val="00B10DE5"/>
    <w:rsid w:val="00B1117C"/>
    <w:rsid w:val="00B111A8"/>
    <w:rsid w:val="00B11AA4"/>
    <w:rsid w:val="00B11F37"/>
    <w:rsid w:val="00B12CC0"/>
    <w:rsid w:val="00B12FF4"/>
    <w:rsid w:val="00B130B3"/>
    <w:rsid w:val="00B132BF"/>
    <w:rsid w:val="00B13653"/>
    <w:rsid w:val="00B13823"/>
    <w:rsid w:val="00B13A12"/>
    <w:rsid w:val="00B14CF7"/>
    <w:rsid w:val="00B14F52"/>
    <w:rsid w:val="00B156B2"/>
    <w:rsid w:val="00B16066"/>
    <w:rsid w:val="00B17D94"/>
    <w:rsid w:val="00B17EA8"/>
    <w:rsid w:val="00B201DF"/>
    <w:rsid w:val="00B20A60"/>
    <w:rsid w:val="00B20A9C"/>
    <w:rsid w:val="00B21534"/>
    <w:rsid w:val="00B21F32"/>
    <w:rsid w:val="00B22E4B"/>
    <w:rsid w:val="00B23446"/>
    <w:rsid w:val="00B23EEE"/>
    <w:rsid w:val="00B24E37"/>
    <w:rsid w:val="00B251A3"/>
    <w:rsid w:val="00B25656"/>
    <w:rsid w:val="00B2586F"/>
    <w:rsid w:val="00B25A1D"/>
    <w:rsid w:val="00B25AE3"/>
    <w:rsid w:val="00B264B7"/>
    <w:rsid w:val="00B26ACF"/>
    <w:rsid w:val="00B26CA7"/>
    <w:rsid w:val="00B26CDF"/>
    <w:rsid w:val="00B26E7A"/>
    <w:rsid w:val="00B26F47"/>
    <w:rsid w:val="00B27602"/>
    <w:rsid w:val="00B27B2F"/>
    <w:rsid w:val="00B301CD"/>
    <w:rsid w:val="00B3049D"/>
    <w:rsid w:val="00B31604"/>
    <w:rsid w:val="00B31B2A"/>
    <w:rsid w:val="00B32083"/>
    <w:rsid w:val="00B32383"/>
    <w:rsid w:val="00B342A8"/>
    <w:rsid w:val="00B342F2"/>
    <w:rsid w:val="00B3438B"/>
    <w:rsid w:val="00B34462"/>
    <w:rsid w:val="00B35969"/>
    <w:rsid w:val="00B3674D"/>
    <w:rsid w:val="00B37746"/>
    <w:rsid w:val="00B37CBA"/>
    <w:rsid w:val="00B37FBA"/>
    <w:rsid w:val="00B40AB6"/>
    <w:rsid w:val="00B4197C"/>
    <w:rsid w:val="00B4207A"/>
    <w:rsid w:val="00B4235B"/>
    <w:rsid w:val="00B4238D"/>
    <w:rsid w:val="00B434DF"/>
    <w:rsid w:val="00B4358D"/>
    <w:rsid w:val="00B43893"/>
    <w:rsid w:val="00B44059"/>
    <w:rsid w:val="00B44DBA"/>
    <w:rsid w:val="00B455D2"/>
    <w:rsid w:val="00B459F4"/>
    <w:rsid w:val="00B46813"/>
    <w:rsid w:val="00B46DAF"/>
    <w:rsid w:val="00B4747B"/>
    <w:rsid w:val="00B47605"/>
    <w:rsid w:val="00B50824"/>
    <w:rsid w:val="00B50949"/>
    <w:rsid w:val="00B512F7"/>
    <w:rsid w:val="00B515B0"/>
    <w:rsid w:val="00B51D3B"/>
    <w:rsid w:val="00B521C4"/>
    <w:rsid w:val="00B52541"/>
    <w:rsid w:val="00B5262A"/>
    <w:rsid w:val="00B52DE7"/>
    <w:rsid w:val="00B530C9"/>
    <w:rsid w:val="00B5365F"/>
    <w:rsid w:val="00B53B00"/>
    <w:rsid w:val="00B5423F"/>
    <w:rsid w:val="00B5457B"/>
    <w:rsid w:val="00B54E8C"/>
    <w:rsid w:val="00B55464"/>
    <w:rsid w:val="00B555D5"/>
    <w:rsid w:val="00B56C8D"/>
    <w:rsid w:val="00B56CE9"/>
    <w:rsid w:val="00B57004"/>
    <w:rsid w:val="00B57D74"/>
    <w:rsid w:val="00B60026"/>
    <w:rsid w:val="00B611BD"/>
    <w:rsid w:val="00B61612"/>
    <w:rsid w:val="00B61E8C"/>
    <w:rsid w:val="00B61E9E"/>
    <w:rsid w:val="00B62503"/>
    <w:rsid w:val="00B625B1"/>
    <w:rsid w:val="00B6277F"/>
    <w:rsid w:val="00B6288F"/>
    <w:rsid w:val="00B635CD"/>
    <w:rsid w:val="00B63739"/>
    <w:rsid w:val="00B63BB5"/>
    <w:rsid w:val="00B63C89"/>
    <w:rsid w:val="00B63DDC"/>
    <w:rsid w:val="00B6417B"/>
    <w:rsid w:val="00B6472B"/>
    <w:rsid w:val="00B66B2A"/>
    <w:rsid w:val="00B66B52"/>
    <w:rsid w:val="00B671FB"/>
    <w:rsid w:val="00B6720B"/>
    <w:rsid w:val="00B67679"/>
    <w:rsid w:val="00B67934"/>
    <w:rsid w:val="00B67D6B"/>
    <w:rsid w:val="00B70DCF"/>
    <w:rsid w:val="00B72197"/>
    <w:rsid w:val="00B72C16"/>
    <w:rsid w:val="00B73633"/>
    <w:rsid w:val="00B74DB6"/>
    <w:rsid w:val="00B76112"/>
    <w:rsid w:val="00B763A6"/>
    <w:rsid w:val="00B76DC9"/>
    <w:rsid w:val="00B76E82"/>
    <w:rsid w:val="00B77990"/>
    <w:rsid w:val="00B81134"/>
    <w:rsid w:val="00B81513"/>
    <w:rsid w:val="00B819AE"/>
    <w:rsid w:val="00B81EA1"/>
    <w:rsid w:val="00B81EB4"/>
    <w:rsid w:val="00B82C28"/>
    <w:rsid w:val="00B82C6F"/>
    <w:rsid w:val="00B83389"/>
    <w:rsid w:val="00B837DE"/>
    <w:rsid w:val="00B848BD"/>
    <w:rsid w:val="00B84FD7"/>
    <w:rsid w:val="00B85122"/>
    <w:rsid w:val="00B856DC"/>
    <w:rsid w:val="00B86B8D"/>
    <w:rsid w:val="00B873F0"/>
    <w:rsid w:val="00B90064"/>
    <w:rsid w:val="00B900CF"/>
    <w:rsid w:val="00B902FA"/>
    <w:rsid w:val="00B9056B"/>
    <w:rsid w:val="00B90FC4"/>
    <w:rsid w:val="00B91350"/>
    <w:rsid w:val="00B9199D"/>
    <w:rsid w:val="00B91A75"/>
    <w:rsid w:val="00B91C0E"/>
    <w:rsid w:val="00B92079"/>
    <w:rsid w:val="00B92C1E"/>
    <w:rsid w:val="00B92E7E"/>
    <w:rsid w:val="00B94248"/>
    <w:rsid w:val="00B94851"/>
    <w:rsid w:val="00B94B1B"/>
    <w:rsid w:val="00B94B25"/>
    <w:rsid w:val="00B95C44"/>
    <w:rsid w:val="00B972CB"/>
    <w:rsid w:val="00B973E1"/>
    <w:rsid w:val="00B97515"/>
    <w:rsid w:val="00B9773F"/>
    <w:rsid w:val="00B97786"/>
    <w:rsid w:val="00BA0C91"/>
    <w:rsid w:val="00BA0EC7"/>
    <w:rsid w:val="00BA1191"/>
    <w:rsid w:val="00BA11CE"/>
    <w:rsid w:val="00BA1701"/>
    <w:rsid w:val="00BA1EC6"/>
    <w:rsid w:val="00BA2C1E"/>
    <w:rsid w:val="00BA2CC7"/>
    <w:rsid w:val="00BA3936"/>
    <w:rsid w:val="00BA422F"/>
    <w:rsid w:val="00BA4B06"/>
    <w:rsid w:val="00BA52DA"/>
    <w:rsid w:val="00BA56CC"/>
    <w:rsid w:val="00BA59F6"/>
    <w:rsid w:val="00BA5A7E"/>
    <w:rsid w:val="00BA7019"/>
    <w:rsid w:val="00BB0CF9"/>
    <w:rsid w:val="00BB2560"/>
    <w:rsid w:val="00BB26C4"/>
    <w:rsid w:val="00BB4949"/>
    <w:rsid w:val="00BB52D3"/>
    <w:rsid w:val="00BB5B76"/>
    <w:rsid w:val="00BB6195"/>
    <w:rsid w:val="00BB6F2F"/>
    <w:rsid w:val="00BB75D8"/>
    <w:rsid w:val="00BB7627"/>
    <w:rsid w:val="00BB7D12"/>
    <w:rsid w:val="00BB7E7E"/>
    <w:rsid w:val="00BB7FE5"/>
    <w:rsid w:val="00BC00F8"/>
    <w:rsid w:val="00BC03A6"/>
    <w:rsid w:val="00BC12E2"/>
    <w:rsid w:val="00BC1A45"/>
    <w:rsid w:val="00BC2662"/>
    <w:rsid w:val="00BC2DFE"/>
    <w:rsid w:val="00BC3B4D"/>
    <w:rsid w:val="00BC4B57"/>
    <w:rsid w:val="00BC5DB9"/>
    <w:rsid w:val="00BC5F5A"/>
    <w:rsid w:val="00BC64A2"/>
    <w:rsid w:val="00BC71D0"/>
    <w:rsid w:val="00BC783D"/>
    <w:rsid w:val="00BC7A39"/>
    <w:rsid w:val="00BC7DC0"/>
    <w:rsid w:val="00BD0AF4"/>
    <w:rsid w:val="00BD0C0B"/>
    <w:rsid w:val="00BD1B37"/>
    <w:rsid w:val="00BD1F19"/>
    <w:rsid w:val="00BD315D"/>
    <w:rsid w:val="00BD3275"/>
    <w:rsid w:val="00BD3D0A"/>
    <w:rsid w:val="00BD4477"/>
    <w:rsid w:val="00BD4CB9"/>
    <w:rsid w:val="00BD51E5"/>
    <w:rsid w:val="00BD53FE"/>
    <w:rsid w:val="00BD54CF"/>
    <w:rsid w:val="00BD5B14"/>
    <w:rsid w:val="00BD5C7E"/>
    <w:rsid w:val="00BD6F87"/>
    <w:rsid w:val="00BE125F"/>
    <w:rsid w:val="00BE1653"/>
    <w:rsid w:val="00BE1A9C"/>
    <w:rsid w:val="00BE1C85"/>
    <w:rsid w:val="00BE23CF"/>
    <w:rsid w:val="00BE25FC"/>
    <w:rsid w:val="00BE2725"/>
    <w:rsid w:val="00BE2AE9"/>
    <w:rsid w:val="00BE2B44"/>
    <w:rsid w:val="00BE35B8"/>
    <w:rsid w:val="00BE45B8"/>
    <w:rsid w:val="00BE4CD8"/>
    <w:rsid w:val="00BE5280"/>
    <w:rsid w:val="00BE595C"/>
    <w:rsid w:val="00BE61D4"/>
    <w:rsid w:val="00BE7408"/>
    <w:rsid w:val="00BE7FAE"/>
    <w:rsid w:val="00BF03FF"/>
    <w:rsid w:val="00BF05F0"/>
    <w:rsid w:val="00BF0B02"/>
    <w:rsid w:val="00BF0D1E"/>
    <w:rsid w:val="00BF127D"/>
    <w:rsid w:val="00BF22AC"/>
    <w:rsid w:val="00BF2CAC"/>
    <w:rsid w:val="00BF2CD0"/>
    <w:rsid w:val="00BF2EBC"/>
    <w:rsid w:val="00BF35E7"/>
    <w:rsid w:val="00BF3BE7"/>
    <w:rsid w:val="00BF403F"/>
    <w:rsid w:val="00BF45CB"/>
    <w:rsid w:val="00BF48C9"/>
    <w:rsid w:val="00BF4A9F"/>
    <w:rsid w:val="00BF56F8"/>
    <w:rsid w:val="00BF5968"/>
    <w:rsid w:val="00BF5A55"/>
    <w:rsid w:val="00BF5D59"/>
    <w:rsid w:val="00BF7452"/>
    <w:rsid w:val="00BF7673"/>
    <w:rsid w:val="00BF7AEB"/>
    <w:rsid w:val="00BF7AF7"/>
    <w:rsid w:val="00C001BC"/>
    <w:rsid w:val="00C00FB8"/>
    <w:rsid w:val="00C0111E"/>
    <w:rsid w:val="00C014C0"/>
    <w:rsid w:val="00C01A2F"/>
    <w:rsid w:val="00C022DA"/>
    <w:rsid w:val="00C02A7C"/>
    <w:rsid w:val="00C02F8D"/>
    <w:rsid w:val="00C03AB8"/>
    <w:rsid w:val="00C03DF1"/>
    <w:rsid w:val="00C04D34"/>
    <w:rsid w:val="00C05334"/>
    <w:rsid w:val="00C07411"/>
    <w:rsid w:val="00C075B4"/>
    <w:rsid w:val="00C0797B"/>
    <w:rsid w:val="00C10A3C"/>
    <w:rsid w:val="00C11F55"/>
    <w:rsid w:val="00C12189"/>
    <w:rsid w:val="00C12B09"/>
    <w:rsid w:val="00C12EB6"/>
    <w:rsid w:val="00C134F7"/>
    <w:rsid w:val="00C13AF1"/>
    <w:rsid w:val="00C13E5B"/>
    <w:rsid w:val="00C141E9"/>
    <w:rsid w:val="00C14741"/>
    <w:rsid w:val="00C148A6"/>
    <w:rsid w:val="00C15966"/>
    <w:rsid w:val="00C15E6C"/>
    <w:rsid w:val="00C16072"/>
    <w:rsid w:val="00C16F7F"/>
    <w:rsid w:val="00C203F1"/>
    <w:rsid w:val="00C208FE"/>
    <w:rsid w:val="00C20C60"/>
    <w:rsid w:val="00C21ECF"/>
    <w:rsid w:val="00C22A07"/>
    <w:rsid w:val="00C234C7"/>
    <w:rsid w:val="00C23C44"/>
    <w:rsid w:val="00C2500D"/>
    <w:rsid w:val="00C25CB2"/>
    <w:rsid w:val="00C261E6"/>
    <w:rsid w:val="00C26816"/>
    <w:rsid w:val="00C30174"/>
    <w:rsid w:val="00C30ACA"/>
    <w:rsid w:val="00C31028"/>
    <w:rsid w:val="00C310ED"/>
    <w:rsid w:val="00C32685"/>
    <w:rsid w:val="00C328E1"/>
    <w:rsid w:val="00C33611"/>
    <w:rsid w:val="00C33ADD"/>
    <w:rsid w:val="00C33B61"/>
    <w:rsid w:val="00C34879"/>
    <w:rsid w:val="00C34963"/>
    <w:rsid w:val="00C354F8"/>
    <w:rsid w:val="00C35626"/>
    <w:rsid w:val="00C35BB1"/>
    <w:rsid w:val="00C37368"/>
    <w:rsid w:val="00C3752D"/>
    <w:rsid w:val="00C41088"/>
    <w:rsid w:val="00C4138C"/>
    <w:rsid w:val="00C42789"/>
    <w:rsid w:val="00C42F47"/>
    <w:rsid w:val="00C4378C"/>
    <w:rsid w:val="00C43941"/>
    <w:rsid w:val="00C43A1B"/>
    <w:rsid w:val="00C442D7"/>
    <w:rsid w:val="00C455EB"/>
    <w:rsid w:val="00C4595D"/>
    <w:rsid w:val="00C45FF5"/>
    <w:rsid w:val="00C46487"/>
    <w:rsid w:val="00C469EF"/>
    <w:rsid w:val="00C46D6A"/>
    <w:rsid w:val="00C46DED"/>
    <w:rsid w:val="00C507A8"/>
    <w:rsid w:val="00C50C52"/>
    <w:rsid w:val="00C50CBF"/>
    <w:rsid w:val="00C517DB"/>
    <w:rsid w:val="00C51EE4"/>
    <w:rsid w:val="00C51F97"/>
    <w:rsid w:val="00C5239A"/>
    <w:rsid w:val="00C524F2"/>
    <w:rsid w:val="00C5330D"/>
    <w:rsid w:val="00C533B9"/>
    <w:rsid w:val="00C533FD"/>
    <w:rsid w:val="00C53F81"/>
    <w:rsid w:val="00C5532E"/>
    <w:rsid w:val="00C55743"/>
    <w:rsid w:val="00C558C0"/>
    <w:rsid w:val="00C57E80"/>
    <w:rsid w:val="00C6044D"/>
    <w:rsid w:val="00C6057D"/>
    <w:rsid w:val="00C60D67"/>
    <w:rsid w:val="00C622AA"/>
    <w:rsid w:val="00C62642"/>
    <w:rsid w:val="00C63381"/>
    <w:rsid w:val="00C633B6"/>
    <w:rsid w:val="00C63548"/>
    <w:rsid w:val="00C63791"/>
    <w:rsid w:val="00C63A1E"/>
    <w:rsid w:val="00C640C0"/>
    <w:rsid w:val="00C64AD7"/>
    <w:rsid w:val="00C64D1D"/>
    <w:rsid w:val="00C6540C"/>
    <w:rsid w:val="00C65554"/>
    <w:rsid w:val="00C657EE"/>
    <w:rsid w:val="00C663B9"/>
    <w:rsid w:val="00C6694C"/>
    <w:rsid w:val="00C67264"/>
    <w:rsid w:val="00C67599"/>
    <w:rsid w:val="00C675B3"/>
    <w:rsid w:val="00C67A9E"/>
    <w:rsid w:val="00C67CDE"/>
    <w:rsid w:val="00C67E40"/>
    <w:rsid w:val="00C7048B"/>
    <w:rsid w:val="00C70E56"/>
    <w:rsid w:val="00C71243"/>
    <w:rsid w:val="00C71838"/>
    <w:rsid w:val="00C71A5B"/>
    <w:rsid w:val="00C71E80"/>
    <w:rsid w:val="00C724D7"/>
    <w:rsid w:val="00C727E6"/>
    <w:rsid w:val="00C728F4"/>
    <w:rsid w:val="00C72C6A"/>
    <w:rsid w:val="00C73062"/>
    <w:rsid w:val="00C7317F"/>
    <w:rsid w:val="00C73489"/>
    <w:rsid w:val="00C7440F"/>
    <w:rsid w:val="00C74583"/>
    <w:rsid w:val="00C74768"/>
    <w:rsid w:val="00C74955"/>
    <w:rsid w:val="00C74ADB"/>
    <w:rsid w:val="00C74B7B"/>
    <w:rsid w:val="00C74C7A"/>
    <w:rsid w:val="00C75ADC"/>
    <w:rsid w:val="00C75B02"/>
    <w:rsid w:val="00C763E0"/>
    <w:rsid w:val="00C763F6"/>
    <w:rsid w:val="00C7674A"/>
    <w:rsid w:val="00C76B49"/>
    <w:rsid w:val="00C7710D"/>
    <w:rsid w:val="00C774A2"/>
    <w:rsid w:val="00C77932"/>
    <w:rsid w:val="00C77E72"/>
    <w:rsid w:val="00C77EFA"/>
    <w:rsid w:val="00C8025D"/>
    <w:rsid w:val="00C80AF8"/>
    <w:rsid w:val="00C80B9B"/>
    <w:rsid w:val="00C80BB4"/>
    <w:rsid w:val="00C8101F"/>
    <w:rsid w:val="00C810C0"/>
    <w:rsid w:val="00C8158A"/>
    <w:rsid w:val="00C817C0"/>
    <w:rsid w:val="00C827A6"/>
    <w:rsid w:val="00C82FBA"/>
    <w:rsid w:val="00C8331A"/>
    <w:rsid w:val="00C835B4"/>
    <w:rsid w:val="00C83694"/>
    <w:rsid w:val="00C83F88"/>
    <w:rsid w:val="00C8425B"/>
    <w:rsid w:val="00C845F5"/>
    <w:rsid w:val="00C849F4"/>
    <w:rsid w:val="00C852B6"/>
    <w:rsid w:val="00C85828"/>
    <w:rsid w:val="00C85A59"/>
    <w:rsid w:val="00C85CD9"/>
    <w:rsid w:val="00C862F8"/>
    <w:rsid w:val="00C863AA"/>
    <w:rsid w:val="00C867CE"/>
    <w:rsid w:val="00C868C7"/>
    <w:rsid w:val="00C86EB1"/>
    <w:rsid w:val="00C87696"/>
    <w:rsid w:val="00C87D04"/>
    <w:rsid w:val="00C87D72"/>
    <w:rsid w:val="00C900A6"/>
    <w:rsid w:val="00C90226"/>
    <w:rsid w:val="00C92077"/>
    <w:rsid w:val="00C92F29"/>
    <w:rsid w:val="00C93175"/>
    <w:rsid w:val="00C937A8"/>
    <w:rsid w:val="00C94146"/>
    <w:rsid w:val="00C9429E"/>
    <w:rsid w:val="00C9466F"/>
    <w:rsid w:val="00C9487C"/>
    <w:rsid w:val="00C953CF"/>
    <w:rsid w:val="00C956EA"/>
    <w:rsid w:val="00C964C1"/>
    <w:rsid w:val="00C9672F"/>
    <w:rsid w:val="00C96B0F"/>
    <w:rsid w:val="00C979E0"/>
    <w:rsid w:val="00C97D76"/>
    <w:rsid w:val="00CA0D06"/>
    <w:rsid w:val="00CA0FF6"/>
    <w:rsid w:val="00CA1A5D"/>
    <w:rsid w:val="00CA2C67"/>
    <w:rsid w:val="00CA2D2D"/>
    <w:rsid w:val="00CA2D78"/>
    <w:rsid w:val="00CA32C7"/>
    <w:rsid w:val="00CA3876"/>
    <w:rsid w:val="00CA446B"/>
    <w:rsid w:val="00CA4BC3"/>
    <w:rsid w:val="00CA50E2"/>
    <w:rsid w:val="00CA56A1"/>
    <w:rsid w:val="00CA5A50"/>
    <w:rsid w:val="00CA5ED4"/>
    <w:rsid w:val="00CA5F36"/>
    <w:rsid w:val="00CA61C8"/>
    <w:rsid w:val="00CA649D"/>
    <w:rsid w:val="00CA7CDE"/>
    <w:rsid w:val="00CB09C6"/>
    <w:rsid w:val="00CB1651"/>
    <w:rsid w:val="00CB1D87"/>
    <w:rsid w:val="00CB273B"/>
    <w:rsid w:val="00CB274F"/>
    <w:rsid w:val="00CB3C04"/>
    <w:rsid w:val="00CB4213"/>
    <w:rsid w:val="00CB5978"/>
    <w:rsid w:val="00CB5DDA"/>
    <w:rsid w:val="00CB6B04"/>
    <w:rsid w:val="00CB6B71"/>
    <w:rsid w:val="00CB7313"/>
    <w:rsid w:val="00CC09E4"/>
    <w:rsid w:val="00CC127C"/>
    <w:rsid w:val="00CC1372"/>
    <w:rsid w:val="00CC1A01"/>
    <w:rsid w:val="00CC1AA8"/>
    <w:rsid w:val="00CC2150"/>
    <w:rsid w:val="00CC26EC"/>
    <w:rsid w:val="00CC2FCE"/>
    <w:rsid w:val="00CC3362"/>
    <w:rsid w:val="00CC3533"/>
    <w:rsid w:val="00CC3FD8"/>
    <w:rsid w:val="00CC44C4"/>
    <w:rsid w:val="00CC565F"/>
    <w:rsid w:val="00CC592F"/>
    <w:rsid w:val="00CC6610"/>
    <w:rsid w:val="00CC667D"/>
    <w:rsid w:val="00CC671A"/>
    <w:rsid w:val="00CC69CA"/>
    <w:rsid w:val="00CC69F8"/>
    <w:rsid w:val="00CC6F6D"/>
    <w:rsid w:val="00CC7335"/>
    <w:rsid w:val="00CC75B0"/>
    <w:rsid w:val="00CC7EB9"/>
    <w:rsid w:val="00CD01D5"/>
    <w:rsid w:val="00CD068A"/>
    <w:rsid w:val="00CD1046"/>
    <w:rsid w:val="00CD1898"/>
    <w:rsid w:val="00CD1CEC"/>
    <w:rsid w:val="00CD1E66"/>
    <w:rsid w:val="00CD2394"/>
    <w:rsid w:val="00CD2656"/>
    <w:rsid w:val="00CD2D02"/>
    <w:rsid w:val="00CD2E65"/>
    <w:rsid w:val="00CD3366"/>
    <w:rsid w:val="00CD418A"/>
    <w:rsid w:val="00CD4A59"/>
    <w:rsid w:val="00CD51AF"/>
    <w:rsid w:val="00CD5B3F"/>
    <w:rsid w:val="00CD5E37"/>
    <w:rsid w:val="00CD6C88"/>
    <w:rsid w:val="00CD6FF7"/>
    <w:rsid w:val="00CD7748"/>
    <w:rsid w:val="00CD7E5D"/>
    <w:rsid w:val="00CE01E2"/>
    <w:rsid w:val="00CE0562"/>
    <w:rsid w:val="00CE06D5"/>
    <w:rsid w:val="00CE0CAC"/>
    <w:rsid w:val="00CE1158"/>
    <w:rsid w:val="00CE1DF2"/>
    <w:rsid w:val="00CE1E69"/>
    <w:rsid w:val="00CE1F7D"/>
    <w:rsid w:val="00CE2C35"/>
    <w:rsid w:val="00CE38A1"/>
    <w:rsid w:val="00CE38B4"/>
    <w:rsid w:val="00CE3A77"/>
    <w:rsid w:val="00CE59D7"/>
    <w:rsid w:val="00CE6B83"/>
    <w:rsid w:val="00CF0C6A"/>
    <w:rsid w:val="00CF12A1"/>
    <w:rsid w:val="00CF1C95"/>
    <w:rsid w:val="00CF20A6"/>
    <w:rsid w:val="00CF25AD"/>
    <w:rsid w:val="00CF31F8"/>
    <w:rsid w:val="00CF3285"/>
    <w:rsid w:val="00CF3742"/>
    <w:rsid w:val="00CF4AA8"/>
    <w:rsid w:val="00CF59A8"/>
    <w:rsid w:val="00CF5DE8"/>
    <w:rsid w:val="00CF6311"/>
    <w:rsid w:val="00CF6380"/>
    <w:rsid w:val="00CF70A9"/>
    <w:rsid w:val="00CF7492"/>
    <w:rsid w:val="00D00720"/>
    <w:rsid w:val="00D0075C"/>
    <w:rsid w:val="00D00DC7"/>
    <w:rsid w:val="00D01270"/>
    <w:rsid w:val="00D01392"/>
    <w:rsid w:val="00D01E37"/>
    <w:rsid w:val="00D01F01"/>
    <w:rsid w:val="00D020AF"/>
    <w:rsid w:val="00D026EB"/>
    <w:rsid w:val="00D026EE"/>
    <w:rsid w:val="00D0326F"/>
    <w:rsid w:val="00D03608"/>
    <w:rsid w:val="00D03BC3"/>
    <w:rsid w:val="00D03E94"/>
    <w:rsid w:val="00D03F0C"/>
    <w:rsid w:val="00D04544"/>
    <w:rsid w:val="00D048C6"/>
    <w:rsid w:val="00D04BA2"/>
    <w:rsid w:val="00D04DC7"/>
    <w:rsid w:val="00D04E37"/>
    <w:rsid w:val="00D05176"/>
    <w:rsid w:val="00D0529B"/>
    <w:rsid w:val="00D0543B"/>
    <w:rsid w:val="00D05A33"/>
    <w:rsid w:val="00D05C73"/>
    <w:rsid w:val="00D05DD0"/>
    <w:rsid w:val="00D06784"/>
    <w:rsid w:val="00D068BB"/>
    <w:rsid w:val="00D06F2F"/>
    <w:rsid w:val="00D07A90"/>
    <w:rsid w:val="00D1010F"/>
    <w:rsid w:val="00D10A89"/>
    <w:rsid w:val="00D11355"/>
    <w:rsid w:val="00D12889"/>
    <w:rsid w:val="00D12BAD"/>
    <w:rsid w:val="00D12CE8"/>
    <w:rsid w:val="00D133E8"/>
    <w:rsid w:val="00D135EC"/>
    <w:rsid w:val="00D1493B"/>
    <w:rsid w:val="00D14CE6"/>
    <w:rsid w:val="00D14E57"/>
    <w:rsid w:val="00D153EF"/>
    <w:rsid w:val="00D15A6F"/>
    <w:rsid w:val="00D15D55"/>
    <w:rsid w:val="00D1686D"/>
    <w:rsid w:val="00D1698D"/>
    <w:rsid w:val="00D176C6"/>
    <w:rsid w:val="00D17D88"/>
    <w:rsid w:val="00D20950"/>
    <w:rsid w:val="00D20FF0"/>
    <w:rsid w:val="00D2204F"/>
    <w:rsid w:val="00D22334"/>
    <w:rsid w:val="00D22484"/>
    <w:rsid w:val="00D2262D"/>
    <w:rsid w:val="00D22E94"/>
    <w:rsid w:val="00D238CE"/>
    <w:rsid w:val="00D23AB6"/>
    <w:rsid w:val="00D23F47"/>
    <w:rsid w:val="00D246A9"/>
    <w:rsid w:val="00D24812"/>
    <w:rsid w:val="00D24F29"/>
    <w:rsid w:val="00D24F6B"/>
    <w:rsid w:val="00D25832"/>
    <w:rsid w:val="00D25AEE"/>
    <w:rsid w:val="00D25DC1"/>
    <w:rsid w:val="00D26B7B"/>
    <w:rsid w:val="00D27544"/>
    <w:rsid w:val="00D309CA"/>
    <w:rsid w:val="00D30D88"/>
    <w:rsid w:val="00D311E0"/>
    <w:rsid w:val="00D312C4"/>
    <w:rsid w:val="00D32087"/>
    <w:rsid w:val="00D32289"/>
    <w:rsid w:val="00D325BD"/>
    <w:rsid w:val="00D329AA"/>
    <w:rsid w:val="00D329C7"/>
    <w:rsid w:val="00D332A5"/>
    <w:rsid w:val="00D334F3"/>
    <w:rsid w:val="00D3361A"/>
    <w:rsid w:val="00D342E8"/>
    <w:rsid w:val="00D34FFB"/>
    <w:rsid w:val="00D35E85"/>
    <w:rsid w:val="00D3671D"/>
    <w:rsid w:val="00D367B9"/>
    <w:rsid w:val="00D36C10"/>
    <w:rsid w:val="00D37110"/>
    <w:rsid w:val="00D37811"/>
    <w:rsid w:val="00D37A4A"/>
    <w:rsid w:val="00D37F23"/>
    <w:rsid w:val="00D37FC7"/>
    <w:rsid w:val="00D4018C"/>
    <w:rsid w:val="00D40611"/>
    <w:rsid w:val="00D40D05"/>
    <w:rsid w:val="00D40F1E"/>
    <w:rsid w:val="00D40FD2"/>
    <w:rsid w:val="00D41D23"/>
    <w:rsid w:val="00D42F34"/>
    <w:rsid w:val="00D432F0"/>
    <w:rsid w:val="00D435FB"/>
    <w:rsid w:val="00D43A6F"/>
    <w:rsid w:val="00D44344"/>
    <w:rsid w:val="00D45276"/>
    <w:rsid w:val="00D45530"/>
    <w:rsid w:val="00D456C5"/>
    <w:rsid w:val="00D456DF"/>
    <w:rsid w:val="00D46368"/>
    <w:rsid w:val="00D4664D"/>
    <w:rsid w:val="00D467C0"/>
    <w:rsid w:val="00D4693E"/>
    <w:rsid w:val="00D46A5B"/>
    <w:rsid w:val="00D475D7"/>
    <w:rsid w:val="00D4768C"/>
    <w:rsid w:val="00D500C0"/>
    <w:rsid w:val="00D510CD"/>
    <w:rsid w:val="00D51BE8"/>
    <w:rsid w:val="00D520C8"/>
    <w:rsid w:val="00D52234"/>
    <w:rsid w:val="00D53AC1"/>
    <w:rsid w:val="00D554EA"/>
    <w:rsid w:val="00D562EA"/>
    <w:rsid w:val="00D562F7"/>
    <w:rsid w:val="00D568E6"/>
    <w:rsid w:val="00D56D1B"/>
    <w:rsid w:val="00D5714F"/>
    <w:rsid w:val="00D5723F"/>
    <w:rsid w:val="00D57AC5"/>
    <w:rsid w:val="00D61636"/>
    <w:rsid w:val="00D622B1"/>
    <w:rsid w:val="00D62A70"/>
    <w:rsid w:val="00D62EF4"/>
    <w:rsid w:val="00D631BD"/>
    <w:rsid w:val="00D63226"/>
    <w:rsid w:val="00D6390C"/>
    <w:rsid w:val="00D63926"/>
    <w:rsid w:val="00D63EDA"/>
    <w:rsid w:val="00D64AE7"/>
    <w:rsid w:val="00D64B8F"/>
    <w:rsid w:val="00D65049"/>
    <w:rsid w:val="00D66135"/>
    <w:rsid w:val="00D66D7E"/>
    <w:rsid w:val="00D679F0"/>
    <w:rsid w:val="00D67B2B"/>
    <w:rsid w:val="00D70380"/>
    <w:rsid w:val="00D708D4"/>
    <w:rsid w:val="00D712DD"/>
    <w:rsid w:val="00D720F1"/>
    <w:rsid w:val="00D727BC"/>
    <w:rsid w:val="00D74A5B"/>
    <w:rsid w:val="00D74B27"/>
    <w:rsid w:val="00D74FFA"/>
    <w:rsid w:val="00D75324"/>
    <w:rsid w:val="00D75581"/>
    <w:rsid w:val="00D760AE"/>
    <w:rsid w:val="00D76517"/>
    <w:rsid w:val="00D766D2"/>
    <w:rsid w:val="00D77B8A"/>
    <w:rsid w:val="00D77BA2"/>
    <w:rsid w:val="00D810FB"/>
    <w:rsid w:val="00D81328"/>
    <w:rsid w:val="00D81C1B"/>
    <w:rsid w:val="00D81CDB"/>
    <w:rsid w:val="00D82293"/>
    <w:rsid w:val="00D82CEF"/>
    <w:rsid w:val="00D83133"/>
    <w:rsid w:val="00D83D4F"/>
    <w:rsid w:val="00D8401D"/>
    <w:rsid w:val="00D8486B"/>
    <w:rsid w:val="00D8495F"/>
    <w:rsid w:val="00D84CF1"/>
    <w:rsid w:val="00D85BBB"/>
    <w:rsid w:val="00D86ACB"/>
    <w:rsid w:val="00D86B3B"/>
    <w:rsid w:val="00D87180"/>
    <w:rsid w:val="00D87223"/>
    <w:rsid w:val="00D911EE"/>
    <w:rsid w:val="00D9376B"/>
    <w:rsid w:val="00D93E99"/>
    <w:rsid w:val="00D9412D"/>
    <w:rsid w:val="00D951BD"/>
    <w:rsid w:val="00D9551F"/>
    <w:rsid w:val="00D9639B"/>
    <w:rsid w:val="00D97D79"/>
    <w:rsid w:val="00DA00C9"/>
    <w:rsid w:val="00DA0CCB"/>
    <w:rsid w:val="00DA1096"/>
    <w:rsid w:val="00DA161D"/>
    <w:rsid w:val="00DA1E86"/>
    <w:rsid w:val="00DA2641"/>
    <w:rsid w:val="00DA2819"/>
    <w:rsid w:val="00DA348A"/>
    <w:rsid w:val="00DA3CEF"/>
    <w:rsid w:val="00DA4306"/>
    <w:rsid w:val="00DA44B0"/>
    <w:rsid w:val="00DA458F"/>
    <w:rsid w:val="00DA464C"/>
    <w:rsid w:val="00DA4A3F"/>
    <w:rsid w:val="00DA4EEB"/>
    <w:rsid w:val="00DA51C1"/>
    <w:rsid w:val="00DA5479"/>
    <w:rsid w:val="00DA5E85"/>
    <w:rsid w:val="00DA617C"/>
    <w:rsid w:val="00DA6705"/>
    <w:rsid w:val="00DA6F71"/>
    <w:rsid w:val="00DA7B93"/>
    <w:rsid w:val="00DB0083"/>
    <w:rsid w:val="00DB0C2D"/>
    <w:rsid w:val="00DB1671"/>
    <w:rsid w:val="00DB26AA"/>
    <w:rsid w:val="00DB2806"/>
    <w:rsid w:val="00DB2EBE"/>
    <w:rsid w:val="00DB37E8"/>
    <w:rsid w:val="00DB3C8A"/>
    <w:rsid w:val="00DB3DB3"/>
    <w:rsid w:val="00DB3F23"/>
    <w:rsid w:val="00DB4239"/>
    <w:rsid w:val="00DB46F2"/>
    <w:rsid w:val="00DB4BC7"/>
    <w:rsid w:val="00DB4C35"/>
    <w:rsid w:val="00DB5103"/>
    <w:rsid w:val="00DB6478"/>
    <w:rsid w:val="00DB650D"/>
    <w:rsid w:val="00DB676F"/>
    <w:rsid w:val="00DB6879"/>
    <w:rsid w:val="00DB72B4"/>
    <w:rsid w:val="00DB7784"/>
    <w:rsid w:val="00DC1676"/>
    <w:rsid w:val="00DC1BD5"/>
    <w:rsid w:val="00DC1D2E"/>
    <w:rsid w:val="00DC241B"/>
    <w:rsid w:val="00DC2AB9"/>
    <w:rsid w:val="00DC2B89"/>
    <w:rsid w:val="00DC2D5D"/>
    <w:rsid w:val="00DC31CC"/>
    <w:rsid w:val="00DC32D1"/>
    <w:rsid w:val="00DC35EE"/>
    <w:rsid w:val="00DC3613"/>
    <w:rsid w:val="00DC3D1C"/>
    <w:rsid w:val="00DC5131"/>
    <w:rsid w:val="00DC59A4"/>
    <w:rsid w:val="00DC736F"/>
    <w:rsid w:val="00DC7711"/>
    <w:rsid w:val="00DC797B"/>
    <w:rsid w:val="00DC7B9C"/>
    <w:rsid w:val="00DD09C7"/>
    <w:rsid w:val="00DD0EC9"/>
    <w:rsid w:val="00DD27DE"/>
    <w:rsid w:val="00DD2853"/>
    <w:rsid w:val="00DD2B63"/>
    <w:rsid w:val="00DD2D26"/>
    <w:rsid w:val="00DD38BB"/>
    <w:rsid w:val="00DD4610"/>
    <w:rsid w:val="00DD477D"/>
    <w:rsid w:val="00DD4BDB"/>
    <w:rsid w:val="00DD57FE"/>
    <w:rsid w:val="00DD6077"/>
    <w:rsid w:val="00DD6BA9"/>
    <w:rsid w:val="00DD7928"/>
    <w:rsid w:val="00DD7C0B"/>
    <w:rsid w:val="00DE07F4"/>
    <w:rsid w:val="00DE08B3"/>
    <w:rsid w:val="00DE098C"/>
    <w:rsid w:val="00DE1575"/>
    <w:rsid w:val="00DE23AA"/>
    <w:rsid w:val="00DE2C27"/>
    <w:rsid w:val="00DE329F"/>
    <w:rsid w:val="00DE345B"/>
    <w:rsid w:val="00DE4167"/>
    <w:rsid w:val="00DE4371"/>
    <w:rsid w:val="00DE44B9"/>
    <w:rsid w:val="00DE486E"/>
    <w:rsid w:val="00DE5083"/>
    <w:rsid w:val="00DE580A"/>
    <w:rsid w:val="00DE6445"/>
    <w:rsid w:val="00DE68DE"/>
    <w:rsid w:val="00DE6BF6"/>
    <w:rsid w:val="00DE70E4"/>
    <w:rsid w:val="00DE7A3B"/>
    <w:rsid w:val="00DF046B"/>
    <w:rsid w:val="00DF0930"/>
    <w:rsid w:val="00DF093D"/>
    <w:rsid w:val="00DF0CE7"/>
    <w:rsid w:val="00DF124F"/>
    <w:rsid w:val="00DF18EF"/>
    <w:rsid w:val="00DF1CAB"/>
    <w:rsid w:val="00DF1F65"/>
    <w:rsid w:val="00DF2210"/>
    <w:rsid w:val="00DF27B0"/>
    <w:rsid w:val="00DF2C96"/>
    <w:rsid w:val="00DF2EAD"/>
    <w:rsid w:val="00DF3845"/>
    <w:rsid w:val="00DF39EE"/>
    <w:rsid w:val="00DF3EDE"/>
    <w:rsid w:val="00DF4100"/>
    <w:rsid w:val="00DF7770"/>
    <w:rsid w:val="00DF79E5"/>
    <w:rsid w:val="00DF7DED"/>
    <w:rsid w:val="00E00311"/>
    <w:rsid w:val="00E00B9C"/>
    <w:rsid w:val="00E00C61"/>
    <w:rsid w:val="00E00EA5"/>
    <w:rsid w:val="00E0260A"/>
    <w:rsid w:val="00E02934"/>
    <w:rsid w:val="00E02C68"/>
    <w:rsid w:val="00E02D87"/>
    <w:rsid w:val="00E047AA"/>
    <w:rsid w:val="00E04A7F"/>
    <w:rsid w:val="00E04AEA"/>
    <w:rsid w:val="00E0721E"/>
    <w:rsid w:val="00E077AB"/>
    <w:rsid w:val="00E07A1F"/>
    <w:rsid w:val="00E07A4C"/>
    <w:rsid w:val="00E104B8"/>
    <w:rsid w:val="00E114F5"/>
    <w:rsid w:val="00E11573"/>
    <w:rsid w:val="00E117F1"/>
    <w:rsid w:val="00E11ABF"/>
    <w:rsid w:val="00E12BF9"/>
    <w:rsid w:val="00E131D1"/>
    <w:rsid w:val="00E133A1"/>
    <w:rsid w:val="00E135BD"/>
    <w:rsid w:val="00E13708"/>
    <w:rsid w:val="00E13B2F"/>
    <w:rsid w:val="00E140C1"/>
    <w:rsid w:val="00E14B0C"/>
    <w:rsid w:val="00E153C6"/>
    <w:rsid w:val="00E15540"/>
    <w:rsid w:val="00E15B42"/>
    <w:rsid w:val="00E15B7C"/>
    <w:rsid w:val="00E15E2F"/>
    <w:rsid w:val="00E16114"/>
    <w:rsid w:val="00E16515"/>
    <w:rsid w:val="00E16726"/>
    <w:rsid w:val="00E17AA8"/>
    <w:rsid w:val="00E17DB8"/>
    <w:rsid w:val="00E20C73"/>
    <w:rsid w:val="00E21993"/>
    <w:rsid w:val="00E219AA"/>
    <w:rsid w:val="00E2223C"/>
    <w:rsid w:val="00E22328"/>
    <w:rsid w:val="00E23758"/>
    <w:rsid w:val="00E240D2"/>
    <w:rsid w:val="00E24504"/>
    <w:rsid w:val="00E250E3"/>
    <w:rsid w:val="00E250F8"/>
    <w:rsid w:val="00E255B0"/>
    <w:rsid w:val="00E259CC"/>
    <w:rsid w:val="00E266EB"/>
    <w:rsid w:val="00E26861"/>
    <w:rsid w:val="00E26B11"/>
    <w:rsid w:val="00E272B6"/>
    <w:rsid w:val="00E273ED"/>
    <w:rsid w:val="00E276AB"/>
    <w:rsid w:val="00E305A3"/>
    <w:rsid w:val="00E30DA7"/>
    <w:rsid w:val="00E31156"/>
    <w:rsid w:val="00E31485"/>
    <w:rsid w:val="00E3233D"/>
    <w:rsid w:val="00E32688"/>
    <w:rsid w:val="00E326EF"/>
    <w:rsid w:val="00E3346A"/>
    <w:rsid w:val="00E33645"/>
    <w:rsid w:val="00E3377B"/>
    <w:rsid w:val="00E33B5E"/>
    <w:rsid w:val="00E34198"/>
    <w:rsid w:val="00E3516B"/>
    <w:rsid w:val="00E35779"/>
    <w:rsid w:val="00E359C2"/>
    <w:rsid w:val="00E35DC6"/>
    <w:rsid w:val="00E3602B"/>
    <w:rsid w:val="00E36A7A"/>
    <w:rsid w:val="00E400D7"/>
    <w:rsid w:val="00E4027A"/>
    <w:rsid w:val="00E40435"/>
    <w:rsid w:val="00E423EC"/>
    <w:rsid w:val="00E4285F"/>
    <w:rsid w:val="00E46B0C"/>
    <w:rsid w:val="00E46F2B"/>
    <w:rsid w:val="00E46FFF"/>
    <w:rsid w:val="00E47240"/>
    <w:rsid w:val="00E47924"/>
    <w:rsid w:val="00E503D8"/>
    <w:rsid w:val="00E5057F"/>
    <w:rsid w:val="00E508BB"/>
    <w:rsid w:val="00E50A71"/>
    <w:rsid w:val="00E51216"/>
    <w:rsid w:val="00E512CB"/>
    <w:rsid w:val="00E515E1"/>
    <w:rsid w:val="00E52765"/>
    <w:rsid w:val="00E533F7"/>
    <w:rsid w:val="00E534A4"/>
    <w:rsid w:val="00E5351B"/>
    <w:rsid w:val="00E53C41"/>
    <w:rsid w:val="00E53F62"/>
    <w:rsid w:val="00E54019"/>
    <w:rsid w:val="00E54499"/>
    <w:rsid w:val="00E547FD"/>
    <w:rsid w:val="00E5588F"/>
    <w:rsid w:val="00E55F63"/>
    <w:rsid w:val="00E560AA"/>
    <w:rsid w:val="00E5634C"/>
    <w:rsid w:val="00E56EC8"/>
    <w:rsid w:val="00E57324"/>
    <w:rsid w:val="00E60228"/>
    <w:rsid w:val="00E6025D"/>
    <w:rsid w:val="00E603CC"/>
    <w:rsid w:val="00E606A7"/>
    <w:rsid w:val="00E60806"/>
    <w:rsid w:val="00E61793"/>
    <w:rsid w:val="00E6191A"/>
    <w:rsid w:val="00E62B92"/>
    <w:rsid w:val="00E63B8C"/>
    <w:rsid w:val="00E64484"/>
    <w:rsid w:val="00E64FBE"/>
    <w:rsid w:val="00E650BB"/>
    <w:rsid w:val="00E65894"/>
    <w:rsid w:val="00E65E3B"/>
    <w:rsid w:val="00E66CB5"/>
    <w:rsid w:val="00E6708D"/>
    <w:rsid w:val="00E674E4"/>
    <w:rsid w:val="00E678D8"/>
    <w:rsid w:val="00E7089C"/>
    <w:rsid w:val="00E7146C"/>
    <w:rsid w:val="00E72689"/>
    <w:rsid w:val="00E72AF6"/>
    <w:rsid w:val="00E72B3D"/>
    <w:rsid w:val="00E73A13"/>
    <w:rsid w:val="00E73FB6"/>
    <w:rsid w:val="00E7416B"/>
    <w:rsid w:val="00E74A11"/>
    <w:rsid w:val="00E754B7"/>
    <w:rsid w:val="00E7578E"/>
    <w:rsid w:val="00E757BA"/>
    <w:rsid w:val="00E76273"/>
    <w:rsid w:val="00E76DBB"/>
    <w:rsid w:val="00E7748A"/>
    <w:rsid w:val="00E77603"/>
    <w:rsid w:val="00E80B4D"/>
    <w:rsid w:val="00E80C25"/>
    <w:rsid w:val="00E81010"/>
    <w:rsid w:val="00E813DC"/>
    <w:rsid w:val="00E8157E"/>
    <w:rsid w:val="00E82033"/>
    <w:rsid w:val="00E826F4"/>
    <w:rsid w:val="00E832C6"/>
    <w:rsid w:val="00E83EFD"/>
    <w:rsid w:val="00E8438E"/>
    <w:rsid w:val="00E84584"/>
    <w:rsid w:val="00E84A4F"/>
    <w:rsid w:val="00E8513B"/>
    <w:rsid w:val="00E851ED"/>
    <w:rsid w:val="00E85212"/>
    <w:rsid w:val="00E85814"/>
    <w:rsid w:val="00E85B48"/>
    <w:rsid w:val="00E85F66"/>
    <w:rsid w:val="00E86A2D"/>
    <w:rsid w:val="00E86E6D"/>
    <w:rsid w:val="00E9014F"/>
    <w:rsid w:val="00E902BF"/>
    <w:rsid w:val="00E902E3"/>
    <w:rsid w:val="00E90B6B"/>
    <w:rsid w:val="00E90BAF"/>
    <w:rsid w:val="00E91794"/>
    <w:rsid w:val="00E91BF2"/>
    <w:rsid w:val="00E9271C"/>
    <w:rsid w:val="00E92741"/>
    <w:rsid w:val="00E92A94"/>
    <w:rsid w:val="00E935F8"/>
    <w:rsid w:val="00E93A72"/>
    <w:rsid w:val="00E940F0"/>
    <w:rsid w:val="00E94A26"/>
    <w:rsid w:val="00E94C70"/>
    <w:rsid w:val="00E95108"/>
    <w:rsid w:val="00E957FE"/>
    <w:rsid w:val="00E95EBC"/>
    <w:rsid w:val="00E9661C"/>
    <w:rsid w:val="00E96DEA"/>
    <w:rsid w:val="00E973D6"/>
    <w:rsid w:val="00EA019A"/>
    <w:rsid w:val="00EA0C06"/>
    <w:rsid w:val="00EA17F3"/>
    <w:rsid w:val="00EA196A"/>
    <w:rsid w:val="00EA2363"/>
    <w:rsid w:val="00EA2FFA"/>
    <w:rsid w:val="00EA322D"/>
    <w:rsid w:val="00EA391B"/>
    <w:rsid w:val="00EA3AA6"/>
    <w:rsid w:val="00EA433E"/>
    <w:rsid w:val="00EA46ED"/>
    <w:rsid w:val="00EA5473"/>
    <w:rsid w:val="00EA54C7"/>
    <w:rsid w:val="00EA5DE4"/>
    <w:rsid w:val="00EA6058"/>
    <w:rsid w:val="00EA6DBD"/>
    <w:rsid w:val="00EA718A"/>
    <w:rsid w:val="00EA71FF"/>
    <w:rsid w:val="00EA7D1A"/>
    <w:rsid w:val="00EB0380"/>
    <w:rsid w:val="00EB0FDF"/>
    <w:rsid w:val="00EB2C6E"/>
    <w:rsid w:val="00EB530F"/>
    <w:rsid w:val="00EB6253"/>
    <w:rsid w:val="00EB70BC"/>
    <w:rsid w:val="00EB729E"/>
    <w:rsid w:val="00EB76AE"/>
    <w:rsid w:val="00EB79BF"/>
    <w:rsid w:val="00EB7C91"/>
    <w:rsid w:val="00EC0175"/>
    <w:rsid w:val="00EC147C"/>
    <w:rsid w:val="00EC162C"/>
    <w:rsid w:val="00EC1B0B"/>
    <w:rsid w:val="00EC34CC"/>
    <w:rsid w:val="00EC3710"/>
    <w:rsid w:val="00EC3E35"/>
    <w:rsid w:val="00EC5FD9"/>
    <w:rsid w:val="00EC608D"/>
    <w:rsid w:val="00EC6117"/>
    <w:rsid w:val="00EC640E"/>
    <w:rsid w:val="00EC644F"/>
    <w:rsid w:val="00EC6703"/>
    <w:rsid w:val="00EC6739"/>
    <w:rsid w:val="00EC74D9"/>
    <w:rsid w:val="00EC7A59"/>
    <w:rsid w:val="00EC7ADF"/>
    <w:rsid w:val="00ED00D3"/>
    <w:rsid w:val="00ED0D4A"/>
    <w:rsid w:val="00ED13D3"/>
    <w:rsid w:val="00ED1C6E"/>
    <w:rsid w:val="00ED20AF"/>
    <w:rsid w:val="00ED24E3"/>
    <w:rsid w:val="00ED30FA"/>
    <w:rsid w:val="00ED3FC2"/>
    <w:rsid w:val="00ED4460"/>
    <w:rsid w:val="00ED49A2"/>
    <w:rsid w:val="00ED49E3"/>
    <w:rsid w:val="00ED4B31"/>
    <w:rsid w:val="00ED504C"/>
    <w:rsid w:val="00ED5726"/>
    <w:rsid w:val="00ED5AC6"/>
    <w:rsid w:val="00ED619B"/>
    <w:rsid w:val="00ED675D"/>
    <w:rsid w:val="00ED68F3"/>
    <w:rsid w:val="00ED7284"/>
    <w:rsid w:val="00ED741C"/>
    <w:rsid w:val="00ED7821"/>
    <w:rsid w:val="00EE017D"/>
    <w:rsid w:val="00EE0AAA"/>
    <w:rsid w:val="00EE1953"/>
    <w:rsid w:val="00EE1B2E"/>
    <w:rsid w:val="00EE29C7"/>
    <w:rsid w:val="00EE4BC6"/>
    <w:rsid w:val="00EE59D1"/>
    <w:rsid w:val="00EE5E2C"/>
    <w:rsid w:val="00EE6561"/>
    <w:rsid w:val="00EE6595"/>
    <w:rsid w:val="00EE6679"/>
    <w:rsid w:val="00EE6E5E"/>
    <w:rsid w:val="00EE6F74"/>
    <w:rsid w:val="00EF0225"/>
    <w:rsid w:val="00EF15D2"/>
    <w:rsid w:val="00EF208C"/>
    <w:rsid w:val="00EF248F"/>
    <w:rsid w:val="00EF2E04"/>
    <w:rsid w:val="00EF2F41"/>
    <w:rsid w:val="00EF393E"/>
    <w:rsid w:val="00EF3EB2"/>
    <w:rsid w:val="00EF424F"/>
    <w:rsid w:val="00EF44A3"/>
    <w:rsid w:val="00EF48DA"/>
    <w:rsid w:val="00EF5098"/>
    <w:rsid w:val="00EF5436"/>
    <w:rsid w:val="00EF563B"/>
    <w:rsid w:val="00EF58B3"/>
    <w:rsid w:val="00EF66C2"/>
    <w:rsid w:val="00EF6A35"/>
    <w:rsid w:val="00EF701C"/>
    <w:rsid w:val="00EF74F6"/>
    <w:rsid w:val="00EF76D5"/>
    <w:rsid w:val="00EF7855"/>
    <w:rsid w:val="00F004D8"/>
    <w:rsid w:val="00F00788"/>
    <w:rsid w:val="00F00F94"/>
    <w:rsid w:val="00F0101D"/>
    <w:rsid w:val="00F02DBD"/>
    <w:rsid w:val="00F03018"/>
    <w:rsid w:val="00F032D0"/>
    <w:rsid w:val="00F03D4C"/>
    <w:rsid w:val="00F03ED4"/>
    <w:rsid w:val="00F043B4"/>
    <w:rsid w:val="00F053C9"/>
    <w:rsid w:val="00F05617"/>
    <w:rsid w:val="00F059CD"/>
    <w:rsid w:val="00F05D2C"/>
    <w:rsid w:val="00F061B2"/>
    <w:rsid w:val="00F06235"/>
    <w:rsid w:val="00F06240"/>
    <w:rsid w:val="00F06863"/>
    <w:rsid w:val="00F07525"/>
    <w:rsid w:val="00F07962"/>
    <w:rsid w:val="00F07DC2"/>
    <w:rsid w:val="00F1067C"/>
    <w:rsid w:val="00F10B0B"/>
    <w:rsid w:val="00F11088"/>
    <w:rsid w:val="00F1179A"/>
    <w:rsid w:val="00F11BEF"/>
    <w:rsid w:val="00F11EF3"/>
    <w:rsid w:val="00F121FA"/>
    <w:rsid w:val="00F139DA"/>
    <w:rsid w:val="00F13CF0"/>
    <w:rsid w:val="00F1403E"/>
    <w:rsid w:val="00F140EC"/>
    <w:rsid w:val="00F147ED"/>
    <w:rsid w:val="00F15883"/>
    <w:rsid w:val="00F163D5"/>
    <w:rsid w:val="00F16B74"/>
    <w:rsid w:val="00F16EC6"/>
    <w:rsid w:val="00F172F8"/>
    <w:rsid w:val="00F1758E"/>
    <w:rsid w:val="00F20B57"/>
    <w:rsid w:val="00F20CD7"/>
    <w:rsid w:val="00F21449"/>
    <w:rsid w:val="00F2174D"/>
    <w:rsid w:val="00F21AF6"/>
    <w:rsid w:val="00F21FD2"/>
    <w:rsid w:val="00F228D4"/>
    <w:rsid w:val="00F22EBB"/>
    <w:rsid w:val="00F2304F"/>
    <w:rsid w:val="00F24C9A"/>
    <w:rsid w:val="00F26BC8"/>
    <w:rsid w:val="00F27EBA"/>
    <w:rsid w:val="00F30334"/>
    <w:rsid w:val="00F30941"/>
    <w:rsid w:val="00F30FEF"/>
    <w:rsid w:val="00F3126C"/>
    <w:rsid w:val="00F31D65"/>
    <w:rsid w:val="00F31E87"/>
    <w:rsid w:val="00F321F1"/>
    <w:rsid w:val="00F332A0"/>
    <w:rsid w:val="00F33399"/>
    <w:rsid w:val="00F34108"/>
    <w:rsid w:val="00F34442"/>
    <w:rsid w:val="00F34757"/>
    <w:rsid w:val="00F34D4D"/>
    <w:rsid w:val="00F3517D"/>
    <w:rsid w:val="00F3521A"/>
    <w:rsid w:val="00F35B16"/>
    <w:rsid w:val="00F37B5E"/>
    <w:rsid w:val="00F40169"/>
    <w:rsid w:val="00F40C54"/>
    <w:rsid w:val="00F41272"/>
    <w:rsid w:val="00F416EB"/>
    <w:rsid w:val="00F4175E"/>
    <w:rsid w:val="00F419E6"/>
    <w:rsid w:val="00F41D77"/>
    <w:rsid w:val="00F41DF5"/>
    <w:rsid w:val="00F42698"/>
    <w:rsid w:val="00F42C48"/>
    <w:rsid w:val="00F42E51"/>
    <w:rsid w:val="00F43310"/>
    <w:rsid w:val="00F4472E"/>
    <w:rsid w:val="00F44B3E"/>
    <w:rsid w:val="00F44C39"/>
    <w:rsid w:val="00F44CAC"/>
    <w:rsid w:val="00F44EB3"/>
    <w:rsid w:val="00F45F40"/>
    <w:rsid w:val="00F463F9"/>
    <w:rsid w:val="00F4688F"/>
    <w:rsid w:val="00F46C64"/>
    <w:rsid w:val="00F4727C"/>
    <w:rsid w:val="00F473D4"/>
    <w:rsid w:val="00F47A26"/>
    <w:rsid w:val="00F5014F"/>
    <w:rsid w:val="00F5037D"/>
    <w:rsid w:val="00F50511"/>
    <w:rsid w:val="00F50FAC"/>
    <w:rsid w:val="00F51598"/>
    <w:rsid w:val="00F518E7"/>
    <w:rsid w:val="00F52B61"/>
    <w:rsid w:val="00F53BEE"/>
    <w:rsid w:val="00F53D3D"/>
    <w:rsid w:val="00F540D7"/>
    <w:rsid w:val="00F55C28"/>
    <w:rsid w:val="00F56572"/>
    <w:rsid w:val="00F573BF"/>
    <w:rsid w:val="00F60CE0"/>
    <w:rsid w:val="00F60CFB"/>
    <w:rsid w:val="00F60FD1"/>
    <w:rsid w:val="00F617F7"/>
    <w:rsid w:val="00F61AB3"/>
    <w:rsid w:val="00F61E78"/>
    <w:rsid w:val="00F625A1"/>
    <w:rsid w:val="00F63194"/>
    <w:rsid w:val="00F63539"/>
    <w:rsid w:val="00F63662"/>
    <w:rsid w:val="00F63892"/>
    <w:rsid w:val="00F63A59"/>
    <w:rsid w:val="00F642D7"/>
    <w:rsid w:val="00F649F0"/>
    <w:rsid w:val="00F64BD0"/>
    <w:rsid w:val="00F64F28"/>
    <w:rsid w:val="00F653C4"/>
    <w:rsid w:val="00F6668F"/>
    <w:rsid w:val="00F671BA"/>
    <w:rsid w:val="00F67D4A"/>
    <w:rsid w:val="00F67E21"/>
    <w:rsid w:val="00F67EE0"/>
    <w:rsid w:val="00F706E0"/>
    <w:rsid w:val="00F714A0"/>
    <w:rsid w:val="00F71A18"/>
    <w:rsid w:val="00F71A53"/>
    <w:rsid w:val="00F7294C"/>
    <w:rsid w:val="00F7298B"/>
    <w:rsid w:val="00F73129"/>
    <w:rsid w:val="00F7403C"/>
    <w:rsid w:val="00F74976"/>
    <w:rsid w:val="00F74EDB"/>
    <w:rsid w:val="00F763D2"/>
    <w:rsid w:val="00F7665E"/>
    <w:rsid w:val="00F76AE1"/>
    <w:rsid w:val="00F76F00"/>
    <w:rsid w:val="00F774E3"/>
    <w:rsid w:val="00F77EF5"/>
    <w:rsid w:val="00F80188"/>
    <w:rsid w:val="00F80FE5"/>
    <w:rsid w:val="00F81FC5"/>
    <w:rsid w:val="00F82A9B"/>
    <w:rsid w:val="00F83074"/>
    <w:rsid w:val="00F842B7"/>
    <w:rsid w:val="00F851E6"/>
    <w:rsid w:val="00F85D71"/>
    <w:rsid w:val="00F862CA"/>
    <w:rsid w:val="00F8640B"/>
    <w:rsid w:val="00F86934"/>
    <w:rsid w:val="00F86C71"/>
    <w:rsid w:val="00F86CED"/>
    <w:rsid w:val="00F90077"/>
    <w:rsid w:val="00F908D0"/>
    <w:rsid w:val="00F90D24"/>
    <w:rsid w:val="00F922B9"/>
    <w:rsid w:val="00F93A83"/>
    <w:rsid w:val="00F9467A"/>
    <w:rsid w:val="00F94CCA"/>
    <w:rsid w:val="00F94EA8"/>
    <w:rsid w:val="00F9508D"/>
    <w:rsid w:val="00F958E6"/>
    <w:rsid w:val="00F95A0A"/>
    <w:rsid w:val="00F95C4C"/>
    <w:rsid w:val="00F97A2A"/>
    <w:rsid w:val="00F97EAB"/>
    <w:rsid w:val="00FA0136"/>
    <w:rsid w:val="00FA0D7D"/>
    <w:rsid w:val="00FA1184"/>
    <w:rsid w:val="00FA196F"/>
    <w:rsid w:val="00FA2FCF"/>
    <w:rsid w:val="00FA3603"/>
    <w:rsid w:val="00FA3774"/>
    <w:rsid w:val="00FA3AF4"/>
    <w:rsid w:val="00FA41EC"/>
    <w:rsid w:val="00FA5373"/>
    <w:rsid w:val="00FA5CF6"/>
    <w:rsid w:val="00FA6015"/>
    <w:rsid w:val="00FA6D3A"/>
    <w:rsid w:val="00FA75F4"/>
    <w:rsid w:val="00FA7C09"/>
    <w:rsid w:val="00FB0831"/>
    <w:rsid w:val="00FB0E74"/>
    <w:rsid w:val="00FB13A6"/>
    <w:rsid w:val="00FB1C72"/>
    <w:rsid w:val="00FB371C"/>
    <w:rsid w:val="00FB4229"/>
    <w:rsid w:val="00FB54C5"/>
    <w:rsid w:val="00FB5994"/>
    <w:rsid w:val="00FB6CD0"/>
    <w:rsid w:val="00FB7464"/>
    <w:rsid w:val="00FC0D17"/>
    <w:rsid w:val="00FC13A3"/>
    <w:rsid w:val="00FC1403"/>
    <w:rsid w:val="00FC2936"/>
    <w:rsid w:val="00FC3106"/>
    <w:rsid w:val="00FC5303"/>
    <w:rsid w:val="00FC570B"/>
    <w:rsid w:val="00FC5D1E"/>
    <w:rsid w:val="00FC623B"/>
    <w:rsid w:val="00FC6C45"/>
    <w:rsid w:val="00FC700A"/>
    <w:rsid w:val="00FC74DB"/>
    <w:rsid w:val="00FD0539"/>
    <w:rsid w:val="00FD11F3"/>
    <w:rsid w:val="00FD1406"/>
    <w:rsid w:val="00FD16AB"/>
    <w:rsid w:val="00FD17A6"/>
    <w:rsid w:val="00FD446D"/>
    <w:rsid w:val="00FD49BA"/>
    <w:rsid w:val="00FD536B"/>
    <w:rsid w:val="00FD5616"/>
    <w:rsid w:val="00FD5A57"/>
    <w:rsid w:val="00FD5AC2"/>
    <w:rsid w:val="00FD5BCA"/>
    <w:rsid w:val="00FD5C06"/>
    <w:rsid w:val="00FD65A5"/>
    <w:rsid w:val="00FD6A19"/>
    <w:rsid w:val="00FD6AC3"/>
    <w:rsid w:val="00FE02FB"/>
    <w:rsid w:val="00FE0579"/>
    <w:rsid w:val="00FE0EFB"/>
    <w:rsid w:val="00FE101F"/>
    <w:rsid w:val="00FE129A"/>
    <w:rsid w:val="00FE1F8C"/>
    <w:rsid w:val="00FE2FD5"/>
    <w:rsid w:val="00FE37A1"/>
    <w:rsid w:val="00FE3C42"/>
    <w:rsid w:val="00FE3DA6"/>
    <w:rsid w:val="00FE435A"/>
    <w:rsid w:val="00FE5C49"/>
    <w:rsid w:val="00FE5D90"/>
    <w:rsid w:val="00FE5F72"/>
    <w:rsid w:val="00FE665C"/>
    <w:rsid w:val="00FE6C39"/>
    <w:rsid w:val="00FE79D8"/>
    <w:rsid w:val="00FF0243"/>
    <w:rsid w:val="00FF033C"/>
    <w:rsid w:val="00FF0611"/>
    <w:rsid w:val="00FF08DA"/>
    <w:rsid w:val="00FF0B39"/>
    <w:rsid w:val="00FF0B3E"/>
    <w:rsid w:val="00FF156A"/>
    <w:rsid w:val="00FF1807"/>
    <w:rsid w:val="00FF3380"/>
    <w:rsid w:val="00FF421C"/>
    <w:rsid w:val="00FF46E2"/>
    <w:rsid w:val="00FF4B21"/>
    <w:rsid w:val="00FF4E0A"/>
    <w:rsid w:val="00FF4F49"/>
    <w:rsid w:val="00FF5EED"/>
    <w:rsid w:val="00FF604C"/>
    <w:rsid w:val="00FF7219"/>
    <w:rsid w:val="00FF7234"/>
    <w:rsid w:val="00FF7A91"/>
    <w:rsid w:val="00FF7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6FB977AF"/>
  <w15:docId w15:val="{CF7991C4-D589-481A-9801-D62A216CF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nhideWhenUsed="1"/>
    <w:lsdException w:name="Body Text Indent 2" w:semiHidden="1" w:unhideWhenUsed="1"/>
    <w:lsdException w:name="Body Text Indent 3" w:semiHidden="1" w:uiPriority="99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Unresolved Mention" w:uiPriority="99"/>
    <w:lsdException w:name="Smart Link" w:semiHidden="1" w:uiPriority="99" w:unhideWhenUsed="1"/>
  </w:latentStyles>
  <w:style w:type="paragraph" w:default="1" w:styleId="Normal">
    <w:name w:val="Normal"/>
    <w:qFormat/>
    <w:rsid w:val="00FD0539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7767E7"/>
    <w:pPr>
      <w:keepNext/>
      <w:keepLines/>
      <w:numPr>
        <w:numId w:val="60"/>
      </w:numPr>
      <w:spacing w:line="360" w:lineRule="auto"/>
      <w:outlineLvl w:val="0"/>
    </w:pPr>
    <w:rPr>
      <w:b/>
      <w:bCs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7767E7"/>
    <w:pPr>
      <w:keepNext/>
      <w:keepLines/>
      <w:numPr>
        <w:ilvl w:val="1"/>
        <w:numId w:val="60"/>
      </w:numPr>
      <w:spacing w:line="360" w:lineRule="auto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unhideWhenUsed/>
    <w:qFormat/>
    <w:rsid w:val="007767E7"/>
    <w:pPr>
      <w:keepNext/>
      <w:keepLines/>
      <w:numPr>
        <w:ilvl w:val="2"/>
        <w:numId w:val="60"/>
      </w:numPr>
      <w:tabs>
        <w:tab w:val="left" w:pos="1560"/>
      </w:tabs>
      <w:spacing w:line="360" w:lineRule="auto"/>
      <w:outlineLvl w:val="2"/>
    </w:pPr>
    <w:rPr>
      <w:b/>
      <w:bCs/>
    </w:rPr>
  </w:style>
  <w:style w:type="paragraph" w:styleId="Heading4">
    <w:name w:val="heading 4"/>
    <w:basedOn w:val="3a"/>
    <w:next w:val="Normal"/>
    <w:link w:val="Heading4Char"/>
    <w:unhideWhenUsed/>
    <w:qFormat/>
    <w:rsid w:val="007767E7"/>
    <w:pPr>
      <w:numPr>
        <w:ilvl w:val="3"/>
      </w:numPr>
      <w:tabs>
        <w:tab w:val="clear" w:pos="1418"/>
      </w:tabs>
      <w:outlineLvl w:val="3"/>
    </w:pPr>
    <w:rPr>
      <w:bCs w:val="0"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7767E7"/>
    <w:pPr>
      <w:keepNext/>
      <w:keepLines/>
      <w:numPr>
        <w:ilvl w:val="4"/>
        <w:numId w:val="60"/>
      </w:numPr>
      <w:spacing w:before="200"/>
      <w:outlineLvl w:val="4"/>
    </w:pPr>
    <w:rPr>
      <w:rFonts w:ascii="Cambria" w:hAnsi="Cambria"/>
      <w:color w:val="243F60"/>
    </w:rPr>
  </w:style>
  <w:style w:type="paragraph" w:styleId="Heading6">
    <w:name w:val="heading 6"/>
    <w:basedOn w:val="Normal"/>
    <w:next w:val="Normal"/>
    <w:link w:val="Heading6Char"/>
    <w:unhideWhenUsed/>
    <w:qFormat/>
    <w:rsid w:val="007767E7"/>
    <w:pPr>
      <w:keepNext/>
      <w:keepLines/>
      <w:numPr>
        <w:ilvl w:val="5"/>
        <w:numId w:val="60"/>
      </w:numPr>
      <w:spacing w:before="200" w:line="276" w:lineRule="auto"/>
      <w:outlineLvl w:val="5"/>
    </w:pPr>
    <w:rPr>
      <w:rFonts w:ascii="Cambria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nhideWhenUsed/>
    <w:qFormat/>
    <w:rsid w:val="007767E7"/>
    <w:pPr>
      <w:keepNext/>
      <w:keepLines/>
      <w:numPr>
        <w:ilvl w:val="6"/>
        <w:numId w:val="60"/>
      </w:numPr>
      <w:autoSpaceDN w:val="0"/>
      <w:spacing w:before="200"/>
      <w:outlineLvl w:val="6"/>
    </w:pPr>
    <w:rPr>
      <w:rFonts w:ascii="Cambria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nhideWhenUsed/>
    <w:qFormat/>
    <w:rsid w:val="007767E7"/>
    <w:pPr>
      <w:keepNext/>
      <w:keepLines/>
      <w:numPr>
        <w:ilvl w:val="7"/>
        <w:numId w:val="60"/>
      </w:numPr>
      <w:autoSpaceDN w:val="0"/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7767E7"/>
    <w:pPr>
      <w:keepNext/>
      <w:keepLines/>
      <w:numPr>
        <w:ilvl w:val="8"/>
        <w:numId w:val="60"/>
      </w:numPr>
      <w:autoSpaceDN w:val="0"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fc">
    <w:name w:val="_Заголовок без нумерации в оглавлении"/>
    <w:basedOn w:val="Normal"/>
    <w:next w:val="afd"/>
    <w:rsid w:val="007767E7"/>
    <w:pPr>
      <w:keepNext/>
      <w:keepLines/>
      <w:pageBreakBefore/>
      <w:suppressAutoHyphens/>
      <w:spacing w:before="120" w:after="360" w:line="360" w:lineRule="auto"/>
      <w:jc w:val="center"/>
      <w:outlineLvl w:val="0"/>
    </w:pPr>
    <w:rPr>
      <w:sz w:val="28"/>
      <w:szCs w:val="32"/>
    </w:rPr>
  </w:style>
  <w:style w:type="paragraph" w:styleId="Footer">
    <w:name w:val="footer"/>
    <w:basedOn w:val="Normal"/>
    <w:link w:val="FooterChar"/>
    <w:uiPriority w:val="99"/>
    <w:unhideWhenUsed/>
    <w:rsid w:val="007767E7"/>
    <w:pPr>
      <w:tabs>
        <w:tab w:val="center" w:pos="4677"/>
        <w:tab w:val="right" w:pos="9355"/>
      </w:tabs>
    </w:pPr>
  </w:style>
  <w:style w:type="paragraph" w:customStyle="1" w:styleId="afe">
    <w:name w:val="_Заголовок без нумерации Не в оглавлении"/>
    <w:basedOn w:val="Normal"/>
    <w:next w:val="afd"/>
    <w:link w:val="aff"/>
    <w:rsid w:val="007767E7"/>
    <w:pPr>
      <w:pageBreakBefore/>
      <w:suppressAutoHyphens/>
      <w:autoSpaceDN w:val="0"/>
      <w:spacing w:before="120" w:after="360" w:line="360" w:lineRule="auto"/>
      <w:jc w:val="center"/>
    </w:pPr>
    <w:rPr>
      <w:spacing w:val="20"/>
      <w:sz w:val="28"/>
      <w:szCs w:val="28"/>
    </w:rPr>
  </w:style>
  <w:style w:type="character" w:customStyle="1" w:styleId="aff">
    <w:name w:val="_Заголовок без нумерации Не в оглавлении Знак"/>
    <w:link w:val="afe"/>
    <w:rsid w:val="007767E7"/>
    <w:rPr>
      <w:spacing w:val="20"/>
      <w:sz w:val="28"/>
      <w:szCs w:val="28"/>
    </w:rPr>
  </w:style>
  <w:style w:type="paragraph" w:customStyle="1" w:styleId="15">
    <w:name w:val="_Маркированный список уровня 1"/>
    <w:basedOn w:val="Normal"/>
    <w:link w:val="1f4"/>
    <w:qFormat/>
    <w:rsid w:val="00C43A1B"/>
    <w:pPr>
      <w:numPr>
        <w:numId w:val="1"/>
      </w:numPr>
      <w:shd w:val="clear" w:color="auto" w:fill="FFFFFF" w:themeFill="background1"/>
      <w:tabs>
        <w:tab w:val="left" w:pos="1418"/>
      </w:tabs>
      <w:autoSpaceDN w:val="0"/>
      <w:spacing w:line="360" w:lineRule="auto"/>
      <w:ind w:left="994" w:hanging="229"/>
      <w:jc w:val="both"/>
    </w:pPr>
    <w:rPr>
      <w:szCs w:val="26"/>
    </w:rPr>
  </w:style>
  <w:style w:type="character" w:styleId="PageNumber">
    <w:name w:val="page number"/>
    <w:rsid w:val="007767E7"/>
  </w:style>
  <w:style w:type="character" w:customStyle="1" w:styleId="1f4">
    <w:name w:val="_Маркированный список уровня 1 Знак"/>
    <w:link w:val="15"/>
    <w:rsid w:val="00C43A1B"/>
    <w:rPr>
      <w:sz w:val="24"/>
      <w:szCs w:val="26"/>
      <w:shd w:val="clear" w:color="auto" w:fill="FFFFFF" w:themeFill="background1"/>
    </w:rPr>
  </w:style>
  <w:style w:type="paragraph" w:customStyle="1" w:styleId="20">
    <w:name w:val="_Маркированный список уровня 2"/>
    <w:basedOn w:val="Normal"/>
    <w:link w:val="2c"/>
    <w:qFormat/>
    <w:rsid w:val="007767E7"/>
    <w:pPr>
      <w:numPr>
        <w:numId w:val="15"/>
      </w:numPr>
      <w:autoSpaceDN w:val="0"/>
      <w:spacing w:line="360" w:lineRule="auto"/>
      <w:contextualSpacing/>
    </w:pPr>
  </w:style>
  <w:style w:type="character" w:customStyle="1" w:styleId="Heading1Char">
    <w:name w:val="Heading 1 Char"/>
    <w:link w:val="Heading1"/>
    <w:rsid w:val="007767E7"/>
    <w:rPr>
      <w:b/>
      <w:bCs/>
      <w:sz w:val="24"/>
      <w:szCs w:val="28"/>
    </w:rPr>
  </w:style>
  <w:style w:type="character" w:customStyle="1" w:styleId="2c">
    <w:name w:val="_Маркированный список уровня 2 Знак"/>
    <w:link w:val="20"/>
    <w:rsid w:val="007767E7"/>
    <w:rPr>
      <w:sz w:val="24"/>
      <w:szCs w:val="24"/>
    </w:rPr>
  </w:style>
  <w:style w:type="paragraph" w:customStyle="1" w:styleId="30">
    <w:name w:val="_Маркированный список уровня 3"/>
    <w:basedOn w:val="Normal"/>
    <w:link w:val="3b"/>
    <w:rsid w:val="007767E7"/>
    <w:pPr>
      <w:numPr>
        <w:numId w:val="16"/>
      </w:numPr>
      <w:autoSpaceDN w:val="0"/>
      <w:spacing w:line="360" w:lineRule="auto"/>
    </w:pPr>
  </w:style>
  <w:style w:type="character" w:customStyle="1" w:styleId="3b">
    <w:name w:val="_Маркированный список уровня 3 Знак"/>
    <w:link w:val="30"/>
    <w:rsid w:val="007767E7"/>
    <w:rPr>
      <w:sz w:val="24"/>
      <w:szCs w:val="24"/>
    </w:rPr>
  </w:style>
  <w:style w:type="paragraph" w:customStyle="1" w:styleId="1b">
    <w:name w:val="_Нумерованный 1"/>
    <w:basedOn w:val="Normal"/>
    <w:link w:val="110"/>
    <w:qFormat/>
    <w:rsid w:val="007767E7"/>
    <w:pPr>
      <w:numPr>
        <w:numId w:val="21"/>
      </w:numPr>
      <w:autoSpaceDN w:val="0"/>
      <w:spacing w:line="360" w:lineRule="auto"/>
    </w:pPr>
  </w:style>
  <w:style w:type="character" w:customStyle="1" w:styleId="110">
    <w:name w:val="_Нумерованный 1 Знак1"/>
    <w:link w:val="1b"/>
    <w:rsid w:val="007767E7"/>
    <w:rPr>
      <w:sz w:val="24"/>
      <w:szCs w:val="24"/>
    </w:rPr>
  </w:style>
  <w:style w:type="paragraph" w:customStyle="1" w:styleId="26">
    <w:name w:val="_Нумерованный 2"/>
    <w:basedOn w:val="1b"/>
    <w:link w:val="210"/>
    <w:qFormat/>
    <w:rsid w:val="007767E7"/>
    <w:pPr>
      <w:numPr>
        <w:ilvl w:val="1"/>
      </w:numPr>
    </w:pPr>
  </w:style>
  <w:style w:type="character" w:customStyle="1" w:styleId="210">
    <w:name w:val="_Нумерованный 2 Знак1"/>
    <w:basedOn w:val="110"/>
    <w:link w:val="26"/>
    <w:rsid w:val="007767E7"/>
    <w:rPr>
      <w:sz w:val="24"/>
      <w:szCs w:val="24"/>
    </w:rPr>
  </w:style>
  <w:style w:type="paragraph" w:customStyle="1" w:styleId="34">
    <w:name w:val="_Нумерованный 3"/>
    <w:basedOn w:val="26"/>
    <w:link w:val="3c"/>
    <w:rsid w:val="007767E7"/>
    <w:pPr>
      <w:numPr>
        <w:ilvl w:val="2"/>
      </w:numPr>
    </w:pPr>
  </w:style>
  <w:style w:type="table" w:customStyle="1" w:styleId="aff0">
    <w:name w:val="_Таблица"/>
    <w:basedOn w:val="TableNormal"/>
    <w:rsid w:val="007767E7"/>
    <w:rPr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">
    <w:name w:val="_Нумерованный 3 Знак"/>
    <w:basedOn w:val="210"/>
    <w:link w:val="34"/>
    <w:rsid w:val="007767E7"/>
    <w:rPr>
      <w:sz w:val="24"/>
      <w:szCs w:val="24"/>
    </w:rPr>
  </w:style>
  <w:style w:type="paragraph" w:customStyle="1" w:styleId="aff1">
    <w:name w:val="_Основной перед списком"/>
    <w:basedOn w:val="afd"/>
    <w:next w:val="15"/>
    <w:link w:val="aff2"/>
    <w:qFormat/>
    <w:rsid w:val="007767E7"/>
    <w:pPr>
      <w:keepNext/>
      <w:ind w:firstLine="709"/>
    </w:pPr>
  </w:style>
  <w:style w:type="paragraph" w:styleId="NoteHeading">
    <w:name w:val="Note Heading"/>
    <w:basedOn w:val="Normal"/>
    <w:next w:val="Normal"/>
    <w:link w:val="NoteHeadingChar"/>
    <w:semiHidden/>
    <w:rsid w:val="007767E7"/>
    <w:pPr>
      <w:autoSpaceDN w:val="0"/>
      <w:spacing w:line="360" w:lineRule="auto"/>
    </w:pPr>
  </w:style>
  <w:style w:type="character" w:styleId="HTMLKeyboard">
    <w:name w:val="HTML Keyboard"/>
    <w:semiHidden/>
    <w:rsid w:val="007767E7"/>
    <w:rPr>
      <w:rFonts w:ascii="Courier New" w:hAnsi="Courier New" w:cs="Courier New"/>
      <w:sz w:val="20"/>
      <w:szCs w:val="20"/>
    </w:rPr>
  </w:style>
  <w:style w:type="character" w:styleId="HTMLCode">
    <w:name w:val="HTML Code"/>
    <w:semiHidden/>
    <w:rsid w:val="007767E7"/>
    <w:rPr>
      <w:rFonts w:ascii="Courier New" w:hAnsi="Courier New" w:cs="Courier New"/>
      <w:sz w:val="20"/>
      <w:szCs w:val="20"/>
    </w:rPr>
  </w:style>
  <w:style w:type="paragraph" w:styleId="TOC1">
    <w:name w:val="toc 1"/>
    <w:aliases w:val="_Оглавление 1"/>
    <w:basedOn w:val="Normal"/>
    <w:next w:val="Normal"/>
    <w:autoRedefine/>
    <w:uiPriority w:val="39"/>
    <w:unhideWhenUsed/>
    <w:qFormat/>
    <w:rsid w:val="007767E7"/>
    <w:pPr>
      <w:spacing w:line="360" w:lineRule="auto"/>
    </w:pPr>
    <w:rPr>
      <w:b/>
      <w:bCs/>
      <w:caps/>
    </w:rPr>
  </w:style>
  <w:style w:type="character" w:customStyle="1" w:styleId="aff2">
    <w:name w:val="_Основной перед списком Знак"/>
    <w:basedOn w:val="aff3"/>
    <w:link w:val="aff1"/>
    <w:rsid w:val="007767E7"/>
    <w:rPr>
      <w:rFonts w:eastAsia="Arial" w:cs="Arial"/>
      <w:color w:val="000000"/>
      <w:sz w:val="24"/>
      <w:szCs w:val="24"/>
    </w:rPr>
  </w:style>
  <w:style w:type="paragraph" w:styleId="TOC2">
    <w:name w:val="toc 2"/>
    <w:aliases w:val="_Оглавление 2"/>
    <w:basedOn w:val="Normal"/>
    <w:next w:val="Normal"/>
    <w:autoRedefine/>
    <w:uiPriority w:val="39"/>
    <w:unhideWhenUsed/>
    <w:qFormat/>
    <w:rsid w:val="007767E7"/>
    <w:pPr>
      <w:spacing w:before="120"/>
    </w:pPr>
    <w:rPr>
      <w:bCs/>
      <w:szCs w:val="20"/>
    </w:rPr>
  </w:style>
  <w:style w:type="paragraph" w:customStyle="1" w:styleId="aff4">
    <w:name w:val="_Основной после таблицы и рисунка"/>
    <w:basedOn w:val="afd"/>
    <w:next w:val="afd"/>
    <w:qFormat/>
    <w:rsid w:val="007767E7"/>
    <w:pPr>
      <w:autoSpaceDN w:val="0"/>
      <w:adjustRightInd w:val="0"/>
      <w:spacing w:before="240"/>
      <w:ind w:firstLine="709"/>
      <w:textAlignment w:val="baseline"/>
    </w:pPr>
    <w:rPr>
      <w:rFonts w:eastAsia="Times New Roman" w:cs="Times New Roman"/>
      <w:color w:val="auto"/>
    </w:rPr>
  </w:style>
  <w:style w:type="paragraph" w:customStyle="1" w:styleId="11">
    <w:name w:val="_Перечисление 1"/>
    <w:basedOn w:val="Normal"/>
    <w:link w:val="1f5"/>
    <w:qFormat/>
    <w:rsid w:val="007767E7"/>
    <w:pPr>
      <w:numPr>
        <w:numId w:val="29"/>
      </w:numPr>
      <w:autoSpaceDN w:val="0"/>
      <w:spacing w:line="360" w:lineRule="auto"/>
    </w:pPr>
  </w:style>
  <w:style w:type="paragraph" w:customStyle="1" w:styleId="21">
    <w:name w:val="_Перечисление 2"/>
    <w:basedOn w:val="11"/>
    <w:qFormat/>
    <w:rsid w:val="007767E7"/>
    <w:pPr>
      <w:numPr>
        <w:ilvl w:val="1"/>
      </w:numPr>
    </w:pPr>
  </w:style>
  <w:style w:type="paragraph" w:customStyle="1" w:styleId="aff5">
    <w:name w:val="_Приложение_название"/>
    <w:basedOn w:val="Normal"/>
    <w:next w:val="Normal"/>
    <w:qFormat/>
    <w:rsid w:val="007767E7"/>
    <w:pPr>
      <w:keepNext/>
      <w:keepLines/>
      <w:suppressAutoHyphens/>
      <w:autoSpaceDN w:val="0"/>
      <w:spacing w:before="240" w:after="360" w:line="360" w:lineRule="auto"/>
      <w:jc w:val="center"/>
    </w:pPr>
    <w:rPr>
      <w:rFonts w:ascii="Times New Roman Полужирный" w:hAnsi="Times New Roman Полужирный"/>
      <w:caps/>
      <w:spacing w:val="20"/>
      <w:sz w:val="32"/>
      <w:szCs w:val="28"/>
    </w:rPr>
  </w:style>
  <w:style w:type="paragraph" w:customStyle="1" w:styleId="aff6">
    <w:name w:val="_Приложение_тип"/>
    <w:basedOn w:val="afd"/>
    <w:next w:val="aff5"/>
    <w:qFormat/>
    <w:rsid w:val="007767E7"/>
    <w:pPr>
      <w:keepNext/>
      <w:keepLines/>
      <w:suppressAutoHyphens/>
      <w:ind w:firstLine="0"/>
      <w:jc w:val="center"/>
    </w:pPr>
    <w:rPr>
      <w:rFonts w:eastAsia="Times New Roman" w:cs="Times New Roman"/>
      <w:i/>
      <w:color w:val="auto"/>
    </w:rPr>
  </w:style>
  <w:style w:type="paragraph" w:styleId="Title">
    <w:name w:val="Title"/>
    <w:aliases w:val=" Знак3, Знак3 Знак,Знак3,Знак3 Знак"/>
    <w:basedOn w:val="Normal"/>
    <w:next w:val="Normal"/>
    <w:link w:val="TitleChar"/>
    <w:uiPriority w:val="10"/>
    <w:qFormat/>
    <w:rsid w:val="007767E7"/>
    <w:pPr>
      <w:spacing w:before="240" w:after="60" w:line="360" w:lineRule="auto"/>
      <w:jc w:val="center"/>
    </w:pPr>
    <w:rPr>
      <w:rFonts w:ascii="Arial" w:eastAsia="Arial" w:hAnsi="Arial" w:cs="Arial"/>
      <w:b/>
      <w:color w:val="000000"/>
      <w:sz w:val="32"/>
      <w:szCs w:val="32"/>
    </w:rPr>
  </w:style>
  <w:style w:type="character" w:styleId="LineNumber">
    <w:name w:val="line number"/>
    <w:basedOn w:val="DefaultParagraphFont"/>
    <w:semiHidden/>
    <w:rsid w:val="007767E7"/>
  </w:style>
  <w:style w:type="paragraph" w:styleId="TOC3">
    <w:name w:val="toc 3"/>
    <w:aliases w:val="_Оглавление 3"/>
    <w:basedOn w:val="Normal"/>
    <w:next w:val="Normal"/>
    <w:autoRedefine/>
    <w:uiPriority w:val="39"/>
    <w:unhideWhenUsed/>
    <w:qFormat/>
    <w:rsid w:val="007767E7"/>
    <w:rPr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7767E7"/>
    <w:pPr>
      <w:ind w:left="440"/>
    </w:pPr>
    <w:rPr>
      <w:rFonts w:ascii="Calibri" w:hAnsi="Calibr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7767E7"/>
    <w:pPr>
      <w:autoSpaceDN w:val="0"/>
      <w:spacing w:line="360" w:lineRule="auto"/>
      <w:ind w:left="1920"/>
    </w:pPr>
  </w:style>
  <w:style w:type="paragraph" w:customStyle="1" w:styleId="aff7">
    <w:name w:val="_Пример"/>
    <w:basedOn w:val="Normal"/>
    <w:qFormat/>
    <w:rsid w:val="007767E7"/>
    <w:pPr>
      <w:autoSpaceDN w:val="0"/>
      <w:spacing w:line="360" w:lineRule="auto"/>
      <w:ind w:firstLine="709"/>
    </w:pPr>
  </w:style>
  <w:style w:type="paragraph" w:styleId="TOC5">
    <w:name w:val="toc 5"/>
    <w:basedOn w:val="Normal"/>
    <w:next w:val="Normal"/>
    <w:autoRedefine/>
    <w:uiPriority w:val="39"/>
    <w:unhideWhenUsed/>
    <w:rsid w:val="007767E7"/>
    <w:pPr>
      <w:ind w:left="660"/>
    </w:pPr>
    <w:rPr>
      <w:rFonts w:ascii="Calibri" w:hAnsi="Calibri"/>
      <w:sz w:val="20"/>
      <w:szCs w:val="20"/>
    </w:rPr>
  </w:style>
  <w:style w:type="character" w:styleId="HTMLSample">
    <w:name w:val="HTML Sample"/>
    <w:semiHidden/>
    <w:rsid w:val="007767E7"/>
    <w:rPr>
      <w:rFonts w:ascii="Courier New" w:hAnsi="Courier New" w:cs="Courier New"/>
    </w:rPr>
  </w:style>
  <w:style w:type="paragraph" w:customStyle="1" w:styleId="aff8">
    <w:name w:val="_Примечание"/>
    <w:basedOn w:val="Normal"/>
    <w:qFormat/>
    <w:rsid w:val="007767E7"/>
    <w:pPr>
      <w:spacing w:line="360" w:lineRule="auto"/>
      <w:ind w:firstLine="709"/>
    </w:pPr>
  </w:style>
  <w:style w:type="paragraph" w:styleId="NormalWeb">
    <w:name w:val="Normal (Web)"/>
    <w:basedOn w:val="Normal"/>
    <w:uiPriority w:val="99"/>
    <w:unhideWhenUsed/>
    <w:rsid w:val="007767E7"/>
    <w:pPr>
      <w:autoSpaceDN w:val="0"/>
    </w:pPr>
  </w:style>
  <w:style w:type="character" w:styleId="HTMLDefinition">
    <w:name w:val="HTML Definition"/>
    <w:semiHidden/>
    <w:rsid w:val="007767E7"/>
    <w:rPr>
      <w:i/>
      <w:iCs/>
    </w:rPr>
  </w:style>
  <w:style w:type="paragraph" w:styleId="TOC6">
    <w:name w:val="toc 6"/>
    <w:basedOn w:val="Normal"/>
    <w:next w:val="Normal"/>
    <w:autoRedefine/>
    <w:uiPriority w:val="39"/>
    <w:rsid w:val="007767E7"/>
    <w:pPr>
      <w:autoSpaceDN w:val="0"/>
      <w:spacing w:line="360" w:lineRule="auto"/>
      <w:ind w:left="1200"/>
    </w:pPr>
  </w:style>
  <w:style w:type="paragraph" w:styleId="TOC7">
    <w:name w:val="toc 7"/>
    <w:basedOn w:val="Normal"/>
    <w:next w:val="Normal"/>
    <w:autoRedefine/>
    <w:uiPriority w:val="39"/>
    <w:rsid w:val="007767E7"/>
    <w:pPr>
      <w:autoSpaceDN w:val="0"/>
      <w:spacing w:line="360" w:lineRule="auto"/>
      <w:ind w:left="1440"/>
    </w:pPr>
  </w:style>
  <w:style w:type="paragraph" w:styleId="TOC8">
    <w:name w:val="toc 8"/>
    <w:basedOn w:val="Normal"/>
    <w:next w:val="Normal"/>
    <w:autoRedefine/>
    <w:uiPriority w:val="39"/>
    <w:rsid w:val="007767E7"/>
    <w:pPr>
      <w:autoSpaceDN w:val="0"/>
      <w:spacing w:line="360" w:lineRule="auto"/>
      <w:ind w:left="1680"/>
    </w:pPr>
  </w:style>
  <w:style w:type="paragraph" w:customStyle="1" w:styleId="aff9">
    <w:name w:val="_Титул_ФИО_Утверждаю_Согласовано"/>
    <w:basedOn w:val="Normal"/>
    <w:next w:val="Normal"/>
    <w:rsid w:val="007767E7"/>
    <w:pPr>
      <w:spacing w:before="20" w:after="120"/>
    </w:pPr>
    <w:rPr>
      <w:caps/>
      <w:sz w:val="28"/>
    </w:rPr>
  </w:style>
  <w:style w:type="character" w:styleId="HTMLVariable">
    <w:name w:val="HTML Variable"/>
    <w:semiHidden/>
    <w:rsid w:val="007767E7"/>
    <w:rPr>
      <w:i/>
      <w:iCs/>
    </w:rPr>
  </w:style>
  <w:style w:type="character" w:styleId="HTMLTypewriter">
    <w:name w:val="HTML Typewriter"/>
    <w:semiHidden/>
    <w:rsid w:val="007767E7"/>
    <w:rPr>
      <w:rFonts w:ascii="Courier New" w:hAnsi="Courier New" w:cs="Courier New"/>
      <w:sz w:val="20"/>
      <w:szCs w:val="20"/>
    </w:rPr>
  </w:style>
  <w:style w:type="paragraph" w:styleId="Subtitle">
    <w:name w:val="Subtitle"/>
    <w:basedOn w:val="Normal"/>
    <w:next w:val="Normal"/>
    <w:link w:val="SubtitleChar"/>
    <w:qFormat/>
    <w:rsid w:val="007767E7"/>
    <w:pPr>
      <w:spacing w:after="60"/>
      <w:jc w:val="center"/>
    </w:pPr>
    <w:rPr>
      <w:rFonts w:ascii="Arial" w:eastAsia="Arial" w:hAnsi="Arial" w:cs="Arial"/>
      <w:color w:val="000000"/>
    </w:rPr>
  </w:style>
  <w:style w:type="paragraph" w:customStyle="1" w:styleId="af0">
    <w:name w:val="_Нумерованный_список_литературы"/>
    <w:basedOn w:val="Normal"/>
    <w:qFormat/>
    <w:rsid w:val="007767E7"/>
    <w:pPr>
      <w:numPr>
        <w:numId w:val="25"/>
      </w:numPr>
      <w:autoSpaceDN w:val="0"/>
      <w:spacing w:line="360" w:lineRule="auto"/>
    </w:pPr>
  </w:style>
  <w:style w:type="paragraph" w:styleId="BalloonText">
    <w:name w:val="Balloon Text"/>
    <w:basedOn w:val="Normal"/>
    <w:link w:val="BalloonTextChar"/>
    <w:semiHidden/>
    <w:unhideWhenUsed/>
    <w:rsid w:val="007767E7"/>
    <w:rPr>
      <w:rFonts w:ascii="Tahoma" w:hAnsi="Tahoma" w:cs="Tahoma"/>
      <w:sz w:val="16"/>
      <w:szCs w:val="16"/>
    </w:rPr>
  </w:style>
  <w:style w:type="paragraph" w:styleId="ListContinue">
    <w:name w:val="List Continue"/>
    <w:basedOn w:val="Normal"/>
    <w:semiHidden/>
    <w:rsid w:val="007767E7"/>
    <w:pPr>
      <w:autoSpaceDN w:val="0"/>
      <w:spacing w:after="120" w:line="360" w:lineRule="auto"/>
      <w:ind w:left="283"/>
    </w:pPr>
  </w:style>
  <w:style w:type="paragraph" w:styleId="ListContinue2">
    <w:name w:val="List Continue 2"/>
    <w:basedOn w:val="Normal"/>
    <w:semiHidden/>
    <w:rsid w:val="007767E7"/>
    <w:pPr>
      <w:autoSpaceDN w:val="0"/>
      <w:spacing w:after="120" w:line="360" w:lineRule="auto"/>
      <w:ind w:left="566"/>
    </w:pPr>
  </w:style>
  <w:style w:type="paragraph" w:styleId="ListContinue3">
    <w:name w:val="List Continue 3"/>
    <w:basedOn w:val="Normal"/>
    <w:semiHidden/>
    <w:rsid w:val="007767E7"/>
    <w:pPr>
      <w:autoSpaceDN w:val="0"/>
      <w:spacing w:after="120" w:line="360" w:lineRule="auto"/>
      <w:ind w:left="849"/>
    </w:pPr>
  </w:style>
  <w:style w:type="paragraph" w:styleId="ListContinue4">
    <w:name w:val="List Continue 4"/>
    <w:basedOn w:val="Normal"/>
    <w:semiHidden/>
    <w:rsid w:val="007767E7"/>
    <w:pPr>
      <w:autoSpaceDN w:val="0"/>
      <w:spacing w:after="120" w:line="360" w:lineRule="auto"/>
      <w:ind w:left="1132"/>
    </w:pPr>
  </w:style>
  <w:style w:type="paragraph" w:styleId="ListContinue5">
    <w:name w:val="List Continue 5"/>
    <w:basedOn w:val="Normal"/>
    <w:semiHidden/>
    <w:rsid w:val="007767E7"/>
    <w:pPr>
      <w:autoSpaceDN w:val="0"/>
      <w:spacing w:after="120" w:line="360" w:lineRule="auto"/>
      <w:ind w:left="1415"/>
    </w:pPr>
  </w:style>
  <w:style w:type="character" w:styleId="FollowedHyperlink">
    <w:name w:val="FollowedHyperlink"/>
    <w:uiPriority w:val="99"/>
    <w:semiHidden/>
    <w:rsid w:val="007767E7"/>
    <w:rPr>
      <w:color w:val="800080"/>
      <w:u w:val="single"/>
    </w:rPr>
  </w:style>
  <w:style w:type="paragraph" w:customStyle="1" w:styleId="a">
    <w:name w:val="_Примечание_нумерованное"/>
    <w:basedOn w:val="aff8"/>
    <w:qFormat/>
    <w:rsid w:val="007767E7"/>
    <w:pPr>
      <w:numPr>
        <w:numId w:val="40"/>
      </w:numPr>
    </w:pPr>
  </w:style>
  <w:style w:type="paragraph" w:customStyle="1" w:styleId="affa">
    <w:name w:val="_Рисунок_Картинка"/>
    <w:basedOn w:val="Normal"/>
    <w:next w:val="affb"/>
    <w:link w:val="affc"/>
    <w:qFormat/>
    <w:rsid w:val="007767E7"/>
    <w:pPr>
      <w:keepNext/>
      <w:autoSpaceDN w:val="0"/>
      <w:spacing w:before="360" w:after="120"/>
      <w:jc w:val="center"/>
    </w:pPr>
  </w:style>
  <w:style w:type="character" w:customStyle="1" w:styleId="affc">
    <w:name w:val="_Рисунок_Картинка Знак"/>
    <w:link w:val="affa"/>
    <w:rsid w:val="007767E7"/>
    <w:rPr>
      <w:sz w:val="24"/>
      <w:szCs w:val="24"/>
    </w:rPr>
  </w:style>
  <w:style w:type="paragraph" w:customStyle="1" w:styleId="affb">
    <w:name w:val="_Рисунок_Название"/>
    <w:basedOn w:val="Normal"/>
    <w:next w:val="Normal"/>
    <w:link w:val="affd"/>
    <w:rsid w:val="007767E7"/>
    <w:pPr>
      <w:autoSpaceDN w:val="0"/>
      <w:spacing w:before="120" w:after="360" w:line="360" w:lineRule="auto"/>
      <w:jc w:val="center"/>
    </w:pPr>
    <w:rPr>
      <w:bCs/>
    </w:rPr>
  </w:style>
  <w:style w:type="character" w:customStyle="1" w:styleId="affd">
    <w:name w:val="_Рисунок_Название Знак"/>
    <w:link w:val="affb"/>
    <w:rsid w:val="007767E7"/>
    <w:rPr>
      <w:bCs/>
      <w:sz w:val="24"/>
      <w:szCs w:val="22"/>
    </w:rPr>
  </w:style>
  <w:style w:type="paragraph" w:customStyle="1" w:styleId="affe">
    <w:name w:val="_Согласовано"/>
    <w:aliases w:val="Составили"/>
    <w:basedOn w:val="Normal"/>
    <w:link w:val="afff"/>
    <w:rsid w:val="007767E7"/>
    <w:pPr>
      <w:autoSpaceDN w:val="0"/>
      <w:spacing w:before="240" w:line="360" w:lineRule="auto"/>
      <w:jc w:val="center"/>
    </w:pPr>
    <w:rPr>
      <w:rFonts w:ascii="Times New Roman Полужирный" w:hAnsi="Times New Roman Полужирный"/>
      <w:b/>
      <w:bCs/>
      <w:caps/>
    </w:rPr>
  </w:style>
  <w:style w:type="character" w:customStyle="1" w:styleId="afff">
    <w:name w:val="_Согласовано Знак"/>
    <w:aliases w:val="Составили Знак"/>
    <w:link w:val="affe"/>
    <w:rsid w:val="007767E7"/>
    <w:rPr>
      <w:rFonts w:ascii="Times New Roman Полужирный" w:hAnsi="Times New Roman Полужирный"/>
      <w:b/>
      <w:bCs/>
      <w:caps/>
      <w:sz w:val="24"/>
      <w:szCs w:val="24"/>
    </w:rPr>
  </w:style>
  <w:style w:type="paragraph" w:customStyle="1" w:styleId="afff0">
    <w:name w:val="_Табл_Заголовок"/>
    <w:basedOn w:val="Normal"/>
    <w:link w:val="afff1"/>
    <w:rsid w:val="007767E7"/>
    <w:pPr>
      <w:spacing w:before="120" w:after="120"/>
      <w:jc w:val="center"/>
    </w:pPr>
  </w:style>
  <w:style w:type="character" w:customStyle="1" w:styleId="BalloonTextChar">
    <w:name w:val="Balloon Text Char"/>
    <w:link w:val="BalloonText"/>
    <w:semiHidden/>
    <w:rsid w:val="007767E7"/>
    <w:rPr>
      <w:rFonts w:ascii="Tahoma" w:hAnsi="Tahoma" w:cs="Tahoma"/>
      <w:sz w:val="16"/>
      <w:szCs w:val="16"/>
      <w:lang w:eastAsia="en-US"/>
    </w:rPr>
  </w:style>
  <w:style w:type="paragraph" w:styleId="BlockText">
    <w:name w:val="Block Text"/>
    <w:basedOn w:val="Normal"/>
    <w:semiHidden/>
    <w:rsid w:val="007767E7"/>
    <w:pPr>
      <w:autoSpaceDN w:val="0"/>
      <w:spacing w:after="120" w:line="360" w:lineRule="auto"/>
      <w:ind w:left="1440" w:right="1440"/>
    </w:pPr>
  </w:style>
  <w:style w:type="character" w:styleId="HTMLCite">
    <w:name w:val="HTML Cite"/>
    <w:semiHidden/>
    <w:rsid w:val="007767E7"/>
    <w:rPr>
      <w:i/>
      <w:iCs/>
    </w:rPr>
  </w:style>
  <w:style w:type="paragraph" w:styleId="MessageHeader">
    <w:name w:val="Message Header"/>
    <w:basedOn w:val="Normal"/>
    <w:link w:val="MessageHeaderChar"/>
    <w:semiHidden/>
    <w:rsid w:val="007767E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spacing w:line="360" w:lineRule="auto"/>
      <w:ind w:left="1134" w:hanging="1134"/>
    </w:pPr>
    <w:rPr>
      <w:rFonts w:ascii="Arial" w:hAnsi="Arial" w:cs="Arial"/>
    </w:rPr>
  </w:style>
  <w:style w:type="paragraph" w:styleId="E-mailSignature">
    <w:name w:val="E-mail Signature"/>
    <w:basedOn w:val="Normal"/>
    <w:link w:val="E-mailSignatureChar"/>
    <w:semiHidden/>
    <w:rsid w:val="007767E7"/>
    <w:pPr>
      <w:autoSpaceDN w:val="0"/>
      <w:spacing w:line="360" w:lineRule="auto"/>
    </w:pPr>
  </w:style>
  <w:style w:type="paragraph" w:customStyle="1" w:styleId="afff2">
    <w:name w:val="_Табл_Название"/>
    <w:basedOn w:val="Normal"/>
    <w:qFormat/>
    <w:rsid w:val="007767E7"/>
    <w:pPr>
      <w:keepNext/>
      <w:keepLines/>
      <w:suppressAutoHyphens/>
      <w:autoSpaceDN w:val="0"/>
      <w:spacing w:before="240" w:after="240"/>
    </w:pPr>
  </w:style>
  <w:style w:type="paragraph" w:customStyle="1" w:styleId="afff3">
    <w:name w:val="_Табл_Подзаголовок"/>
    <w:basedOn w:val="Normal"/>
    <w:autoRedefine/>
    <w:rsid w:val="007767E7"/>
    <w:pPr>
      <w:keepNext/>
      <w:autoSpaceDN w:val="0"/>
      <w:spacing w:before="120" w:after="120"/>
      <w:jc w:val="center"/>
    </w:pPr>
  </w:style>
  <w:style w:type="paragraph" w:customStyle="1" w:styleId="afff4">
    <w:name w:val="_Табл_Текст_лев"/>
    <w:basedOn w:val="Normal"/>
    <w:rsid w:val="007767E7"/>
    <w:rPr>
      <w:szCs w:val="20"/>
    </w:rPr>
  </w:style>
  <w:style w:type="paragraph" w:customStyle="1" w:styleId="18">
    <w:name w:val="_Табл_Текст_Маркир1"/>
    <w:basedOn w:val="Normal"/>
    <w:rsid w:val="007767E7"/>
    <w:pPr>
      <w:numPr>
        <w:numId w:val="48"/>
      </w:numPr>
      <w:autoSpaceDN w:val="0"/>
    </w:pPr>
    <w:rPr>
      <w:rFonts w:eastAsia="Calibri"/>
      <w:bCs/>
    </w:rPr>
  </w:style>
  <w:style w:type="paragraph" w:customStyle="1" w:styleId="22">
    <w:name w:val="_Табл_Текст_Маркир2"/>
    <w:basedOn w:val="18"/>
    <w:rsid w:val="007767E7"/>
    <w:pPr>
      <w:numPr>
        <w:ilvl w:val="1"/>
      </w:numPr>
    </w:pPr>
  </w:style>
  <w:style w:type="paragraph" w:customStyle="1" w:styleId="af2">
    <w:name w:val="_Текст_Перечисление"/>
    <w:autoRedefine/>
    <w:rsid w:val="007767E7"/>
    <w:pPr>
      <w:numPr>
        <w:numId w:val="51"/>
      </w:numPr>
      <w:spacing w:before="40"/>
      <w:jc w:val="both"/>
    </w:pPr>
    <w:rPr>
      <w:rFonts w:ascii="Calibri" w:hAnsi="Calibri"/>
      <w:spacing w:val="-2"/>
      <w:sz w:val="26"/>
    </w:rPr>
  </w:style>
  <w:style w:type="paragraph" w:customStyle="1" w:styleId="afff5">
    <w:name w:val="_Табл_Текст"/>
    <w:basedOn w:val="Normal"/>
    <w:rsid w:val="007767E7"/>
    <w:rPr>
      <w:szCs w:val="20"/>
    </w:rPr>
  </w:style>
  <w:style w:type="paragraph" w:customStyle="1" w:styleId="32">
    <w:name w:val="_Табл_Текст_Маркир3"/>
    <w:basedOn w:val="Normal"/>
    <w:qFormat/>
    <w:rsid w:val="007767E7"/>
    <w:pPr>
      <w:numPr>
        <w:numId w:val="49"/>
      </w:numPr>
      <w:autoSpaceDN w:val="0"/>
    </w:pPr>
  </w:style>
  <w:style w:type="paragraph" w:customStyle="1" w:styleId="1e">
    <w:name w:val="_Табл_Текст_Нумеров1"/>
    <w:basedOn w:val="Normal"/>
    <w:qFormat/>
    <w:rsid w:val="007767E7"/>
    <w:pPr>
      <w:numPr>
        <w:numId w:val="50"/>
      </w:numPr>
      <w:autoSpaceDN w:val="0"/>
    </w:pPr>
  </w:style>
  <w:style w:type="paragraph" w:customStyle="1" w:styleId="28">
    <w:name w:val="_Табл_Текст_Нумеров2"/>
    <w:basedOn w:val="1e"/>
    <w:rsid w:val="007767E7"/>
    <w:pPr>
      <w:numPr>
        <w:ilvl w:val="1"/>
      </w:numPr>
    </w:pPr>
  </w:style>
  <w:style w:type="paragraph" w:customStyle="1" w:styleId="36">
    <w:name w:val="_Табл_Текст_Нумеров3"/>
    <w:basedOn w:val="28"/>
    <w:rsid w:val="007767E7"/>
    <w:pPr>
      <w:numPr>
        <w:ilvl w:val="2"/>
      </w:numPr>
    </w:pPr>
  </w:style>
  <w:style w:type="paragraph" w:customStyle="1" w:styleId="afff6">
    <w:name w:val="_Табл_Текст_по_ширине"/>
    <w:basedOn w:val="afff4"/>
    <w:qFormat/>
    <w:rsid w:val="007767E7"/>
    <w:pPr>
      <w:jc w:val="both"/>
    </w:pPr>
  </w:style>
  <w:style w:type="paragraph" w:customStyle="1" w:styleId="afff7">
    <w:name w:val="_Табл_Текст_прав"/>
    <w:basedOn w:val="afff4"/>
    <w:qFormat/>
    <w:rsid w:val="007767E7"/>
    <w:pPr>
      <w:jc w:val="right"/>
    </w:pPr>
  </w:style>
  <w:style w:type="paragraph" w:customStyle="1" w:styleId="afff8">
    <w:name w:val="_Табл_Текст_центр"/>
    <w:basedOn w:val="afff4"/>
    <w:rsid w:val="007767E7"/>
    <w:pPr>
      <w:jc w:val="center"/>
    </w:pPr>
    <w:rPr>
      <w:rFonts w:eastAsia="Calibri"/>
    </w:rPr>
  </w:style>
  <w:style w:type="table" w:customStyle="1" w:styleId="afff9">
    <w:name w:val="_Таблица примечания"/>
    <w:basedOn w:val="TableNormal"/>
    <w:rsid w:val="007767E7"/>
    <w:pPr>
      <w:spacing w:before="120" w:after="120"/>
    </w:pPr>
    <w:tblPr/>
    <w:tblStylePr w:type="la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cBorders>
      </w:tcPr>
    </w:tblStylePr>
  </w:style>
  <w:style w:type="table" w:customStyle="1" w:styleId="afffa">
    <w:name w:val="_Таблица содержания работ"/>
    <w:basedOn w:val="TableNormal"/>
    <w:rsid w:val="007767E7"/>
    <w:rPr>
      <w:sz w:val="22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blStylePr w:type="lastCol">
      <w:pPr>
        <w:jc w:val="center"/>
      </w:pPr>
      <w:tblPr/>
      <w:tcPr>
        <w:vAlign w:val="center"/>
      </w:tcPr>
    </w:tblStylePr>
  </w:style>
  <w:style w:type="paragraph" w:customStyle="1" w:styleId="afffb">
    <w:name w:val="_Текст исходного кода"/>
    <w:basedOn w:val="Normal"/>
    <w:rsid w:val="007767E7"/>
    <w:pPr>
      <w:autoSpaceDN w:val="0"/>
      <w:spacing w:line="360" w:lineRule="auto"/>
    </w:pPr>
    <w:rPr>
      <w:rFonts w:ascii="Courier New" w:hAnsi="Courier New" w:cs="Courier New"/>
      <w:szCs w:val="20"/>
    </w:rPr>
  </w:style>
  <w:style w:type="paragraph" w:customStyle="1" w:styleId="afffc">
    <w:name w:val="_Текст сноски"/>
    <w:basedOn w:val="Normal"/>
    <w:link w:val="afffd"/>
    <w:rsid w:val="007767E7"/>
    <w:pPr>
      <w:suppressAutoHyphens/>
    </w:pPr>
    <w:rPr>
      <w:bCs/>
      <w:sz w:val="22"/>
      <w:szCs w:val="20"/>
      <w:vertAlign w:val="superscript"/>
    </w:rPr>
  </w:style>
  <w:style w:type="character" w:customStyle="1" w:styleId="afffd">
    <w:name w:val="_Текст сноски Знак"/>
    <w:link w:val="afffc"/>
    <w:rsid w:val="007767E7"/>
    <w:rPr>
      <w:bCs/>
      <w:sz w:val="22"/>
      <w:vertAlign w:val="superscript"/>
    </w:rPr>
  </w:style>
  <w:style w:type="paragraph" w:customStyle="1" w:styleId="40">
    <w:name w:val="_Маркированный список уровня 4"/>
    <w:basedOn w:val="Normal"/>
    <w:qFormat/>
    <w:rsid w:val="007767E7"/>
    <w:pPr>
      <w:numPr>
        <w:numId w:val="17"/>
      </w:numPr>
      <w:autoSpaceDN w:val="0"/>
      <w:spacing w:line="360" w:lineRule="auto"/>
    </w:pPr>
  </w:style>
  <w:style w:type="paragraph" w:customStyle="1" w:styleId="a8">
    <w:name w:val="_Табл_Авто№"/>
    <w:basedOn w:val="Normal"/>
    <w:next w:val="Normal"/>
    <w:qFormat/>
    <w:rsid w:val="007767E7"/>
    <w:pPr>
      <w:numPr>
        <w:numId w:val="46"/>
      </w:numPr>
      <w:contextualSpacing/>
      <w:jc w:val="center"/>
    </w:pPr>
    <w:rPr>
      <w:rFonts w:eastAsia="Calibri"/>
      <w:szCs w:val="20"/>
    </w:rPr>
  </w:style>
  <w:style w:type="paragraph" w:customStyle="1" w:styleId="2d">
    <w:name w:val="_Основной с красной строки_нумерованный_2"/>
    <w:basedOn w:val="Heading2"/>
    <w:qFormat/>
    <w:rsid w:val="007767E7"/>
    <w:pPr>
      <w:keepNext w:val="0"/>
      <w:keepLines w:val="0"/>
      <w:tabs>
        <w:tab w:val="left" w:pos="1503"/>
      </w:tabs>
      <w:suppressAutoHyphens/>
      <w:ind w:firstLine="710"/>
      <w:outlineLvl w:val="9"/>
    </w:pPr>
    <w:rPr>
      <w:rFonts w:cs="Arial"/>
      <w:b w:val="0"/>
      <w:iCs/>
      <w:szCs w:val="28"/>
    </w:rPr>
  </w:style>
  <w:style w:type="paragraph" w:customStyle="1" w:styleId="3d">
    <w:name w:val="_Основной с красной строки_нумерованный_3"/>
    <w:basedOn w:val="Heading3"/>
    <w:qFormat/>
    <w:rsid w:val="007767E7"/>
    <w:pPr>
      <w:keepNext w:val="0"/>
      <w:keepLines w:val="0"/>
      <w:tabs>
        <w:tab w:val="clear" w:pos="0"/>
        <w:tab w:val="clear" w:pos="1560"/>
      </w:tabs>
      <w:suppressAutoHyphens/>
      <w:ind w:firstLine="709"/>
      <w:outlineLvl w:val="9"/>
    </w:pPr>
    <w:rPr>
      <w:rFonts w:cs="Arial"/>
      <w:szCs w:val="26"/>
    </w:rPr>
  </w:style>
  <w:style w:type="character" w:customStyle="1" w:styleId="afffe">
    <w:name w:val="_Текст_курсив"/>
    <w:qFormat/>
    <w:rsid w:val="007767E7"/>
    <w:rPr>
      <w:i/>
    </w:rPr>
  </w:style>
  <w:style w:type="character" w:customStyle="1" w:styleId="affff">
    <w:name w:val="_Текст_подчеркнутый"/>
    <w:qFormat/>
    <w:rsid w:val="007767E7"/>
    <w:rPr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7767E7"/>
    <w:pPr>
      <w:spacing w:line="276" w:lineRule="auto"/>
      <w:outlineLvl w:val="9"/>
    </w:pPr>
  </w:style>
  <w:style w:type="character" w:customStyle="1" w:styleId="affff0">
    <w:name w:val="_Текст_полужирный"/>
    <w:qFormat/>
    <w:rsid w:val="007767E7"/>
    <w:rPr>
      <w:b/>
    </w:rPr>
  </w:style>
  <w:style w:type="character" w:customStyle="1" w:styleId="affff1">
    <w:name w:val="_Текст_скрытый"/>
    <w:qFormat/>
    <w:rsid w:val="007767E7"/>
    <w:rPr>
      <w:vanish/>
    </w:rPr>
  </w:style>
  <w:style w:type="paragraph" w:customStyle="1" w:styleId="affff2">
    <w:name w:val="_Титул наименование организации"/>
    <w:basedOn w:val="Normal"/>
    <w:link w:val="affff3"/>
    <w:rsid w:val="007767E7"/>
    <w:pPr>
      <w:autoSpaceDN w:val="0"/>
      <w:jc w:val="center"/>
    </w:pPr>
    <w:rPr>
      <w:noProof/>
      <w:szCs w:val="26"/>
    </w:rPr>
  </w:style>
  <w:style w:type="character" w:customStyle="1" w:styleId="affff3">
    <w:name w:val="_Титул наименование организации Знак"/>
    <w:link w:val="affff2"/>
    <w:rsid w:val="007767E7"/>
    <w:rPr>
      <w:noProof/>
      <w:sz w:val="24"/>
      <w:szCs w:val="26"/>
    </w:rPr>
  </w:style>
  <w:style w:type="paragraph" w:customStyle="1" w:styleId="affff4">
    <w:name w:val="_Титул_другое"/>
    <w:basedOn w:val="Normal"/>
    <w:rsid w:val="007767E7"/>
    <w:pPr>
      <w:spacing w:after="120" w:line="360" w:lineRule="auto"/>
    </w:pPr>
    <w:rPr>
      <w:rFonts w:cs="Arial"/>
      <w:szCs w:val="28"/>
    </w:rPr>
  </w:style>
  <w:style w:type="paragraph" w:customStyle="1" w:styleId="affff5">
    <w:name w:val="Перечень сокращений"/>
    <w:basedOn w:val="Normal"/>
    <w:rsid w:val="007767E7"/>
    <w:pPr>
      <w:pageBreakBefore/>
      <w:autoSpaceDN w:val="0"/>
      <w:spacing w:line="360" w:lineRule="auto"/>
    </w:pPr>
    <w:rPr>
      <w:b/>
      <w:bCs/>
      <w:color w:val="000000"/>
      <w:sz w:val="28"/>
      <w:szCs w:val="28"/>
    </w:rPr>
  </w:style>
  <w:style w:type="paragraph" w:customStyle="1" w:styleId="affff6">
    <w:name w:val="_Титул_Код документа"/>
    <w:basedOn w:val="Normal"/>
    <w:rsid w:val="007767E7"/>
    <w:pPr>
      <w:spacing w:before="240" w:after="240" w:line="360" w:lineRule="auto"/>
      <w:jc w:val="center"/>
    </w:pPr>
    <w:rPr>
      <w:rFonts w:cs="Arial"/>
      <w:caps/>
      <w:sz w:val="28"/>
      <w:szCs w:val="28"/>
    </w:rPr>
  </w:style>
  <w:style w:type="paragraph" w:customStyle="1" w:styleId="affff7">
    <w:name w:val="_Титул_Количество страниц"/>
    <w:basedOn w:val="Normal"/>
    <w:link w:val="affff8"/>
    <w:qFormat/>
    <w:rsid w:val="007767E7"/>
    <w:pPr>
      <w:spacing w:before="200"/>
      <w:jc w:val="center"/>
    </w:pPr>
    <w:rPr>
      <w:szCs w:val="20"/>
    </w:rPr>
  </w:style>
  <w:style w:type="character" w:customStyle="1" w:styleId="affff8">
    <w:name w:val="_Титул_Количество страниц Знак"/>
    <w:basedOn w:val="DefaultParagraphFont"/>
    <w:link w:val="affff7"/>
    <w:rsid w:val="007767E7"/>
    <w:rPr>
      <w:sz w:val="24"/>
    </w:rPr>
  </w:style>
  <w:style w:type="paragraph" w:customStyle="1" w:styleId="affff9">
    <w:name w:val="_Титул_Москва год"/>
    <w:basedOn w:val="Normal"/>
    <w:link w:val="affffa"/>
    <w:rsid w:val="007767E7"/>
    <w:pPr>
      <w:autoSpaceDN w:val="0"/>
      <w:spacing w:before="240" w:after="120" w:line="360" w:lineRule="auto"/>
      <w:jc w:val="center"/>
    </w:pPr>
    <w:rPr>
      <w:szCs w:val="28"/>
    </w:rPr>
  </w:style>
  <w:style w:type="character" w:customStyle="1" w:styleId="affffa">
    <w:name w:val="_Титул_Москва год Знак"/>
    <w:link w:val="affff9"/>
    <w:rsid w:val="007767E7"/>
    <w:rPr>
      <w:sz w:val="24"/>
      <w:szCs w:val="28"/>
    </w:rPr>
  </w:style>
  <w:style w:type="paragraph" w:customStyle="1" w:styleId="affffb">
    <w:name w:val="_Титул_Название документа"/>
    <w:basedOn w:val="Normal"/>
    <w:link w:val="affffc"/>
    <w:rsid w:val="007767E7"/>
    <w:pPr>
      <w:spacing w:before="600" w:after="240"/>
      <w:jc w:val="center"/>
    </w:pPr>
    <w:rPr>
      <w:caps/>
      <w:sz w:val="28"/>
    </w:rPr>
  </w:style>
  <w:style w:type="character" w:customStyle="1" w:styleId="affffc">
    <w:name w:val="_Титул_Название документа Знак"/>
    <w:link w:val="affffb"/>
    <w:rsid w:val="007767E7"/>
    <w:rPr>
      <w:caps/>
      <w:sz w:val="28"/>
      <w:szCs w:val="24"/>
    </w:rPr>
  </w:style>
  <w:style w:type="paragraph" w:customStyle="1" w:styleId="affffd">
    <w:name w:val="_Титул_Название системы"/>
    <w:basedOn w:val="Normal"/>
    <w:link w:val="affffe"/>
    <w:rsid w:val="007767E7"/>
    <w:pPr>
      <w:spacing w:before="240" w:after="240"/>
      <w:jc w:val="center"/>
    </w:pPr>
    <w:rPr>
      <w:caps/>
      <w:sz w:val="28"/>
      <w:szCs w:val="32"/>
    </w:rPr>
  </w:style>
  <w:style w:type="character" w:customStyle="1" w:styleId="Heading4Char">
    <w:name w:val="Heading 4 Char"/>
    <w:link w:val="Heading4"/>
    <w:locked/>
    <w:rsid w:val="007767E7"/>
    <w:rPr>
      <w:rFonts w:ascii="Times New Roman Полужирный" w:hAnsi="Times New Roman Полужирный"/>
      <w:b/>
      <w:iCs/>
      <w:sz w:val="24"/>
      <w:szCs w:val="24"/>
    </w:rPr>
  </w:style>
  <w:style w:type="character" w:customStyle="1" w:styleId="affffe">
    <w:name w:val="_Титул_Название системы Знак"/>
    <w:link w:val="affffd"/>
    <w:rsid w:val="007767E7"/>
    <w:rPr>
      <w:caps/>
      <w:sz w:val="28"/>
      <w:szCs w:val="32"/>
    </w:rPr>
  </w:style>
  <w:style w:type="paragraph" w:customStyle="1" w:styleId="afffff">
    <w:name w:val="_Титул_Название системы краткое"/>
    <w:basedOn w:val="Normal"/>
    <w:next w:val="affff4"/>
    <w:rsid w:val="007767E7"/>
    <w:pPr>
      <w:spacing w:after="120" w:line="360" w:lineRule="auto"/>
      <w:jc w:val="center"/>
    </w:pPr>
    <w:rPr>
      <w:rFonts w:cs="Arial"/>
      <w:b/>
      <w:sz w:val="32"/>
      <w:szCs w:val="28"/>
    </w:rPr>
  </w:style>
  <w:style w:type="paragraph" w:customStyle="1" w:styleId="afffff0">
    <w:name w:val="_Титул_Название системы полное"/>
    <w:basedOn w:val="Normal"/>
    <w:next w:val="afffff"/>
    <w:rsid w:val="007767E7"/>
    <w:pPr>
      <w:spacing w:after="120" w:line="360" w:lineRule="auto"/>
      <w:jc w:val="center"/>
    </w:pPr>
    <w:rPr>
      <w:rFonts w:ascii="Times New Roman Полужирный" w:hAnsi="Times New Roman Полужирный" w:cs="Arial"/>
      <w:b/>
      <w:bCs/>
      <w:caps/>
      <w:sz w:val="32"/>
      <w:szCs w:val="32"/>
    </w:rPr>
  </w:style>
  <w:style w:type="table" w:customStyle="1" w:styleId="afffff1">
    <w:name w:val="_Титул_Невидимая таблица"/>
    <w:basedOn w:val="TableNormal"/>
    <w:rsid w:val="007767E7"/>
    <w:tblPr>
      <w:tblInd w:w="675" w:type="dxa"/>
    </w:tblPr>
  </w:style>
  <w:style w:type="paragraph" w:customStyle="1" w:styleId="afffff2">
    <w:name w:val="_Титул_Объект автоматизации"/>
    <w:basedOn w:val="Normal"/>
    <w:link w:val="afffff3"/>
    <w:rsid w:val="007767E7"/>
    <w:pPr>
      <w:jc w:val="center"/>
    </w:pPr>
    <w:rPr>
      <w:caps/>
      <w:sz w:val="28"/>
      <w:szCs w:val="32"/>
    </w:rPr>
  </w:style>
  <w:style w:type="paragraph" w:customStyle="1" w:styleId="afffff4">
    <w:name w:val="Заголовок таблицы"/>
    <w:basedOn w:val="Normal"/>
    <w:qFormat/>
    <w:rsid w:val="007767E7"/>
    <w:pPr>
      <w:autoSpaceDN w:val="0"/>
      <w:spacing w:before="60" w:line="360" w:lineRule="auto"/>
    </w:pPr>
    <w:rPr>
      <w:b/>
      <w:szCs w:val="20"/>
    </w:rPr>
  </w:style>
  <w:style w:type="character" w:customStyle="1" w:styleId="afffff3">
    <w:name w:val="_Название объекта автоматизации Знак"/>
    <w:link w:val="afffff2"/>
    <w:rsid w:val="007767E7"/>
    <w:rPr>
      <w:caps/>
      <w:sz w:val="28"/>
      <w:szCs w:val="32"/>
    </w:rPr>
  </w:style>
  <w:style w:type="paragraph" w:customStyle="1" w:styleId="afffff5">
    <w:name w:val="_Титул_Утвеждаю"/>
    <w:basedOn w:val="Normal"/>
    <w:next w:val="Normal"/>
    <w:rsid w:val="007767E7"/>
    <w:pPr>
      <w:spacing w:before="20" w:after="120"/>
    </w:pPr>
    <w:rPr>
      <w:caps/>
    </w:rPr>
  </w:style>
  <w:style w:type="paragraph" w:customStyle="1" w:styleId="afffff6">
    <w:name w:val="_Титул_штамп"/>
    <w:basedOn w:val="Normal"/>
    <w:rsid w:val="007767E7"/>
    <w:pPr>
      <w:spacing w:before="20" w:after="120"/>
    </w:pPr>
    <w:rPr>
      <w:szCs w:val="20"/>
    </w:rPr>
  </w:style>
  <w:style w:type="paragraph" w:customStyle="1" w:styleId="afffff7">
    <w:name w:val="_Чертеж_подписи в рамке"/>
    <w:link w:val="afffff8"/>
    <w:rsid w:val="007767E7"/>
    <w:rPr>
      <w:rFonts w:ascii="ISOCPEUR" w:hAnsi="ISOCPEUR"/>
      <w:i/>
      <w:sz w:val="16"/>
    </w:rPr>
  </w:style>
  <w:style w:type="character" w:customStyle="1" w:styleId="afffff8">
    <w:name w:val="_Чертеж_подписи в рамке Знак"/>
    <w:link w:val="afffff7"/>
    <w:rsid w:val="007767E7"/>
    <w:rPr>
      <w:rFonts w:ascii="ISOCPEUR" w:hAnsi="ISOCPEUR"/>
      <w:i/>
      <w:sz w:val="16"/>
    </w:rPr>
  </w:style>
  <w:style w:type="paragraph" w:customStyle="1" w:styleId="afffff9">
    <w:name w:val="_Чертеж_код_документа"/>
    <w:link w:val="afffffa"/>
    <w:rsid w:val="007767E7"/>
    <w:pPr>
      <w:spacing w:before="200"/>
      <w:jc w:val="center"/>
    </w:pPr>
    <w:rPr>
      <w:rFonts w:ascii="ISOCPEUR" w:hAnsi="ISOCPEUR"/>
      <w:i/>
      <w:sz w:val="32"/>
      <w:szCs w:val="40"/>
    </w:rPr>
  </w:style>
  <w:style w:type="character" w:customStyle="1" w:styleId="afffffa">
    <w:name w:val="_Чертеж_код_документа Знак"/>
    <w:link w:val="afffff9"/>
    <w:rsid w:val="007767E7"/>
    <w:rPr>
      <w:rFonts w:ascii="ISOCPEUR" w:hAnsi="ISOCPEUR"/>
      <w:i/>
      <w:sz w:val="32"/>
      <w:szCs w:val="40"/>
    </w:rPr>
  </w:style>
  <w:style w:type="paragraph" w:customStyle="1" w:styleId="afffffb">
    <w:name w:val="_Чертеж_лист"/>
    <w:basedOn w:val="afffff7"/>
    <w:rsid w:val="007767E7"/>
  </w:style>
  <w:style w:type="paragraph" w:customStyle="1" w:styleId="afffffc">
    <w:name w:val="_Чертеж_номер страницы"/>
    <w:link w:val="afffffd"/>
    <w:qFormat/>
    <w:rsid w:val="007767E7"/>
    <w:pPr>
      <w:spacing w:before="100"/>
      <w:jc w:val="center"/>
    </w:pPr>
    <w:rPr>
      <w:rFonts w:ascii="ISOCPEUR" w:hAnsi="ISOCPEUR"/>
      <w:i/>
      <w:szCs w:val="24"/>
    </w:rPr>
  </w:style>
  <w:style w:type="character" w:styleId="FootnoteReference">
    <w:name w:val="footnote reference"/>
    <w:rsid w:val="007767E7"/>
    <w:rPr>
      <w:vertAlign w:val="superscript"/>
    </w:rPr>
  </w:style>
  <w:style w:type="paragraph" w:customStyle="1" w:styleId="42">
    <w:name w:val="_Основной с красной строки_нумерованный_4"/>
    <w:basedOn w:val="Heading4"/>
    <w:qFormat/>
    <w:rsid w:val="007767E7"/>
    <w:pPr>
      <w:keepNext w:val="0"/>
      <w:keepLines w:val="0"/>
      <w:suppressAutoHyphens/>
      <w:spacing w:before="0" w:after="0"/>
      <w:ind w:left="0" w:firstLine="709"/>
      <w:contextualSpacing/>
      <w:outlineLvl w:val="9"/>
    </w:pPr>
    <w:rPr>
      <w:rFonts w:ascii="Times New Roman" w:hAnsi="Times New Roman"/>
      <w:bCs/>
      <w:iCs w:val="0"/>
      <w:szCs w:val="28"/>
    </w:rPr>
  </w:style>
  <w:style w:type="paragraph" w:styleId="HTMLAddress">
    <w:name w:val="HTML Address"/>
    <w:basedOn w:val="Normal"/>
    <w:link w:val="HTMLAddressChar"/>
    <w:rsid w:val="007767E7"/>
    <w:pPr>
      <w:autoSpaceDN w:val="0"/>
      <w:spacing w:line="360" w:lineRule="auto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7767E7"/>
    <w:rPr>
      <w:i/>
      <w:iCs/>
      <w:sz w:val="24"/>
      <w:szCs w:val="24"/>
    </w:rPr>
  </w:style>
  <w:style w:type="paragraph" w:styleId="EnvelopeAddress">
    <w:name w:val="envelope address"/>
    <w:basedOn w:val="Normal"/>
    <w:rsid w:val="007767E7"/>
    <w:pPr>
      <w:framePr w:w="7920" w:h="1980" w:hRule="exact" w:hSpace="180" w:wrap="auto" w:hAnchor="page" w:xAlign="center" w:yAlign="bottom"/>
      <w:autoSpaceDN w:val="0"/>
      <w:spacing w:line="360" w:lineRule="auto"/>
      <w:ind w:left="2880"/>
    </w:pPr>
    <w:rPr>
      <w:rFonts w:ascii="Cambria" w:hAnsi="Cambria"/>
    </w:rPr>
  </w:style>
  <w:style w:type="paragraph" w:customStyle="1" w:styleId="52">
    <w:name w:val="_Основной с красной строки_нумерованный_5"/>
    <w:basedOn w:val="Heading5"/>
    <w:qFormat/>
    <w:rsid w:val="007767E7"/>
    <w:pPr>
      <w:keepNext w:val="0"/>
      <w:keepLines w:val="0"/>
      <w:suppressAutoHyphens/>
      <w:spacing w:before="0" w:line="360" w:lineRule="auto"/>
      <w:ind w:left="0" w:firstLine="709"/>
      <w:contextualSpacing/>
      <w:outlineLvl w:val="9"/>
    </w:pPr>
    <w:rPr>
      <w:rFonts w:ascii="Times New Roman" w:hAnsi="Times New Roman"/>
      <w:b/>
      <w:bCs/>
      <w:iCs/>
      <w:color w:val="auto"/>
      <w:szCs w:val="26"/>
    </w:rPr>
  </w:style>
  <w:style w:type="character" w:styleId="HTMLAcronym">
    <w:name w:val="HTML Acronym"/>
    <w:rsid w:val="007767E7"/>
  </w:style>
  <w:style w:type="paragraph" w:customStyle="1" w:styleId="afffffe">
    <w:name w:val="_Заголовок таблицы"/>
    <w:basedOn w:val="Normal"/>
    <w:rsid w:val="007767E7"/>
    <w:pPr>
      <w:keepNext/>
      <w:autoSpaceDN w:val="0"/>
      <w:spacing w:before="120" w:after="120" w:line="360" w:lineRule="auto"/>
      <w:jc w:val="center"/>
    </w:pPr>
    <w:rPr>
      <w:b/>
    </w:rPr>
  </w:style>
  <w:style w:type="paragraph" w:styleId="Revision">
    <w:name w:val="Revision"/>
    <w:hidden/>
    <w:uiPriority w:val="99"/>
    <w:semiHidden/>
    <w:rsid w:val="00BF5968"/>
    <w:rPr>
      <w:sz w:val="24"/>
      <w:szCs w:val="24"/>
    </w:rPr>
  </w:style>
  <w:style w:type="paragraph" w:customStyle="1" w:styleId="afd">
    <w:name w:val="_Основной с красной строки"/>
    <w:basedOn w:val="Normal"/>
    <w:link w:val="aff3"/>
    <w:qFormat/>
    <w:rsid w:val="00C43A1B"/>
    <w:pPr>
      <w:spacing w:line="360" w:lineRule="auto"/>
      <w:ind w:firstLine="720"/>
      <w:jc w:val="both"/>
    </w:pPr>
    <w:rPr>
      <w:rFonts w:eastAsia="Arial" w:cs="Arial"/>
      <w:color w:val="000000"/>
    </w:rPr>
  </w:style>
  <w:style w:type="character" w:customStyle="1" w:styleId="aff3">
    <w:name w:val="_Основной с красной строки Знак"/>
    <w:link w:val="afd"/>
    <w:rsid w:val="00C43A1B"/>
    <w:rPr>
      <w:rFonts w:eastAsia="Arial" w:cs="Arial"/>
      <w:color w:val="000000"/>
      <w:sz w:val="24"/>
      <w:szCs w:val="24"/>
    </w:rPr>
  </w:style>
  <w:style w:type="table" w:styleId="TableWeb1">
    <w:name w:val="Table Web 1"/>
    <w:basedOn w:val="TableNormal"/>
    <w:rsid w:val="007767E7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rsid w:val="007767E7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rsid w:val="007767E7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Header">
    <w:name w:val="header"/>
    <w:basedOn w:val="Normal"/>
    <w:link w:val="HeaderChar"/>
    <w:unhideWhenUsed/>
    <w:rsid w:val="007767E7"/>
    <w:pPr>
      <w:tabs>
        <w:tab w:val="center" w:pos="4677"/>
        <w:tab w:val="right" w:pos="9355"/>
      </w:tabs>
    </w:pPr>
  </w:style>
  <w:style w:type="character" w:customStyle="1" w:styleId="HeaderChar">
    <w:name w:val="Header Char"/>
    <w:link w:val="Header"/>
    <w:rsid w:val="007767E7"/>
    <w:rPr>
      <w:sz w:val="24"/>
      <w:szCs w:val="22"/>
      <w:lang w:eastAsia="en-US"/>
    </w:rPr>
  </w:style>
  <w:style w:type="character" w:styleId="Emphasis">
    <w:name w:val="Emphasis"/>
    <w:uiPriority w:val="20"/>
    <w:qFormat/>
    <w:rsid w:val="007767E7"/>
    <w:rPr>
      <w:i/>
      <w:iCs/>
    </w:rPr>
  </w:style>
  <w:style w:type="character" w:styleId="Hyperlink">
    <w:name w:val="Hyperlink"/>
    <w:uiPriority w:val="99"/>
    <w:unhideWhenUsed/>
    <w:rsid w:val="007767E7"/>
    <w:rPr>
      <w:rFonts w:ascii="Times New Roman" w:hAnsi="Times New Roman"/>
      <w:noProof/>
      <w:color w:val="0000FF"/>
      <w:sz w:val="24"/>
      <w:u w:val="single"/>
    </w:rPr>
  </w:style>
  <w:style w:type="paragraph" w:styleId="Date">
    <w:name w:val="Date"/>
    <w:basedOn w:val="Normal"/>
    <w:next w:val="Normal"/>
    <w:link w:val="DateChar"/>
    <w:rsid w:val="007767E7"/>
    <w:pPr>
      <w:autoSpaceDN w:val="0"/>
      <w:spacing w:line="360" w:lineRule="auto"/>
    </w:pPr>
  </w:style>
  <w:style w:type="character" w:customStyle="1" w:styleId="DateChar">
    <w:name w:val="Date Char"/>
    <w:basedOn w:val="DefaultParagraphFont"/>
    <w:link w:val="Date"/>
    <w:rsid w:val="007767E7"/>
    <w:rPr>
      <w:sz w:val="24"/>
      <w:szCs w:val="24"/>
    </w:rPr>
  </w:style>
  <w:style w:type="paragraph" w:customStyle="1" w:styleId="19">
    <w:name w:val="Заголовок 1 Приложение"/>
    <w:basedOn w:val="Heading1"/>
    <w:next w:val="aff6"/>
    <w:rsid w:val="007767E7"/>
    <w:pPr>
      <w:pageBreakBefore/>
      <w:numPr>
        <w:numId w:val="59"/>
      </w:numPr>
      <w:suppressAutoHyphens/>
      <w:autoSpaceDN w:val="0"/>
      <w:spacing w:before="120" w:after="240"/>
      <w:jc w:val="center"/>
    </w:pPr>
    <w:rPr>
      <w:rFonts w:ascii="Times New Roman Полужирный" w:hAnsi="Times New Roman Полужирный" w:cs="Arial"/>
      <w:kern w:val="32"/>
      <w:sz w:val="36"/>
      <w:szCs w:val="32"/>
    </w:rPr>
  </w:style>
  <w:style w:type="character" w:customStyle="1" w:styleId="Heading2Char">
    <w:name w:val="Heading 2 Char"/>
    <w:link w:val="Heading2"/>
    <w:rsid w:val="007767E7"/>
    <w:rPr>
      <w:b/>
      <w:bCs/>
      <w:sz w:val="24"/>
      <w:szCs w:val="24"/>
    </w:rPr>
  </w:style>
  <w:style w:type="paragraph" w:customStyle="1" w:styleId="24">
    <w:name w:val="Заголовок 2 Приложение"/>
    <w:basedOn w:val="Heading2"/>
    <w:next w:val="afd"/>
    <w:rsid w:val="007767E7"/>
    <w:pPr>
      <w:numPr>
        <w:numId w:val="59"/>
      </w:numPr>
      <w:suppressAutoHyphens/>
      <w:spacing w:before="360" w:after="360"/>
    </w:pPr>
    <w:rPr>
      <w:spacing w:val="-2"/>
      <w:sz w:val="32"/>
    </w:rPr>
  </w:style>
  <w:style w:type="character" w:customStyle="1" w:styleId="Heading3Char">
    <w:name w:val="Heading 3 Char"/>
    <w:link w:val="Heading3"/>
    <w:rsid w:val="007767E7"/>
    <w:rPr>
      <w:b/>
      <w:bCs/>
      <w:sz w:val="24"/>
      <w:szCs w:val="24"/>
    </w:rPr>
  </w:style>
  <w:style w:type="paragraph" w:customStyle="1" w:styleId="31">
    <w:name w:val="Заголовок 3 Приложение"/>
    <w:basedOn w:val="Heading3"/>
    <w:next w:val="afd"/>
    <w:qFormat/>
    <w:rsid w:val="007767E7"/>
    <w:pPr>
      <w:numPr>
        <w:numId w:val="59"/>
      </w:numPr>
      <w:tabs>
        <w:tab w:val="clear" w:pos="1560"/>
      </w:tabs>
      <w:suppressAutoHyphens/>
      <w:autoSpaceDN w:val="0"/>
      <w:spacing w:before="240" w:after="240"/>
    </w:pPr>
    <w:rPr>
      <w:b w:val="0"/>
      <w:sz w:val="28"/>
      <w:szCs w:val="26"/>
    </w:rPr>
  </w:style>
  <w:style w:type="paragraph" w:customStyle="1" w:styleId="4">
    <w:name w:val="Заголовок 4 Приложение"/>
    <w:basedOn w:val="Heading4"/>
    <w:next w:val="afd"/>
    <w:qFormat/>
    <w:rsid w:val="007767E7"/>
    <w:pPr>
      <w:numPr>
        <w:numId w:val="59"/>
      </w:numPr>
      <w:tabs>
        <w:tab w:val="left" w:pos="993"/>
      </w:tabs>
      <w:suppressAutoHyphens/>
      <w:autoSpaceDN w:val="0"/>
      <w:spacing w:before="240" w:after="240"/>
    </w:pPr>
    <w:rPr>
      <w:rFonts w:ascii="Times New Roman" w:hAnsi="Times New Roman"/>
      <w:b w:val="0"/>
      <w:bCs/>
      <w:iCs w:val="0"/>
    </w:rPr>
  </w:style>
  <w:style w:type="character" w:customStyle="1" w:styleId="Heading5Char">
    <w:name w:val="Heading 5 Char"/>
    <w:link w:val="Heading5"/>
    <w:rsid w:val="007767E7"/>
    <w:rPr>
      <w:rFonts w:ascii="Cambria" w:hAnsi="Cambria"/>
      <w:color w:val="243F60"/>
      <w:sz w:val="24"/>
      <w:szCs w:val="24"/>
    </w:rPr>
  </w:style>
  <w:style w:type="paragraph" w:customStyle="1" w:styleId="50">
    <w:name w:val="Заголовок 5 Приложение"/>
    <w:basedOn w:val="4"/>
    <w:next w:val="afd"/>
    <w:rsid w:val="007767E7"/>
    <w:pPr>
      <w:numPr>
        <w:ilvl w:val="4"/>
      </w:numPr>
    </w:pPr>
  </w:style>
  <w:style w:type="character" w:customStyle="1" w:styleId="Heading6Char">
    <w:name w:val="Heading 6 Char"/>
    <w:link w:val="Heading6"/>
    <w:rsid w:val="007767E7"/>
    <w:rPr>
      <w:rFonts w:ascii="Cambria" w:hAnsi="Cambria"/>
      <w:i/>
      <w:iCs/>
      <w:color w:val="243F60"/>
      <w:sz w:val="24"/>
      <w:szCs w:val="24"/>
    </w:rPr>
  </w:style>
  <w:style w:type="character" w:customStyle="1" w:styleId="Heading7Char">
    <w:name w:val="Heading 7 Char"/>
    <w:link w:val="Heading7"/>
    <w:rsid w:val="007767E7"/>
    <w:rPr>
      <w:rFonts w:ascii="Cambria" w:hAnsi="Cambria"/>
      <w:i/>
      <w:iCs/>
      <w:color w:val="404040"/>
      <w:sz w:val="24"/>
      <w:szCs w:val="24"/>
    </w:rPr>
  </w:style>
  <w:style w:type="character" w:customStyle="1" w:styleId="Heading8Char">
    <w:name w:val="Heading 8 Char"/>
    <w:link w:val="Heading8"/>
    <w:rsid w:val="007767E7"/>
    <w:rPr>
      <w:rFonts w:ascii="Cambria" w:hAnsi="Cambria"/>
      <w:color w:val="404040"/>
    </w:rPr>
  </w:style>
  <w:style w:type="character" w:customStyle="1" w:styleId="Heading9Char">
    <w:name w:val="Heading 9 Char"/>
    <w:link w:val="Heading9"/>
    <w:rsid w:val="007767E7"/>
    <w:rPr>
      <w:rFonts w:ascii="Cambria" w:hAnsi="Cambria"/>
      <w:i/>
      <w:iCs/>
      <w:color w:val="404040"/>
    </w:rPr>
  </w:style>
  <w:style w:type="table" w:customStyle="1" w:styleId="affffff">
    <w:name w:val="Стиль для вставляемой таблицы"/>
    <w:basedOn w:val="TableNormal"/>
    <w:rsid w:val="007767E7"/>
    <w:rPr>
      <w:sz w:val="18"/>
      <w:szCs w:val="18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fff0">
    <w:name w:val="Заголовок вставляемой таблицы"/>
    <w:basedOn w:val="affffff"/>
    <w:rsid w:val="007767E7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1">
    <w:name w:val="Заголовок по центру"/>
    <w:basedOn w:val="Normal"/>
    <w:next w:val="Normal"/>
    <w:semiHidden/>
    <w:rsid w:val="007767E7"/>
    <w:pPr>
      <w:spacing w:before="40" w:after="40"/>
      <w:ind w:firstLine="709"/>
      <w:jc w:val="center"/>
    </w:pPr>
    <w:rPr>
      <w:b/>
      <w:sz w:val="28"/>
    </w:rPr>
  </w:style>
  <w:style w:type="character" w:styleId="PlaceholderText">
    <w:name w:val="Placeholder Text"/>
    <w:uiPriority w:val="99"/>
    <w:semiHidden/>
    <w:rsid w:val="007767E7"/>
    <w:rPr>
      <w:color w:val="808080"/>
    </w:rPr>
  </w:style>
  <w:style w:type="character" w:styleId="EndnoteReference">
    <w:name w:val="endnote reference"/>
    <w:rsid w:val="007767E7"/>
    <w:rPr>
      <w:vertAlign w:val="superscript"/>
    </w:rPr>
  </w:style>
  <w:style w:type="table" w:styleId="TableElegant">
    <w:name w:val="Table Elegant"/>
    <w:basedOn w:val="TableNormal"/>
    <w:rsid w:val="007767E7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7767E7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rsid w:val="007767E7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rsid w:val="007767E7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7767E7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7767E7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rsid w:val="007767E7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ff2">
    <w:name w:val="Невидимая таблица"/>
    <w:basedOn w:val="TableNormal"/>
    <w:semiHidden/>
    <w:rsid w:val="007767E7"/>
    <w:pPr>
      <w:spacing w:before="60" w:after="60"/>
    </w:pPr>
    <w:tblPr/>
  </w:style>
  <w:style w:type="character" w:customStyle="1" w:styleId="FooterChar">
    <w:name w:val="Footer Char"/>
    <w:link w:val="Footer"/>
    <w:uiPriority w:val="99"/>
    <w:rsid w:val="007767E7"/>
    <w:rPr>
      <w:sz w:val="24"/>
      <w:szCs w:val="22"/>
      <w:lang w:eastAsia="en-US"/>
    </w:rPr>
  </w:style>
  <w:style w:type="table" w:styleId="Table3Deffects1">
    <w:name w:val="Table 3D effects 1"/>
    <w:basedOn w:val="TableNormal"/>
    <w:rsid w:val="007767E7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7767E7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7767E7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60">
    <w:name w:val="_Основной с красной строки_нумерованный_6"/>
    <w:basedOn w:val="Heading6"/>
    <w:qFormat/>
    <w:rsid w:val="007767E7"/>
    <w:pPr>
      <w:keepNext w:val="0"/>
      <w:keepLines w:val="0"/>
      <w:suppressAutoHyphens/>
      <w:spacing w:before="0" w:line="360" w:lineRule="auto"/>
      <w:ind w:left="0" w:firstLine="709"/>
      <w:contextualSpacing/>
      <w:outlineLvl w:val="9"/>
    </w:pPr>
    <w:rPr>
      <w:rFonts w:ascii="Times New Roman" w:hAnsi="Times New Roman"/>
      <w:b/>
      <w:bCs/>
      <w:i w:val="0"/>
      <w:iCs w:val="0"/>
      <w:color w:val="auto"/>
    </w:rPr>
  </w:style>
  <w:style w:type="paragraph" w:customStyle="1" w:styleId="10">
    <w:name w:val="_Нумерованный 1)"/>
    <w:basedOn w:val="Normal"/>
    <w:qFormat/>
    <w:rsid w:val="007767E7"/>
    <w:pPr>
      <w:numPr>
        <w:numId w:val="20"/>
      </w:numPr>
      <w:autoSpaceDN w:val="0"/>
      <w:spacing w:line="360" w:lineRule="auto"/>
    </w:pPr>
  </w:style>
  <w:style w:type="paragraph" w:customStyle="1" w:styleId="affffff3">
    <w:name w:val="_Основной перед списком и после таблицы и рисунка"/>
    <w:basedOn w:val="Normal"/>
    <w:qFormat/>
    <w:rsid w:val="007767E7"/>
    <w:pPr>
      <w:spacing w:before="120" w:line="360" w:lineRule="auto"/>
      <w:ind w:firstLine="709"/>
    </w:pPr>
  </w:style>
  <w:style w:type="paragraph" w:customStyle="1" w:styleId="affffff4">
    <w:name w:val="_Титул_Утвержден"/>
    <w:basedOn w:val="Normal"/>
    <w:next w:val="affffff5"/>
    <w:qFormat/>
    <w:rsid w:val="007767E7"/>
    <w:pPr>
      <w:autoSpaceDN w:val="0"/>
      <w:spacing w:before="20"/>
    </w:pPr>
    <w:rPr>
      <w:sz w:val="28"/>
    </w:rPr>
  </w:style>
  <w:style w:type="paragraph" w:customStyle="1" w:styleId="affffff5">
    <w:name w:val="_Титул_Штамп_ЛУ"/>
    <w:basedOn w:val="Normal"/>
    <w:qFormat/>
    <w:rsid w:val="007767E7"/>
    <w:pPr>
      <w:autoSpaceDN w:val="0"/>
    </w:pPr>
    <w:rPr>
      <w:sz w:val="28"/>
      <w:szCs w:val="28"/>
    </w:rPr>
  </w:style>
  <w:style w:type="paragraph" w:customStyle="1" w:styleId="affffff6">
    <w:name w:val="_Титул_Лист_Утверждения"/>
    <w:basedOn w:val="Normal"/>
    <w:next w:val="affff6"/>
    <w:qFormat/>
    <w:rsid w:val="007767E7"/>
    <w:pPr>
      <w:autoSpaceDN w:val="0"/>
      <w:spacing w:before="240" w:after="240" w:line="360" w:lineRule="auto"/>
      <w:jc w:val="center"/>
    </w:pPr>
    <w:rPr>
      <w:sz w:val="28"/>
      <w:lang w:val="en-US"/>
    </w:rPr>
  </w:style>
  <w:style w:type="paragraph" w:customStyle="1" w:styleId="1f3">
    <w:name w:val="_Заголовок_1_Внутри_Второго_Документа"/>
    <w:next w:val="Normal"/>
    <w:link w:val="1f6"/>
    <w:qFormat/>
    <w:rsid w:val="007767E7"/>
    <w:pPr>
      <w:keepNext/>
      <w:pageBreakBefore/>
      <w:numPr>
        <w:numId w:val="10"/>
      </w:numPr>
      <w:suppressAutoHyphens/>
      <w:spacing w:before="120" w:after="360" w:line="360" w:lineRule="auto"/>
      <w:contextualSpacing/>
      <w:jc w:val="both"/>
      <w:outlineLvl w:val="0"/>
    </w:pPr>
    <w:rPr>
      <w:b/>
      <w:sz w:val="28"/>
      <w:szCs w:val="24"/>
    </w:rPr>
  </w:style>
  <w:style w:type="character" w:customStyle="1" w:styleId="1f6">
    <w:name w:val="_Заголовок_1_Внутри_Второго_Документа Знак"/>
    <w:basedOn w:val="DefaultParagraphFont"/>
    <w:link w:val="1f3"/>
    <w:rsid w:val="007767E7"/>
    <w:rPr>
      <w:b/>
      <w:sz w:val="28"/>
      <w:szCs w:val="24"/>
    </w:rPr>
  </w:style>
  <w:style w:type="paragraph" w:customStyle="1" w:styleId="2b">
    <w:name w:val="_Заголовок_2_Внутри_Второго_Документа"/>
    <w:next w:val="Normal"/>
    <w:link w:val="2e"/>
    <w:qFormat/>
    <w:rsid w:val="007767E7"/>
    <w:pPr>
      <w:keepNext/>
      <w:numPr>
        <w:ilvl w:val="1"/>
        <w:numId w:val="10"/>
      </w:numPr>
      <w:suppressAutoHyphens/>
      <w:spacing w:before="240" w:after="240" w:line="360" w:lineRule="auto"/>
      <w:jc w:val="both"/>
      <w:outlineLvl w:val="1"/>
    </w:pPr>
    <w:rPr>
      <w:b/>
      <w:sz w:val="28"/>
      <w:szCs w:val="24"/>
    </w:rPr>
  </w:style>
  <w:style w:type="table" w:styleId="TableSimple1">
    <w:name w:val="Table Simple 1"/>
    <w:basedOn w:val="TableNormal"/>
    <w:rsid w:val="007767E7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rsid w:val="007767E7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rsid w:val="00776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2e">
    <w:name w:val="_Заголовок_2_Внутри_Второго_Документа Знак"/>
    <w:basedOn w:val="DefaultParagraphFont"/>
    <w:link w:val="2b"/>
    <w:rsid w:val="007767E7"/>
    <w:rPr>
      <w:b/>
      <w:sz w:val="28"/>
      <w:szCs w:val="24"/>
    </w:rPr>
  </w:style>
  <w:style w:type="paragraph" w:customStyle="1" w:styleId="39">
    <w:name w:val="_Заголовок_3_Внутри_Второго_Документа"/>
    <w:next w:val="Normal"/>
    <w:link w:val="3e"/>
    <w:qFormat/>
    <w:rsid w:val="007767E7"/>
    <w:pPr>
      <w:keepNext/>
      <w:numPr>
        <w:ilvl w:val="2"/>
        <w:numId w:val="10"/>
      </w:numPr>
      <w:suppressAutoHyphens/>
      <w:spacing w:before="240" w:after="240" w:line="360" w:lineRule="auto"/>
      <w:jc w:val="both"/>
      <w:outlineLvl w:val="2"/>
    </w:pPr>
    <w:rPr>
      <w:sz w:val="28"/>
      <w:szCs w:val="24"/>
    </w:rPr>
  </w:style>
  <w:style w:type="character" w:customStyle="1" w:styleId="3e">
    <w:name w:val="_Заголовок_3_Внутри_Второго_Документа Знак"/>
    <w:basedOn w:val="DefaultParagraphFont"/>
    <w:link w:val="39"/>
    <w:rsid w:val="007767E7"/>
    <w:rPr>
      <w:sz w:val="28"/>
      <w:szCs w:val="24"/>
    </w:rPr>
  </w:style>
  <w:style w:type="paragraph" w:customStyle="1" w:styleId="41">
    <w:name w:val="_Заголовок_4_Внутри_Второго_Документа"/>
    <w:next w:val="Normal"/>
    <w:link w:val="43"/>
    <w:qFormat/>
    <w:rsid w:val="007767E7"/>
    <w:pPr>
      <w:keepNext/>
      <w:numPr>
        <w:ilvl w:val="3"/>
        <w:numId w:val="10"/>
      </w:numPr>
      <w:suppressAutoHyphens/>
      <w:spacing w:before="240" w:after="240" w:line="360" w:lineRule="auto"/>
      <w:jc w:val="both"/>
      <w:outlineLvl w:val="3"/>
    </w:pPr>
    <w:rPr>
      <w:sz w:val="28"/>
      <w:szCs w:val="24"/>
    </w:rPr>
  </w:style>
  <w:style w:type="character" w:customStyle="1" w:styleId="43">
    <w:name w:val="_Заголовок_4_Внутри_Второго_Документа Знак"/>
    <w:basedOn w:val="DefaultParagraphFont"/>
    <w:link w:val="41"/>
    <w:rsid w:val="007767E7"/>
    <w:rPr>
      <w:sz w:val="28"/>
      <w:szCs w:val="24"/>
    </w:rPr>
  </w:style>
  <w:style w:type="paragraph" w:customStyle="1" w:styleId="51">
    <w:name w:val="_Заголовок_5_Внутри_Второго_Документа"/>
    <w:next w:val="Normal"/>
    <w:link w:val="53"/>
    <w:qFormat/>
    <w:rsid w:val="007767E7"/>
    <w:pPr>
      <w:numPr>
        <w:ilvl w:val="4"/>
        <w:numId w:val="10"/>
      </w:numPr>
      <w:suppressAutoHyphens/>
      <w:spacing w:before="240" w:after="240" w:line="360" w:lineRule="auto"/>
      <w:contextualSpacing/>
      <w:jc w:val="both"/>
      <w:outlineLvl w:val="4"/>
    </w:pPr>
    <w:rPr>
      <w:sz w:val="28"/>
      <w:szCs w:val="24"/>
    </w:rPr>
  </w:style>
  <w:style w:type="character" w:customStyle="1" w:styleId="53">
    <w:name w:val="_Заголовок_5_Внутри_Второго_Документа Знак"/>
    <w:basedOn w:val="DefaultParagraphFont"/>
    <w:link w:val="51"/>
    <w:rsid w:val="007767E7"/>
    <w:rPr>
      <w:sz w:val="28"/>
      <w:szCs w:val="24"/>
    </w:rPr>
  </w:style>
  <w:style w:type="paragraph" w:customStyle="1" w:styleId="6">
    <w:name w:val="_Заголовок_6_Внутри_Второго_Документа"/>
    <w:next w:val="Normal"/>
    <w:link w:val="61"/>
    <w:qFormat/>
    <w:rsid w:val="007767E7"/>
    <w:pPr>
      <w:numPr>
        <w:ilvl w:val="5"/>
        <w:numId w:val="10"/>
      </w:numPr>
      <w:suppressAutoHyphens/>
      <w:spacing w:before="240" w:after="240" w:line="360" w:lineRule="auto"/>
      <w:jc w:val="both"/>
      <w:outlineLvl w:val="5"/>
    </w:pPr>
    <w:rPr>
      <w:sz w:val="28"/>
      <w:szCs w:val="24"/>
    </w:rPr>
  </w:style>
  <w:style w:type="character" w:customStyle="1" w:styleId="61">
    <w:name w:val="_Заголовок_6_Внутри_Второго_Документа Знак"/>
    <w:basedOn w:val="DefaultParagraphFont"/>
    <w:link w:val="6"/>
    <w:rsid w:val="007767E7"/>
    <w:rPr>
      <w:sz w:val="28"/>
      <w:szCs w:val="24"/>
    </w:rPr>
  </w:style>
  <w:style w:type="paragraph" w:customStyle="1" w:styleId="7">
    <w:name w:val="_Заголовок_7_Внутри_Второго_Документа"/>
    <w:next w:val="Normal"/>
    <w:link w:val="70"/>
    <w:qFormat/>
    <w:rsid w:val="007767E7"/>
    <w:pPr>
      <w:numPr>
        <w:ilvl w:val="6"/>
        <w:numId w:val="10"/>
      </w:numPr>
      <w:suppressAutoHyphens/>
      <w:spacing w:before="240" w:after="240" w:line="360" w:lineRule="auto"/>
      <w:jc w:val="both"/>
      <w:outlineLvl w:val="6"/>
    </w:pPr>
    <w:rPr>
      <w:sz w:val="24"/>
      <w:szCs w:val="24"/>
    </w:rPr>
  </w:style>
  <w:style w:type="table" w:styleId="TableContemporary">
    <w:name w:val="Table Contemporary"/>
    <w:basedOn w:val="TableNormal"/>
    <w:rsid w:val="007767E7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character" w:customStyle="1" w:styleId="70">
    <w:name w:val="_Заголовок_7_Внутри_Второго_Документа Знак"/>
    <w:basedOn w:val="DefaultParagraphFont"/>
    <w:link w:val="7"/>
    <w:rsid w:val="007767E7"/>
    <w:rPr>
      <w:sz w:val="24"/>
      <w:szCs w:val="24"/>
    </w:rPr>
  </w:style>
  <w:style w:type="paragraph" w:customStyle="1" w:styleId="3f">
    <w:name w:val="_Внутри_второго_документа_нумерованный_3"/>
    <w:basedOn w:val="39"/>
    <w:rsid w:val="007767E7"/>
    <w:pPr>
      <w:keepNext w:val="0"/>
      <w:spacing w:before="0" w:after="0"/>
      <w:ind w:left="0" w:firstLine="709"/>
      <w:outlineLvl w:val="9"/>
    </w:pPr>
    <w:rPr>
      <w:b/>
      <w:sz w:val="24"/>
    </w:rPr>
  </w:style>
  <w:style w:type="paragraph" w:customStyle="1" w:styleId="44">
    <w:name w:val="_Внутри_второго_документа_нумерованный_4"/>
    <w:basedOn w:val="41"/>
    <w:rsid w:val="007767E7"/>
    <w:pPr>
      <w:keepNext w:val="0"/>
      <w:spacing w:before="0" w:after="0"/>
      <w:ind w:left="0" w:firstLine="709"/>
      <w:outlineLvl w:val="9"/>
    </w:pPr>
    <w:rPr>
      <w:b/>
      <w:sz w:val="24"/>
    </w:rPr>
  </w:style>
  <w:style w:type="table" w:styleId="TableProfessional">
    <w:name w:val="Table Professional"/>
    <w:basedOn w:val="TableNormal"/>
    <w:rsid w:val="007767E7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rticleSection">
    <w:name w:val="Outline List 3"/>
    <w:basedOn w:val="NoList"/>
    <w:unhideWhenUsed/>
    <w:rsid w:val="007767E7"/>
    <w:pPr>
      <w:numPr>
        <w:numId w:val="68"/>
      </w:numPr>
    </w:pPr>
  </w:style>
  <w:style w:type="paragraph" w:customStyle="1" w:styleId="54">
    <w:name w:val="_Внутри_второго_документа_нумерованный_5"/>
    <w:basedOn w:val="51"/>
    <w:rsid w:val="007767E7"/>
    <w:pPr>
      <w:spacing w:before="0" w:after="0"/>
      <w:ind w:left="0" w:firstLine="709"/>
      <w:contextualSpacing w:val="0"/>
      <w:outlineLvl w:val="9"/>
    </w:pPr>
    <w:rPr>
      <w:b/>
      <w:sz w:val="24"/>
    </w:rPr>
  </w:style>
  <w:style w:type="table" w:styleId="TableColumns1">
    <w:name w:val="Table Columns 1"/>
    <w:basedOn w:val="TableNormal"/>
    <w:rsid w:val="007767E7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7767E7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7767E7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rsid w:val="007767E7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rsid w:val="007767E7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DocumentMap">
    <w:name w:val="Document Map"/>
    <w:basedOn w:val="Normal"/>
    <w:link w:val="DocumentMapChar"/>
    <w:unhideWhenUsed/>
    <w:rsid w:val="007767E7"/>
  </w:style>
  <w:style w:type="character" w:customStyle="1" w:styleId="DocumentMapChar">
    <w:name w:val="Document Map Char"/>
    <w:basedOn w:val="DefaultParagraphFont"/>
    <w:link w:val="DocumentMap"/>
    <w:rsid w:val="007767E7"/>
    <w:rPr>
      <w:sz w:val="24"/>
      <w:szCs w:val="24"/>
      <w:lang w:eastAsia="en-US"/>
    </w:rPr>
  </w:style>
  <w:style w:type="table" w:customStyle="1" w:styleId="affffff7">
    <w:name w:val="Таблица"/>
    <w:basedOn w:val="TableNormal"/>
    <w:semiHidden/>
    <w:rsid w:val="007767E7"/>
    <w:rPr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TableList1">
    <w:name w:val="Table List 1"/>
    <w:basedOn w:val="TableNormal"/>
    <w:rsid w:val="007767E7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rsid w:val="007767E7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rsid w:val="007767E7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rsid w:val="00776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rsid w:val="007767E7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rsid w:val="007767E7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rsid w:val="007767E7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rsid w:val="007767E7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customStyle="1" w:styleId="2f">
    <w:name w:val="_Внутри_второго_документа_нумерованный_2"/>
    <w:basedOn w:val="2b"/>
    <w:rsid w:val="007767E7"/>
    <w:pPr>
      <w:keepNext w:val="0"/>
      <w:spacing w:before="0" w:after="0"/>
      <w:ind w:left="0" w:firstLine="709"/>
      <w:outlineLvl w:val="9"/>
    </w:pPr>
    <w:rPr>
      <w:b w:val="0"/>
      <w:sz w:val="24"/>
    </w:rPr>
  </w:style>
  <w:style w:type="paragraph" w:styleId="Index2">
    <w:name w:val="index 2"/>
    <w:basedOn w:val="Normal"/>
    <w:next w:val="Normal"/>
    <w:autoRedefine/>
    <w:rsid w:val="007767E7"/>
    <w:pPr>
      <w:autoSpaceDN w:val="0"/>
      <w:spacing w:line="360" w:lineRule="auto"/>
      <w:ind w:left="480" w:hanging="240"/>
    </w:pPr>
  </w:style>
  <w:style w:type="paragraph" w:styleId="Index3">
    <w:name w:val="index 3"/>
    <w:basedOn w:val="Normal"/>
    <w:next w:val="Normal"/>
    <w:autoRedefine/>
    <w:rsid w:val="007767E7"/>
    <w:pPr>
      <w:autoSpaceDN w:val="0"/>
      <w:spacing w:line="360" w:lineRule="auto"/>
      <w:ind w:left="720" w:hanging="240"/>
    </w:pPr>
  </w:style>
  <w:style w:type="paragraph" w:styleId="Index4">
    <w:name w:val="index 4"/>
    <w:basedOn w:val="Normal"/>
    <w:next w:val="Normal"/>
    <w:autoRedefine/>
    <w:rsid w:val="007767E7"/>
    <w:pPr>
      <w:autoSpaceDN w:val="0"/>
      <w:spacing w:line="360" w:lineRule="auto"/>
      <w:ind w:left="960" w:hanging="240"/>
    </w:pPr>
  </w:style>
  <w:style w:type="paragraph" w:styleId="Index5">
    <w:name w:val="index 5"/>
    <w:basedOn w:val="Normal"/>
    <w:next w:val="Normal"/>
    <w:autoRedefine/>
    <w:rsid w:val="007767E7"/>
    <w:pPr>
      <w:autoSpaceDN w:val="0"/>
      <w:spacing w:line="360" w:lineRule="auto"/>
      <w:ind w:left="1200" w:hanging="240"/>
    </w:pPr>
  </w:style>
  <w:style w:type="paragraph" w:styleId="Index6">
    <w:name w:val="index 6"/>
    <w:basedOn w:val="Normal"/>
    <w:next w:val="Normal"/>
    <w:autoRedefine/>
    <w:rsid w:val="007767E7"/>
    <w:pPr>
      <w:autoSpaceDN w:val="0"/>
      <w:spacing w:line="360" w:lineRule="auto"/>
      <w:ind w:left="1440" w:hanging="240"/>
    </w:pPr>
  </w:style>
  <w:style w:type="table" w:styleId="TableColorful1">
    <w:name w:val="Table Colorful 1"/>
    <w:basedOn w:val="TableNormal"/>
    <w:rsid w:val="007767E7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rsid w:val="007767E7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rsid w:val="007767E7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f8">
    <w:name w:val="Чертежный"/>
    <w:rsid w:val="007767E7"/>
    <w:pPr>
      <w:jc w:val="both"/>
    </w:pPr>
    <w:rPr>
      <w:rFonts w:ascii="ISOCPEUR" w:hAnsi="ISOCPEUR"/>
      <w:i/>
      <w:sz w:val="28"/>
      <w:lang w:val="uk-UA"/>
    </w:rPr>
  </w:style>
  <w:style w:type="paragraph" w:customStyle="1" w:styleId="affffff9">
    <w:name w:val="Штамп"/>
    <w:basedOn w:val="Normal"/>
    <w:link w:val="affffffa"/>
    <w:rsid w:val="007767E7"/>
    <w:rPr>
      <w:rFonts w:ascii="GOST type B" w:hAnsi="GOST type B"/>
      <w:i/>
      <w:noProof/>
      <w:sz w:val="16"/>
      <w:szCs w:val="20"/>
    </w:rPr>
  </w:style>
  <w:style w:type="paragraph" w:customStyle="1" w:styleId="62">
    <w:name w:val="_Внутри_второго_документа_нумерованный_6"/>
    <w:basedOn w:val="6"/>
    <w:rsid w:val="007767E7"/>
    <w:pPr>
      <w:spacing w:before="0" w:after="0"/>
      <w:ind w:left="0" w:firstLine="709"/>
      <w:outlineLvl w:val="9"/>
    </w:pPr>
    <w:rPr>
      <w:b/>
      <w:sz w:val="24"/>
    </w:rPr>
  </w:style>
  <w:style w:type="paragraph" w:customStyle="1" w:styleId="affffffb">
    <w:name w:val="_Чертеж_название_документа_организация"/>
    <w:link w:val="affffffc"/>
    <w:rsid w:val="007767E7"/>
    <w:pPr>
      <w:spacing w:before="240"/>
      <w:jc w:val="center"/>
    </w:pPr>
    <w:rPr>
      <w:rFonts w:ascii="ISOCPEUR" w:hAnsi="ISOCPEUR"/>
      <w:i/>
      <w:sz w:val="24"/>
      <w:szCs w:val="40"/>
    </w:rPr>
  </w:style>
  <w:style w:type="character" w:customStyle="1" w:styleId="afffffd">
    <w:name w:val="_Чертеж_номер страницы Знак"/>
    <w:link w:val="afffffc"/>
    <w:rsid w:val="007767E7"/>
    <w:rPr>
      <w:rFonts w:ascii="ISOCPEUR" w:hAnsi="ISOCPEUR"/>
      <w:i/>
      <w:szCs w:val="24"/>
    </w:rPr>
  </w:style>
  <w:style w:type="character" w:customStyle="1" w:styleId="affffffc">
    <w:name w:val="_Чертеж_название_документа_организация Знак"/>
    <w:link w:val="affffffb"/>
    <w:rsid w:val="007767E7"/>
    <w:rPr>
      <w:rFonts w:ascii="ISOCPEUR" w:hAnsi="ISOCPEUR"/>
      <w:i/>
      <w:sz w:val="24"/>
      <w:szCs w:val="40"/>
    </w:rPr>
  </w:style>
  <w:style w:type="paragraph" w:customStyle="1" w:styleId="affffffd">
    <w:name w:val="_Чертеж_децимальный номер"/>
    <w:basedOn w:val="afffff7"/>
    <w:link w:val="affffffe"/>
    <w:rsid w:val="007767E7"/>
    <w:rPr>
      <w:sz w:val="40"/>
      <w:szCs w:val="40"/>
    </w:rPr>
  </w:style>
  <w:style w:type="character" w:customStyle="1" w:styleId="affffffe">
    <w:name w:val="_Чертеж_децимальный номер Знак"/>
    <w:link w:val="affffffd"/>
    <w:rsid w:val="007767E7"/>
    <w:rPr>
      <w:rFonts w:ascii="ISOCPEUR" w:hAnsi="ISOCPEUR"/>
      <w:i/>
      <w:sz w:val="40"/>
      <w:szCs w:val="40"/>
    </w:rPr>
  </w:style>
  <w:style w:type="paragraph" w:customStyle="1" w:styleId="afffffff">
    <w:name w:val="_Чертеж_название_документ_организация"/>
    <w:link w:val="afffffff0"/>
    <w:rsid w:val="007767E7"/>
    <w:pPr>
      <w:spacing w:before="240"/>
      <w:jc w:val="center"/>
    </w:pPr>
    <w:rPr>
      <w:rFonts w:ascii="ISOCPEUR" w:hAnsi="ISOCPEUR"/>
      <w:i/>
      <w:sz w:val="24"/>
      <w:szCs w:val="40"/>
    </w:rPr>
  </w:style>
  <w:style w:type="character" w:customStyle="1" w:styleId="afffffff0">
    <w:name w:val="_Чертеж_название_документ_организация Знак"/>
    <w:link w:val="afffffff"/>
    <w:rsid w:val="007767E7"/>
    <w:rPr>
      <w:rFonts w:ascii="ISOCPEUR" w:hAnsi="ISOCPEUR"/>
      <w:i/>
      <w:sz w:val="24"/>
      <w:szCs w:val="40"/>
    </w:rPr>
  </w:style>
  <w:style w:type="paragraph" w:customStyle="1" w:styleId="afffffff1">
    <w:name w:val="_Чертеж_номер_страницы_в_содержании"/>
    <w:link w:val="afffffff2"/>
    <w:rsid w:val="007767E7"/>
    <w:pPr>
      <w:jc w:val="center"/>
    </w:pPr>
    <w:rPr>
      <w:rFonts w:ascii="ISOCPEUR" w:hAnsi="ISOCPEUR"/>
      <w:i/>
      <w:sz w:val="16"/>
      <w:szCs w:val="40"/>
    </w:rPr>
  </w:style>
  <w:style w:type="character" w:customStyle="1" w:styleId="afffffff2">
    <w:name w:val="_Чертеж_номер_страницы_в_содержании Знак"/>
    <w:link w:val="afffffff1"/>
    <w:rsid w:val="007767E7"/>
    <w:rPr>
      <w:rFonts w:ascii="ISOCPEUR" w:hAnsi="ISOCPEUR"/>
      <w:i/>
      <w:sz w:val="16"/>
      <w:szCs w:val="40"/>
    </w:rPr>
  </w:style>
  <w:style w:type="paragraph" w:customStyle="1" w:styleId="14">
    <w:name w:val="_Перечисление 1 (Иняз)"/>
    <w:next w:val="Normal"/>
    <w:qFormat/>
    <w:rsid w:val="007767E7"/>
    <w:pPr>
      <w:numPr>
        <w:numId w:val="28"/>
      </w:numPr>
      <w:spacing w:line="360" w:lineRule="auto"/>
    </w:pPr>
    <w:rPr>
      <w:sz w:val="24"/>
      <w:szCs w:val="24"/>
    </w:rPr>
  </w:style>
  <w:style w:type="paragraph" w:customStyle="1" w:styleId="afa">
    <w:name w:val="_Приложение А (Рисунок)"/>
    <w:basedOn w:val="Normal"/>
    <w:next w:val="Normal"/>
    <w:qFormat/>
    <w:rsid w:val="007767E7"/>
    <w:pPr>
      <w:keepLines/>
      <w:numPr>
        <w:numId w:val="30"/>
      </w:numPr>
      <w:suppressAutoHyphens/>
      <w:autoSpaceDN w:val="0"/>
      <w:spacing w:before="120" w:after="120" w:line="360" w:lineRule="auto"/>
      <w:jc w:val="center"/>
    </w:pPr>
  </w:style>
  <w:style w:type="paragraph" w:customStyle="1" w:styleId="af">
    <w:name w:val="_Приложение А (Таблица)"/>
    <w:basedOn w:val="Normal"/>
    <w:qFormat/>
    <w:rsid w:val="007767E7"/>
    <w:pPr>
      <w:keepNext/>
      <w:keepLines/>
      <w:numPr>
        <w:numId w:val="31"/>
      </w:numPr>
      <w:suppressAutoHyphens/>
      <w:autoSpaceDN w:val="0"/>
      <w:spacing w:before="240" w:after="240" w:line="360" w:lineRule="auto"/>
    </w:pPr>
  </w:style>
  <w:style w:type="paragraph" w:customStyle="1" w:styleId="ab">
    <w:name w:val="_Приложение Б (Рисунок)"/>
    <w:basedOn w:val="Normal"/>
    <w:next w:val="Normal"/>
    <w:qFormat/>
    <w:rsid w:val="007767E7"/>
    <w:pPr>
      <w:keepLines/>
      <w:numPr>
        <w:numId w:val="32"/>
      </w:numPr>
      <w:suppressAutoHyphens/>
      <w:autoSpaceDN w:val="0"/>
      <w:spacing w:before="120" w:after="120" w:line="360" w:lineRule="auto"/>
      <w:jc w:val="center"/>
    </w:pPr>
  </w:style>
  <w:style w:type="paragraph" w:customStyle="1" w:styleId="afb">
    <w:name w:val="_Приложение Б (Таблица)"/>
    <w:basedOn w:val="Normal"/>
    <w:qFormat/>
    <w:rsid w:val="007767E7"/>
    <w:pPr>
      <w:keepNext/>
      <w:keepLines/>
      <w:numPr>
        <w:numId w:val="33"/>
      </w:numPr>
      <w:suppressAutoHyphens/>
      <w:autoSpaceDN w:val="0"/>
      <w:spacing w:before="240" w:after="240" w:line="360" w:lineRule="auto"/>
    </w:pPr>
  </w:style>
  <w:style w:type="paragraph" w:customStyle="1" w:styleId="af4">
    <w:name w:val="_Приложение В (Рисунок)"/>
    <w:basedOn w:val="Normal"/>
    <w:next w:val="Normal"/>
    <w:qFormat/>
    <w:rsid w:val="007767E7"/>
    <w:pPr>
      <w:keepLines/>
      <w:numPr>
        <w:numId w:val="34"/>
      </w:numPr>
      <w:suppressAutoHyphens/>
      <w:autoSpaceDN w:val="0"/>
      <w:spacing w:before="120" w:after="120" w:line="360" w:lineRule="auto"/>
      <w:jc w:val="center"/>
    </w:pPr>
  </w:style>
  <w:style w:type="paragraph" w:customStyle="1" w:styleId="af8">
    <w:name w:val="_Приложение В (Таблица)"/>
    <w:basedOn w:val="Normal"/>
    <w:qFormat/>
    <w:rsid w:val="007767E7"/>
    <w:pPr>
      <w:keepNext/>
      <w:keepLines/>
      <w:numPr>
        <w:numId w:val="35"/>
      </w:numPr>
      <w:suppressAutoHyphens/>
      <w:autoSpaceDN w:val="0"/>
      <w:spacing w:before="240" w:after="240" w:line="360" w:lineRule="auto"/>
    </w:pPr>
  </w:style>
  <w:style w:type="paragraph" w:customStyle="1" w:styleId="aa">
    <w:name w:val="_Приложение Г (Рисунок)"/>
    <w:basedOn w:val="Normal"/>
    <w:next w:val="Normal"/>
    <w:qFormat/>
    <w:rsid w:val="007767E7"/>
    <w:pPr>
      <w:keepLines/>
      <w:numPr>
        <w:numId w:val="36"/>
      </w:numPr>
      <w:suppressAutoHyphens/>
      <w:autoSpaceDN w:val="0"/>
      <w:spacing w:before="120" w:after="120" w:line="360" w:lineRule="auto"/>
      <w:jc w:val="center"/>
    </w:pPr>
  </w:style>
  <w:style w:type="paragraph" w:customStyle="1" w:styleId="af1">
    <w:name w:val="_Приложение Г (Таблица)"/>
    <w:basedOn w:val="Normal"/>
    <w:qFormat/>
    <w:rsid w:val="007767E7"/>
    <w:pPr>
      <w:keepNext/>
      <w:keepLines/>
      <w:numPr>
        <w:numId w:val="37"/>
      </w:numPr>
      <w:suppressAutoHyphens/>
      <w:autoSpaceDN w:val="0"/>
      <w:spacing w:before="240" w:after="240" w:line="360" w:lineRule="auto"/>
    </w:pPr>
  </w:style>
  <w:style w:type="paragraph" w:customStyle="1" w:styleId="af3">
    <w:name w:val="_Приложение Д (Рисунок)"/>
    <w:basedOn w:val="Normal"/>
    <w:next w:val="Normal"/>
    <w:qFormat/>
    <w:rsid w:val="007767E7"/>
    <w:pPr>
      <w:keepLines/>
      <w:numPr>
        <w:numId w:val="38"/>
      </w:numPr>
      <w:suppressAutoHyphens/>
      <w:autoSpaceDN w:val="0"/>
      <w:spacing w:before="120" w:after="120" w:line="360" w:lineRule="auto"/>
      <w:jc w:val="center"/>
    </w:pPr>
  </w:style>
  <w:style w:type="paragraph" w:customStyle="1" w:styleId="ac">
    <w:name w:val="_Приложение Д (Таблица)"/>
    <w:basedOn w:val="Normal"/>
    <w:qFormat/>
    <w:rsid w:val="007767E7"/>
    <w:pPr>
      <w:keepNext/>
      <w:keepLines/>
      <w:numPr>
        <w:numId w:val="39"/>
      </w:numPr>
      <w:suppressAutoHyphens/>
      <w:autoSpaceDN w:val="0"/>
      <w:spacing w:before="240" w:after="240" w:line="360" w:lineRule="auto"/>
    </w:pPr>
  </w:style>
  <w:style w:type="paragraph" w:customStyle="1" w:styleId="a9">
    <w:name w:val="_Табл_Авто_формула№"/>
    <w:basedOn w:val="Normal"/>
    <w:qFormat/>
    <w:rsid w:val="007767E7"/>
    <w:pPr>
      <w:numPr>
        <w:numId w:val="45"/>
      </w:numPr>
      <w:autoSpaceDN w:val="0"/>
      <w:spacing w:line="360" w:lineRule="auto"/>
      <w:jc w:val="center"/>
    </w:pPr>
  </w:style>
  <w:style w:type="paragraph" w:customStyle="1" w:styleId="afffffff3">
    <w:name w:val="_Табл_Авто№ *"/>
    <w:basedOn w:val="afff4"/>
    <w:next w:val="Normal"/>
    <w:qFormat/>
    <w:rsid w:val="007767E7"/>
    <w:pPr>
      <w:ind w:left="360" w:hanging="360"/>
      <w:jc w:val="center"/>
    </w:pPr>
  </w:style>
  <w:style w:type="paragraph" w:customStyle="1" w:styleId="afffffff4">
    <w:name w:val="_Табл_Авто№ *.*"/>
    <w:basedOn w:val="afffffff3"/>
    <w:qFormat/>
    <w:rsid w:val="007767E7"/>
    <w:pPr>
      <w:ind w:left="0" w:firstLine="0"/>
    </w:pPr>
  </w:style>
  <w:style w:type="paragraph" w:customStyle="1" w:styleId="afffffff5">
    <w:name w:val="_Табл_Авто№ *.*.*"/>
    <w:basedOn w:val="afffffff4"/>
    <w:qFormat/>
    <w:rsid w:val="007767E7"/>
  </w:style>
  <w:style w:type="paragraph" w:customStyle="1" w:styleId="afffffff6">
    <w:name w:val="_Табл_Авто№ *.*.*.*"/>
    <w:basedOn w:val="afffffff5"/>
    <w:qFormat/>
    <w:rsid w:val="007767E7"/>
  </w:style>
  <w:style w:type="paragraph" w:customStyle="1" w:styleId="afffffff7">
    <w:name w:val="_Титул_штамп_Утвержден"/>
    <w:basedOn w:val="Normal"/>
    <w:rsid w:val="007767E7"/>
    <w:pPr>
      <w:spacing w:before="20" w:after="120"/>
    </w:pPr>
    <w:rPr>
      <w:sz w:val="28"/>
      <w:szCs w:val="20"/>
    </w:rPr>
  </w:style>
  <w:style w:type="table" w:styleId="TableGrid">
    <w:name w:val="Table Grid"/>
    <w:basedOn w:val="TableNormal"/>
    <w:uiPriority w:val="59"/>
    <w:rsid w:val="007767E7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1">
    <w:name w:val="_Табл_Заголовок Знак"/>
    <w:link w:val="afff0"/>
    <w:rsid w:val="007767E7"/>
    <w:rPr>
      <w:sz w:val="24"/>
      <w:szCs w:val="24"/>
    </w:rPr>
  </w:style>
  <w:style w:type="paragraph" w:customStyle="1" w:styleId="afffffff8">
    <w:name w:val="_Табл. заголовок"/>
    <w:basedOn w:val="afd"/>
    <w:rsid w:val="007767E7"/>
    <w:pPr>
      <w:ind w:firstLine="0"/>
      <w:jc w:val="center"/>
    </w:pPr>
    <w:rPr>
      <w:rFonts w:eastAsia="Times New Roman" w:cs="Times New Roman"/>
      <w:b/>
      <w:color w:val="auto"/>
    </w:rPr>
  </w:style>
  <w:style w:type="paragraph" w:customStyle="1" w:styleId="afffffff9">
    <w:name w:val="_Текст таблицы"/>
    <w:basedOn w:val="Normal"/>
    <w:rsid w:val="007767E7"/>
    <w:pPr>
      <w:framePr w:hSpace="180" w:wrap="around" w:vAnchor="text" w:hAnchor="text" w:x="250" w:y="1"/>
      <w:spacing w:line="360" w:lineRule="auto"/>
      <w:suppressOverlap/>
    </w:pPr>
    <w:rPr>
      <w:rFonts w:eastAsia="Arial Unicode MS"/>
      <w:shd w:val="clear" w:color="auto" w:fill="FFFFFF"/>
    </w:rPr>
  </w:style>
  <w:style w:type="paragraph" w:customStyle="1" w:styleId="afffffffa">
    <w:name w:val="_Основной перед списком после таблицы и рисунка"/>
    <w:basedOn w:val="aff1"/>
    <w:next w:val="15"/>
    <w:rsid w:val="007767E7"/>
    <w:pPr>
      <w:spacing w:before="240"/>
    </w:pPr>
    <w:rPr>
      <w:rFonts w:eastAsia="Times New Roman"/>
    </w:rPr>
  </w:style>
  <w:style w:type="character" w:customStyle="1" w:styleId="85pt">
    <w:name w:val="Основной текст + 8;5 pt"/>
    <w:rsid w:val="0089456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shd w:val="clear" w:color="auto" w:fill="FFFFFF"/>
      <w:lang w:val="ru-RU"/>
    </w:rPr>
  </w:style>
  <w:style w:type="paragraph" w:customStyle="1" w:styleId="af7">
    <w:name w:val="Раздел"/>
    <w:basedOn w:val="Normal"/>
    <w:uiPriority w:val="99"/>
    <w:semiHidden/>
    <w:rsid w:val="007767E7"/>
    <w:pPr>
      <w:numPr>
        <w:ilvl w:val="1"/>
        <w:numId w:val="67"/>
      </w:numPr>
      <w:autoSpaceDN w:val="0"/>
      <w:spacing w:before="120" w:after="120" w:line="360" w:lineRule="auto"/>
      <w:jc w:val="center"/>
    </w:pPr>
    <w:rPr>
      <w:rFonts w:ascii="Arial Narrow" w:hAnsi="Arial Narrow"/>
      <w:b/>
      <w:sz w:val="28"/>
      <w:szCs w:val="20"/>
    </w:rPr>
  </w:style>
  <w:style w:type="paragraph" w:styleId="Caption">
    <w:name w:val="caption"/>
    <w:aliases w:val="_Название рисунка,Название таблицы,Табл,Название объекта Знак1 Знак,Название объекта Знак Знак Знак,Знак Знак1 Знак,Название объекта Знак Знак,Знак Знак1,Название объекта Знак2 Знак,_Название объекта,Название объекта Знак1"/>
    <w:basedOn w:val="Normal"/>
    <w:next w:val="Normal"/>
    <w:link w:val="CaptionChar"/>
    <w:uiPriority w:val="35"/>
    <w:unhideWhenUsed/>
    <w:qFormat/>
    <w:rsid w:val="007767E7"/>
    <w:pPr>
      <w:ind w:firstLine="851"/>
    </w:pPr>
    <w:rPr>
      <w:bCs/>
      <w:szCs w:val="18"/>
    </w:rPr>
  </w:style>
  <w:style w:type="character" w:styleId="SubtleEmphasis">
    <w:name w:val="Subtle Emphasis"/>
    <w:aliases w:val="Сорцы"/>
    <w:uiPriority w:val="19"/>
    <w:qFormat/>
    <w:rsid w:val="007767E7"/>
    <w:rPr>
      <w:i/>
      <w:noProof/>
      <w:lang w:val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767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Theme="minorEastAsia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7767E7"/>
    <w:rPr>
      <w:rFonts w:ascii="Courier New" w:eastAsiaTheme="minorEastAsia" w:hAnsi="Courier New" w:cs="Courier New"/>
    </w:rPr>
  </w:style>
  <w:style w:type="character" w:styleId="Strong">
    <w:name w:val="Strong"/>
    <w:basedOn w:val="DefaultParagraphFont"/>
    <w:uiPriority w:val="22"/>
    <w:qFormat/>
    <w:rsid w:val="007767E7"/>
    <w:rPr>
      <w:b/>
      <w:bCs/>
    </w:rPr>
  </w:style>
  <w:style w:type="paragraph" w:customStyle="1" w:styleId="12">
    <w:name w:val="Дефис 1"/>
    <w:basedOn w:val="Normal"/>
    <w:rsid w:val="007767E7"/>
    <w:pPr>
      <w:keepLines/>
      <w:numPr>
        <w:numId w:val="57"/>
      </w:numPr>
      <w:spacing w:before="60" w:after="60" w:line="360" w:lineRule="auto"/>
    </w:pPr>
  </w:style>
  <w:style w:type="paragraph" w:customStyle="1" w:styleId="2">
    <w:name w:val="Дефис 2"/>
    <w:basedOn w:val="Normal"/>
    <w:rsid w:val="007767E7"/>
    <w:pPr>
      <w:keepLines/>
      <w:numPr>
        <w:ilvl w:val="1"/>
        <w:numId w:val="58"/>
      </w:numPr>
      <w:spacing w:before="60" w:after="60" w:line="360" w:lineRule="auto"/>
    </w:pPr>
  </w:style>
  <w:style w:type="paragraph" w:styleId="CommentText">
    <w:name w:val="annotation text"/>
    <w:aliases w:val="Примечания: текст"/>
    <w:basedOn w:val="Normal"/>
    <w:link w:val="CommentTextChar"/>
    <w:uiPriority w:val="99"/>
    <w:unhideWhenUsed/>
    <w:rsid w:val="007767E7"/>
    <w:rPr>
      <w:sz w:val="20"/>
      <w:szCs w:val="20"/>
    </w:rPr>
  </w:style>
  <w:style w:type="character" w:customStyle="1" w:styleId="CommentTextChar">
    <w:name w:val="Comment Text Char"/>
    <w:aliases w:val="Примечания: текст Char"/>
    <w:link w:val="CommentText"/>
    <w:uiPriority w:val="99"/>
    <w:rsid w:val="007767E7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767E7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7767E7"/>
    <w:rPr>
      <w:b/>
      <w:bCs/>
      <w:lang w:eastAsia="en-US"/>
    </w:rPr>
  </w:style>
  <w:style w:type="character" w:customStyle="1" w:styleId="1f5">
    <w:name w:val="_Перечисление 1 Знак"/>
    <w:link w:val="11"/>
    <w:rsid w:val="007767E7"/>
    <w:rPr>
      <w:sz w:val="24"/>
      <w:szCs w:val="24"/>
    </w:rPr>
  </w:style>
  <w:style w:type="paragraph" w:customStyle="1" w:styleId="afffffffb">
    <w:name w:val="Заголовок таблиц"/>
    <w:basedOn w:val="Normal"/>
    <w:rsid w:val="007767E7"/>
    <w:pPr>
      <w:keepNext/>
      <w:autoSpaceDN w:val="0"/>
      <w:spacing w:before="60" w:after="60"/>
      <w:jc w:val="center"/>
    </w:pPr>
    <w:rPr>
      <w:rFonts w:eastAsia="Tahoma"/>
      <w:b/>
      <w:sz w:val="20"/>
      <w:szCs w:val="20"/>
    </w:rPr>
  </w:style>
  <w:style w:type="paragraph" w:customStyle="1" w:styleId="afffffffc">
    <w:name w:val="Тендерные данные"/>
    <w:basedOn w:val="Normal"/>
    <w:semiHidden/>
    <w:rsid w:val="007767E7"/>
    <w:pPr>
      <w:tabs>
        <w:tab w:val="left" w:pos="1985"/>
      </w:tabs>
      <w:spacing w:before="120" w:after="60"/>
    </w:pPr>
    <w:rPr>
      <w:b/>
      <w:szCs w:val="20"/>
    </w:rPr>
  </w:style>
  <w:style w:type="paragraph" w:styleId="List4">
    <w:name w:val="List 4"/>
    <w:basedOn w:val="Normal"/>
    <w:rsid w:val="007767E7"/>
    <w:pPr>
      <w:autoSpaceDN w:val="0"/>
      <w:spacing w:line="360" w:lineRule="auto"/>
      <w:ind w:left="1132" w:hanging="283"/>
      <w:contextualSpacing/>
    </w:pPr>
  </w:style>
  <w:style w:type="character" w:styleId="CommentReference">
    <w:name w:val="annotation reference"/>
    <w:uiPriority w:val="99"/>
    <w:unhideWhenUsed/>
    <w:rsid w:val="007767E7"/>
    <w:rPr>
      <w:sz w:val="16"/>
      <w:szCs w:val="16"/>
    </w:rPr>
  </w:style>
  <w:style w:type="paragraph" w:customStyle="1" w:styleId="ae">
    <w:name w:val="_Перечисл в таблице"/>
    <w:basedOn w:val="afd"/>
    <w:qFormat/>
    <w:rsid w:val="007767E7"/>
    <w:pPr>
      <w:numPr>
        <w:numId w:val="27"/>
      </w:numPr>
    </w:pPr>
    <w:rPr>
      <w:rFonts w:eastAsia="Times New Roman" w:cs="Times New Roman"/>
      <w:color w:val="auto"/>
      <w:szCs w:val="26"/>
    </w:rPr>
  </w:style>
  <w:style w:type="paragraph" w:customStyle="1" w:styleId="a6">
    <w:name w:val="_нумерованный многоуровневый"/>
    <w:basedOn w:val="Normal"/>
    <w:qFormat/>
    <w:rsid w:val="007767E7"/>
    <w:pPr>
      <w:numPr>
        <w:numId w:val="23"/>
      </w:numPr>
      <w:spacing w:line="276" w:lineRule="auto"/>
    </w:pPr>
    <w:rPr>
      <w:rFonts w:eastAsia="Calibri"/>
    </w:rPr>
  </w:style>
  <w:style w:type="character" w:customStyle="1" w:styleId="1f7">
    <w:name w:val="Строгий1"/>
    <w:rsid w:val="007767E7"/>
    <w:rPr>
      <w:b/>
    </w:rPr>
  </w:style>
  <w:style w:type="paragraph" w:customStyle="1" w:styleId="1f0">
    <w:name w:val="_маркированный 1"/>
    <w:basedOn w:val="Normal"/>
    <w:qFormat/>
    <w:rsid w:val="007767E7"/>
    <w:pPr>
      <w:numPr>
        <w:numId w:val="14"/>
      </w:numPr>
      <w:spacing w:line="360" w:lineRule="auto"/>
    </w:pPr>
    <w:rPr>
      <w:rFonts w:eastAsia="Arial Unicode MS"/>
      <w:shd w:val="clear" w:color="auto" w:fill="FFFFFF"/>
    </w:rPr>
  </w:style>
  <w:style w:type="character" w:customStyle="1" w:styleId="TitleChar">
    <w:name w:val="Title Char"/>
    <w:aliases w:val=" Знак3 Char, Знак3 Знак Char,Знак3 Char,Знак3 Знак Char"/>
    <w:basedOn w:val="DefaultParagraphFont"/>
    <w:link w:val="Title"/>
    <w:uiPriority w:val="10"/>
    <w:rsid w:val="007767E7"/>
    <w:rPr>
      <w:rFonts w:ascii="Arial" w:eastAsia="Arial" w:hAnsi="Arial" w:cs="Arial"/>
      <w:b/>
      <w:color w:val="000000"/>
      <w:sz w:val="32"/>
      <w:szCs w:val="32"/>
    </w:rPr>
  </w:style>
  <w:style w:type="paragraph" w:styleId="ListParagraph">
    <w:name w:val="List Paragraph"/>
    <w:aliases w:val="Bullet List,FooterText,numbered,Paragraphe de liste1,lp1,Абзац списка литеральный,Абзац списка1,it_List1,Подпись рисунка,Маркированный список_уровень1,Абз списка,Цветной список - Акцент 11,Список простой,Bullet 1,Use Case List Paragraph"/>
    <w:basedOn w:val="List-1"/>
    <w:link w:val="ListParagraphChar"/>
    <w:uiPriority w:val="34"/>
    <w:qFormat/>
    <w:rsid w:val="007767E7"/>
  </w:style>
  <w:style w:type="character" w:customStyle="1" w:styleId="ListParagraphChar">
    <w:name w:val="List Paragraph Char"/>
    <w:aliases w:val="Bullet List Char,FooterText Char,numbered Char,Paragraphe de liste1 Char,lp1 Char,Абзац списка литеральный Char,Абзац списка1 Char,it_List1 Char,Подпись рисунка Char,Маркированный список_уровень1 Char,Абз списка Char,Bullet 1 Char"/>
    <w:link w:val="ListParagraph"/>
    <w:locked/>
    <w:rsid w:val="007767E7"/>
    <w:rPr>
      <w:bCs/>
      <w:sz w:val="24"/>
      <w:szCs w:val="24"/>
      <w:lang w:val="x-none" w:eastAsia="x-none"/>
    </w:rPr>
  </w:style>
  <w:style w:type="paragraph" w:customStyle="1" w:styleId="2a">
    <w:name w:val="_КП_перечисление с маркером 2 уровень"/>
    <w:basedOn w:val="Normal"/>
    <w:qFormat/>
    <w:rsid w:val="007767E7"/>
    <w:pPr>
      <w:numPr>
        <w:numId w:val="13"/>
      </w:numPr>
      <w:spacing w:line="276" w:lineRule="auto"/>
      <w:contextualSpacing/>
    </w:pPr>
    <w:rPr>
      <w:rFonts w:eastAsia="Arial" w:cs="Arial"/>
      <w:i/>
      <w:color w:val="000000"/>
      <w:sz w:val="26"/>
    </w:rPr>
  </w:style>
  <w:style w:type="paragraph" w:customStyle="1" w:styleId="38">
    <w:name w:val="_КП_перечисление с маркером 3 уровень"/>
    <w:basedOn w:val="2a"/>
    <w:qFormat/>
    <w:rsid w:val="007767E7"/>
    <w:pPr>
      <w:numPr>
        <w:ilvl w:val="1"/>
      </w:numPr>
    </w:pPr>
  </w:style>
  <w:style w:type="paragraph" w:customStyle="1" w:styleId="afffffffd">
    <w:name w:val="_КП_Основной с красной строки"/>
    <w:basedOn w:val="Normal"/>
    <w:qFormat/>
    <w:rsid w:val="007767E7"/>
    <w:pPr>
      <w:spacing w:line="276" w:lineRule="auto"/>
      <w:ind w:firstLine="720"/>
    </w:pPr>
    <w:rPr>
      <w:rFonts w:eastAsia="Arial" w:cs="Arial"/>
      <w:i/>
      <w:color w:val="000000"/>
      <w:sz w:val="26"/>
    </w:rPr>
  </w:style>
  <w:style w:type="paragraph" w:customStyle="1" w:styleId="afffffffe">
    <w:name w:val="_КП_Заголовок"/>
    <w:basedOn w:val="Normal"/>
    <w:next w:val="afffffffd"/>
    <w:qFormat/>
    <w:rsid w:val="007767E7"/>
    <w:pPr>
      <w:keepNext/>
      <w:spacing w:before="60" w:after="60" w:line="276" w:lineRule="auto"/>
      <w:ind w:left="720"/>
      <w:outlineLvl w:val="3"/>
    </w:pPr>
    <w:rPr>
      <w:b/>
      <w:i/>
      <w:color w:val="000000"/>
      <w:sz w:val="26"/>
      <w:szCs w:val="26"/>
    </w:rPr>
  </w:style>
  <w:style w:type="paragraph" w:customStyle="1" w:styleId="affffffff">
    <w:name w:val="_КП_Основной перед списком"/>
    <w:basedOn w:val="afffffffd"/>
    <w:next w:val="Normal"/>
    <w:qFormat/>
    <w:rsid w:val="007767E7"/>
    <w:pPr>
      <w:keepNext/>
    </w:pPr>
  </w:style>
  <w:style w:type="paragraph" w:customStyle="1" w:styleId="affffffff0">
    <w:name w:val="_КП_перечисление номер со скобкой"/>
    <w:basedOn w:val="Normal"/>
    <w:qFormat/>
    <w:rsid w:val="007767E7"/>
    <w:pPr>
      <w:spacing w:before="60" w:after="60" w:line="276" w:lineRule="auto"/>
      <w:ind w:firstLine="709"/>
    </w:pPr>
    <w:rPr>
      <w:i/>
      <w:spacing w:val="3"/>
      <w:sz w:val="26"/>
      <w:szCs w:val="26"/>
      <w:lang w:val="x-none" w:eastAsia="x-none"/>
    </w:rPr>
  </w:style>
  <w:style w:type="paragraph" w:customStyle="1" w:styleId="1">
    <w:name w:val="_КП_перечисление с маркером 1 уровень"/>
    <w:basedOn w:val="Normal"/>
    <w:qFormat/>
    <w:rsid w:val="007767E7"/>
    <w:pPr>
      <w:numPr>
        <w:numId w:val="12"/>
      </w:numPr>
      <w:spacing w:line="276" w:lineRule="auto"/>
      <w:contextualSpacing/>
    </w:pPr>
    <w:rPr>
      <w:rFonts w:eastAsia="Arial" w:cs="Arial"/>
      <w:i/>
      <w:color w:val="000000"/>
      <w:sz w:val="26"/>
    </w:rPr>
  </w:style>
  <w:style w:type="paragraph" w:customStyle="1" w:styleId="affffffff1">
    <w:name w:val="_КП_рисунок"/>
    <w:basedOn w:val="Caption"/>
    <w:next w:val="afffffffd"/>
    <w:qFormat/>
    <w:rsid w:val="007767E7"/>
    <w:pPr>
      <w:shd w:val="clear" w:color="auto" w:fill="FFFFFF"/>
      <w:autoSpaceDE w:val="0"/>
      <w:autoSpaceDN w:val="0"/>
      <w:spacing w:before="120" w:after="120" w:line="276" w:lineRule="auto"/>
      <w:ind w:firstLine="0"/>
      <w:jc w:val="center"/>
    </w:pPr>
    <w:rPr>
      <w:i/>
      <w:color w:val="000000"/>
      <w:spacing w:val="-2"/>
      <w:w w:val="91"/>
      <w:sz w:val="26"/>
      <w:szCs w:val="26"/>
    </w:rPr>
  </w:style>
  <w:style w:type="paragraph" w:customStyle="1" w:styleId="1d">
    <w:name w:val="_КП_многоур_нумерац 1"/>
    <w:basedOn w:val="Normal"/>
    <w:qFormat/>
    <w:rsid w:val="007767E7"/>
    <w:pPr>
      <w:numPr>
        <w:numId w:val="11"/>
      </w:numPr>
      <w:spacing w:before="60" w:after="60" w:line="276" w:lineRule="auto"/>
      <w:contextualSpacing/>
    </w:pPr>
    <w:rPr>
      <w:rFonts w:eastAsia="Arial" w:cs="Arial"/>
      <w:i/>
      <w:color w:val="000000"/>
      <w:sz w:val="26"/>
    </w:rPr>
  </w:style>
  <w:style w:type="paragraph" w:customStyle="1" w:styleId="27">
    <w:name w:val="_КП_многоур_нумерац 2"/>
    <w:basedOn w:val="Normal"/>
    <w:qFormat/>
    <w:rsid w:val="007767E7"/>
    <w:pPr>
      <w:numPr>
        <w:ilvl w:val="1"/>
        <w:numId w:val="11"/>
      </w:numPr>
      <w:spacing w:before="60" w:after="60" w:line="276" w:lineRule="auto"/>
      <w:contextualSpacing/>
    </w:pPr>
    <w:rPr>
      <w:rFonts w:eastAsia="Arial" w:cs="Arial"/>
      <w:i/>
      <w:color w:val="000000"/>
      <w:sz w:val="26"/>
    </w:rPr>
  </w:style>
  <w:style w:type="paragraph" w:customStyle="1" w:styleId="35">
    <w:name w:val="_КП_многоур_нумерац 3"/>
    <w:basedOn w:val="Normal"/>
    <w:qFormat/>
    <w:rsid w:val="007767E7"/>
    <w:pPr>
      <w:numPr>
        <w:ilvl w:val="2"/>
        <w:numId w:val="11"/>
      </w:numPr>
      <w:spacing w:before="60" w:after="60" w:line="276" w:lineRule="auto"/>
      <w:contextualSpacing/>
    </w:pPr>
    <w:rPr>
      <w:rFonts w:eastAsia="Arial" w:cs="Arial"/>
      <w:i/>
      <w:color w:val="000000"/>
      <w:sz w:val="26"/>
    </w:rPr>
  </w:style>
  <w:style w:type="paragraph" w:customStyle="1" w:styleId="affffffff2">
    <w:name w:val="_КП_перечисление без нумерации"/>
    <w:basedOn w:val="Normal"/>
    <w:qFormat/>
    <w:rsid w:val="007767E7"/>
    <w:pPr>
      <w:spacing w:line="276" w:lineRule="auto"/>
      <w:ind w:firstLine="720"/>
    </w:pPr>
    <w:rPr>
      <w:rFonts w:eastAsia="Arial" w:cs="Arial"/>
      <w:i/>
      <w:color w:val="000000"/>
      <w:sz w:val="26"/>
    </w:rPr>
  </w:style>
  <w:style w:type="numbering" w:customStyle="1" w:styleId="17">
    <w:name w:val="Текущий список1"/>
    <w:rsid w:val="00FE3C42"/>
    <w:pPr>
      <w:numPr>
        <w:numId w:val="2"/>
      </w:numPr>
    </w:pPr>
  </w:style>
  <w:style w:type="paragraph" w:customStyle="1" w:styleId="abc">
    <w:name w:val="_Нумерованный a_b_c"/>
    <w:basedOn w:val="afd"/>
    <w:qFormat/>
    <w:rsid w:val="007767E7"/>
    <w:pPr>
      <w:numPr>
        <w:numId w:val="22"/>
      </w:numPr>
      <w:autoSpaceDN w:val="0"/>
      <w:adjustRightInd w:val="0"/>
      <w:textAlignment w:val="baseline"/>
    </w:pPr>
    <w:rPr>
      <w:rFonts w:eastAsia="Times New Roman" w:cs="Times New Roman"/>
      <w:color w:val="auto"/>
      <w:lang w:eastAsia="en-US"/>
    </w:rPr>
  </w:style>
  <w:style w:type="paragraph" w:styleId="FootnoteText">
    <w:name w:val="footnote text"/>
    <w:basedOn w:val="Normal"/>
    <w:link w:val="FootnoteTextChar"/>
    <w:rsid w:val="007767E7"/>
    <w:rPr>
      <w:rFonts w:eastAsia="Calibri"/>
      <w:sz w:val="20"/>
      <w:szCs w:val="20"/>
    </w:rPr>
  </w:style>
  <w:style w:type="character" w:customStyle="1" w:styleId="FootnoteTextChar">
    <w:name w:val="Footnote Text Char"/>
    <w:link w:val="FootnoteText"/>
    <w:rsid w:val="007767E7"/>
    <w:rPr>
      <w:rFonts w:eastAsia="Calibri"/>
    </w:rPr>
  </w:style>
  <w:style w:type="character" w:customStyle="1" w:styleId="CaptionChar">
    <w:name w:val="Caption Char"/>
    <w:aliases w:val="_Название рисунка Char,Название таблицы Char,Табл Char,Название объекта Знак1 Знак Char,Название объекта Знак Знак Знак Char,Знак Знак1 Знак Char,Название объекта Знак Знак Char,Знак Знак1 Char,Название объекта Знак2 Знак Char"/>
    <w:link w:val="Caption"/>
    <w:rsid w:val="007767E7"/>
    <w:rPr>
      <w:bCs/>
      <w:sz w:val="24"/>
      <w:szCs w:val="18"/>
      <w:lang w:eastAsia="en-US"/>
    </w:rPr>
  </w:style>
  <w:style w:type="paragraph" w:customStyle="1" w:styleId="1f">
    <w:name w:val="_нумерация 1"/>
    <w:basedOn w:val="ListParagraph"/>
    <w:qFormat/>
    <w:rsid w:val="005C37BF"/>
    <w:pPr>
      <w:numPr>
        <w:numId w:val="19"/>
      </w:numPr>
      <w:tabs>
        <w:tab w:val="clear" w:pos="1560"/>
      </w:tabs>
      <w:autoSpaceDN w:val="0"/>
      <w:adjustRightInd w:val="0"/>
      <w:contextualSpacing/>
      <w:jc w:val="both"/>
      <w:textAlignment w:val="baseline"/>
    </w:pPr>
    <w:rPr>
      <w:bCs w:val="0"/>
      <w:lang w:val="ru-RU" w:eastAsia="ru-RU"/>
    </w:rPr>
  </w:style>
  <w:style w:type="paragraph" w:customStyle="1" w:styleId="29">
    <w:name w:val="_нумерация 2"/>
    <w:basedOn w:val="ListParagraph"/>
    <w:qFormat/>
    <w:rsid w:val="005C37BF"/>
    <w:pPr>
      <w:numPr>
        <w:ilvl w:val="1"/>
        <w:numId w:val="19"/>
      </w:numPr>
      <w:tabs>
        <w:tab w:val="clear" w:pos="1560"/>
      </w:tabs>
      <w:autoSpaceDN w:val="0"/>
      <w:adjustRightInd w:val="0"/>
      <w:contextualSpacing/>
      <w:jc w:val="both"/>
      <w:textAlignment w:val="baseline"/>
    </w:pPr>
    <w:rPr>
      <w:bCs w:val="0"/>
      <w:lang w:val="ru-RU" w:eastAsia="ru-RU"/>
    </w:rPr>
  </w:style>
  <w:style w:type="paragraph" w:customStyle="1" w:styleId="37">
    <w:name w:val="_нумерация 3"/>
    <w:basedOn w:val="ListParagraph"/>
    <w:qFormat/>
    <w:rsid w:val="00892D1A"/>
    <w:pPr>
      <w:numPr>
        <w:ilvl w:val="2"/>
        <w:numId w:val="19"/>
      </w:numPr>
      <w:tabs>
        <w:tab w:val="clear" w:pos="1560"/>
      </w:tabs>
      <w:autoSpaceDN w:val="0"/>
      <w:adjustRightInd w:val="0"/>
      <w:contextualSpacing/>
      <w:textAlignment w:val="baseline"/>
    </w:pPr>
    <w:rPr>
      <w:bCs w:val="0"/>
      <w:lang w:val="ru-RU" w:eastAsia="ru-RU"/>
    </w:rPr>
  </w:style>
  <w:style w:type="paragraph" w:styleId="ListNumber5">
    <w:name w:val="List Number 5"/>
    <w:basedOn w:val="Normal"/>
    <w:rsid w:val="007767E7"/>
    <w:pPr>
      <w:numPr>
        <w:numId w:val="64"/>
      </w:numPr>
      <w:spacing w:after="60"/>
    </w:pPr>
    <w:rPr>
      <w:szCs w:val="20"/>
    </w:rPr>
  </w:style>
  <w:style w:type="paragraph" w:customStyle="1" w:styleId="1f8">
    <w:name w:val="1"/>
    <w:basedOn w:val="Normal"/>
    <w:next w:val="Title"/>
    <w:qFormat/>
    <w:rsid w:val="00B11F37"/>
    <w:pPr>
      <w:spacing w:before="240" w:after="60"/>
      <w:jc w:val="center"/>
      <w:outlineLvl w:val="0"/>
    </w:pPr>
    <w:rPr>
      <w:rFonts w:ascii="Arial" w:hAnsi="Arial"/>
      <w:b/>
      <w:kern w:val="28"/>
      <w:sz w:val="32"/>
      <w:szCs w:val="20"/>
      <w:lang w:val="x-none" w:eastAsia="x-none"/>
    </w:rPr>
  </w:style>
  <w:style w:type="paragraph" w:styleId="ListBullet3">
    <w:name w:val="List Bullet 3"/>
    <w:basedOn w:val="Normal"/>
    <w:autoRedefine/>
    <w:rsid w:val="007767E7"/>
    <w:pPr>
      <w:tabs>
        <w:tab w:val="num" w:pos="926"/>
      </w:tabs>
      <w:spacing w:after="60"/>
      <w:ind w:left="926" w:hanging="360"/>
    </w:pPr>
    <w:rPr>
      <w:szCs w:val="20"/>
    </w:rPr>
  </w:style>
  <w:style w:type="paragraph" w:customStyle="1" w:styleId="affffffff3">
    <w:name w:val="_Назв_рисунка"/>
    <w:basedOn w:val="Normal"/>
    <w:next w:val="Normal"/>
    <w:link w:val="affffffff4"/>
    <w:rsid w:val="007767E7"/>
    <w:pPr>
      <w:autoSpaceDN w:val="0"/>
      <w:spacing w:before="60" w:after="120"/>
      <w:jc w:val="center"/>
    </w:pPr>
    <w:rPr>
      <w:bCs/>
      <w:sz w:val="22"/>
    </w:rPr>
  </w:style>
  <w:style w:type="character" w:customStyle="1" w:styleId="affffffff4">
    <w:name w:val="_Назв_рисунка Знак Знак"/>
    <w:basedOn w:val="DefaultParagraphFont"/>
    <w:link w:val="affffffff3"/>
    <w:rsid w:val="007767E7"/>
    <w:rPr>
      <w:bCs/>
      <w:sz w:val="22"/>
      <w:szCs w:val="22"/>
    </w:rPr>
  </w:style>
  <w:style w:type="paragraph" w:customStyle="1" w:styleId="affffffff5">
    <w:name w:val="_Название таблицы"/>
    <w:basedOn w:val="Normal"/>
    <w:next w:val="Normal"/>
    <w:qFormat/>
    <w:rsid w:val="007767E7"/>
    <w:pPr>
      <w:tabs>
        <w:tab w:val="left" w:pos="1134"/>
      </w:tabs>
      <w:spacing w:before="120" w:after="120" w:line="288" w:lineRule="auto"/>
      <w:jc w:val="right"/>
    </w:pPr>
    <w:rPr>
      <w:spacing w:val="2"/>
    </w:rPr>
  </w:style>
  <w:style w:type="paragraph" w:customStyle="1" w:styleId="affffffff6">
    <w:name w:val="_рисунок"/>
    <w:basedOn w:val="1b"/>
    <w:qFormat/>
    <w:rsid w:val="007767E7"/>
    <w:pPr>
      <w:keepNext/>
      <w:widowControl w:val="0"/>
      <w:numPr>
        <w:numId w:val="0"/>
      </w:numPr>
      <w:spacing w:line="240" w:lineRule="auto"/>
      <w:jc w:val="center"/>
    </w:pPr>
  </w:style>
  <w:style w:type="paragraph" w:styleId="NoSpacing">
    <w:name w:val="No Spacing"/>
    <w:uiPriority w:val="1"/>
    <w:qFormat/>
    <w:rsid w:val="007767E7"/>
    <w:rPr>
      <w:rFonts w:ascii="Calibri" w:eastAsiaTheme="minorHAnsi" w:hAnsi="Calibri"/>
      <w:sz w:val="22"/>
      <w:szCs w:val="22"/>
      <w:lang w:eastAsia="en-US"/>
    </w:rPr>
  </w:style>
  <w:style w:type="paragraph" w:customStyle="1" w:styleId="1f9">
    <w:name w:val="_Заголовок 1"/>
    <w:basedOn w:val="Heading1"/>
    <w:next w:val="affffffff7"/>
    <w:link w:val="1fa"/>
    <w:qFormat/>
    <w:rsid w:val="007767E7"/>
    <w:pPr>
      <w:pageBreakBefore/>
      <w:tabs>
        <w:tab w:val="left" w:pos="1134"/>
      </w:tabs>
      <w:ind w:firstLine="709"/>
    </w:pPr>
    <w:rPr>
      <w:rFonts w:ascii="Times New Roman Полужирный" w:hAnsi="Times New Roman Полужирный"/>
      <w:sz w:val="28"/>
    </w:rPr>
  </w:style>
  <w:style w:type="character" w:customStyle="1" w:styleId="1fa">
    <w:name w:val="_Заголовок 1 Знак"/>
    <w:basedOn w:val="DefaultParagraphFont"/>
    <w:link w:val="1f9"/>
    <w:rsid w:val="007767E7"/>
    <w:rPr>
      <w:rFonts w:ascii="Times New Roman Полужирный" w:hAnsi="Times New Roman Полужирный"/>
      <w:b/>
      <w:bCs/>
      <w:sz w:val="28"/>
      <w:szCs w:val="28"/>
    </w:rPr>
  </w:style>
  <w:style w:type="paragraph" w:customStyle="1" w:styleId="2f0">
    <w:name w:val="_Заголовок 2"/>
    <w:basedOn w:val="Heading2"/>
    <w:next w:val="affffffff7"/>
    <w:link w:val="2f1"/>
    <w:qFormat/>
    <w:rsid w:val="007767E7"/>
    <w:pPr>
      <w:spacing w:before="120" w:after="120"/>
      <w:ind w:firstLine="709"/>
    </w:pPr>
  </w:style>
  <w:style w:type="character" w:customStyle="1" w:styleId="2f1">
    <w:name w:val="_Заголовок 2 Знак"/>
    <w:basedOn w:val="DefaultParagraphFont"/>
    <w:link w:val="2f0"/>
    <w:rsid w:val="007767E7"/>
    <w:rPr>
      <w:b/>
      <w:bCs/>
      <w:sz w:val="24"/>
      <w:szCs w:val="24"/>
    </w:rPr>
  </w:style>
  <w:style w:type="paragraph" w:customStyle="1" w:styleId="16">
    <w:name w:val="_список в таблице уровня 1"/>
    <w:basedOn w:val="15"/>
    <w:uiPriority w:val="1"/>
    <w:qFormat/>
    <w:rsid w:val="007767E7"/>
    <w:pPr>
      <w:widowControl w:val="0"/>
      <w:numPr>
        <w:numId w:val="43"/>
      </w:numPr>
      <w:tabs>
        <w:tab w:val="left" w:pos="317"/>
        <w:tab w:val="num" w:pos="360"/>
      </w:tabs>
      <w:spacing w:line="240" w:lineRule="auto"/>
    </w:pPr>
  </w:style>
  <w:style w:type="paragraph" w:customStyle="1" w:styleId="affffffff8">
    <w:name w:val="_Верхний колонтитул (Номер)"/>
    <w:basedOn w:val="Header"/>
    <w:qFormat/>
    <w:rsid w:val="007767E7"/>
    <w:pPr>
      <w:autoSpaceDN w:val="0"/>
      <w:spacing w:before="240" w:after="240"/>
      <w:jc w:val="center"/>
    </w:pPr>
  </w:style>
  <w:style w:type="paragraph" w:customStyle="1" w:styleId="1f2">
    <w:name w:val="_Табл_Текст_Букв1"/>
    <w:basedOn w:val="ListParagraph"/>
    <w:qFormat/>
    <w:rsid w:val="007767E7"/>
    <w:pPr>
      <w:widowControl w:val="0"/>
      <w:numPr>
        <w:numId w:val="47"/>
      </w:numPr>
      <w:tabs>
        <w:tab w:val="clear" w:pos="1560"/>
      </w:tabs>
      <w:autoSpaceDN w:val="0"/>
      <w:adjustRightInd w:val="0"/>
      <w:spacing w:line="240" w:lineRule="auto"/>
      <w:textAlignment w:val="baseline"/>
    </w:pPr>
    <w:rPr>
      <w:bCs w:val="0"/>
      <w:lang w:val="ru-RU" w:eastAsia="ru-RU"/>
    </w:rPr>
  </w:style>
  <w:style w:type="paragraph" w:customStyle="1" w:styleId="2f2">
    <w:name w:val="_Табл_Текст_Букв2"/>
    <w:basedOn w:val="1f2"/>
    <w:qFormat/>
    <w:rsid w:val="007767E7"/>
    <w:pPr>
      <w:numPr>
        <w:numId w:val="0"/>
      </w:numPr>
    </w:pPr>
    <w:rPr>
      <w:rFonts w:eastAsiaTheme="minorEastAsia"/>
    </w:rPr>
  </w:style>
  <w:style w:type="paragraph" w:styleId="NormalIndent">
    <w:name w:val="Normal Indent"/>
    <w:basedOn w:val="Normal"/>
    <w:semiHidden/>
    <w:rsid w:val="007767E7"/>
    <w:pPr>
      <w:autoSpaceDN w:val="0"/>
      <w:spacing w:line="360" w:lineRule="auto"/>
      <w:ind w:left="708"/>
    </w:pPr>
  </w:style>
  <w:style w:type="character" w:customStyle="1" w:styleId="affffffa">
    <w:name w:val="Штамп Знак"/>
    <w:link w:val="affffff9"/>
    <w:rsid w:val="007767E7"/>
    <w:rPr>
      <w:rFonts w:ascii="GOST type B" w:hAnsi="GOST type B"/>
      <w:i/>
      <w:noProof/>
      <w:sz w:val="16"/>
    </w:rPr>
  </w:style>
  <w:style w:type="paragraph" w:customStyle="1" w:styleId="affffffff9">
    <w:name w:val="Титульный лист_наименование"/>
    <w:basedOn w:val="Normal"/>
    <w:link w:val="affffffffa"/>
    <w:qFormat/>
    <w:rsid w:val="007767E7"/>
    <w:pPr>
      <w:jc w:val="center"/>
    </w:pPr>
    <w:rPr>
      <w:caps/>
      <w:sz w:val="28"/>
      <w:szCs w:val="28"/>
    </w:rPr>
  </w:style>
  <w:style w:type="character" w:customStyle="1" w:styleId="affffffffa">
    <w:name w:val="Титульный лист_наименование Знак"/>
    <w:basedOn w:val="DefaultParagraphFont"/>
    <w:link w:val="affffffff9"/>
    <w:rsid w:val="007767E7"/>
    <w:rPr>
      <w:caps/>
      <w:sz w:val="28"/>
      <w:szCs w:val="28"/>
    </w:rPr>
  </w:style>
  <w:style w:type="paragraph" w:customStyle="1" w:styleId="TimesNewRoman">
    <w:name w:val="Стиль Титульный лист_наименование + Times New Roman"/>
    <w:basedOn w:val="Normal"/>
    <w:rsid w:val="007767E7"/>
    <w:pPr>
      <w:jc w:val="center"/>
    </w:pPr>
    <w:rPr>
      <w:caps/>
      <w:sz w:val="28"/>
      <w:szCs w:val="28"/>
    </w:rPr>
  </w:style>
  <w:style w:type="paragraph" w:customStyle="1" w:styleId="affffffffb">
    <w:name w:val="Стиль Титульный лист_наименование + не полужирный"/>
    <w:basedOn w:val="Normal"/>
    <w:rsid w:val="007767E7"/>
    <w:pPr>
      <w:jc w:val="center"/>
    </w:pPr>
    <w:rPr>
      <w:caps/>
      <w:sz w:val="28"/>
      <w:szCs w:val="28"/>
    </w:rPr>
  </w:style>
  <w:style w:type="paragraph" w:customStyle="1" w:styleId="affffffffc">
    <w:name w:val="Стиль Стиль Титульный лист_наименование + не полужирный + полужирный"/>
    <w:basedOn w:val="affffffffb"/>
    <w:rsid w:val="007767E7"/>
    <w:rPr>
      <w:bCs/>
    </w:rPr>
  </w:style>
  <w:style w:type="paragraph" w:customStyle="1" w:styleId="affffffff7">
    <w:name w:val="_Основной текст"/>
    <w:basedOn w:val="Normal"/>
    <w:link w:val="affffffffd"/>
    <w:qFormat/>
    <w:rsid w:val="008B646D"/>
    <w:pPr>
      <w:spacing w:line="360" w:lineRule="auto"/>
      <w:ind w:firstLine="709"/>
      <w:jc w:val="both"/>
    </w:pPr>
  </w:style>
  <w:style w:type="paragraph" w:customStyle="1" w:styleId="1c">
    <w:name w:val="_Список 1 уровня"/>
    <w:basedOn w:val="Normal"/>
    <w:qFormat/>
    <w:rsid w:val="00C43A1B"/>
    <w:pPr>
      <w:numPr>
        <w:numId w:val="4"/>
      </w:numPr>
      <w:tabs>
        <w:tab w:val="left" w:pos="993"/>
      </w:tabs>
      <w:suppressAutoHyphens/>
      <w:spacing w:line="360" w:lineRule="auto"/>
      <w:ind w:left="993" w:hanging="284"/>
      <w:contextualSpacing/>
      <w:jc w:val="both"/>
    </w:pPr>
    <w:rPr>
      <w:spacing w:val="2"/>
    </w:rPr>
  </w:style>
  <w:style w:type="paragraph" w:customStyle="1" w:styleId="affffffffe">
    <w:name w:val="Шапка таблицы"/>
    <w:basedOn w:val="Normal"/>
    <w:link w:val="afffffffff"/>
    <w:qFormat/>
    <w:rsid w:val="007767E7"/>
    <w:pPr>
      <w:jc w:val="center"/>
    </w:pPr>
    <w:rPr>
      <w:b/>
    </w:rPr>
  </w:style>
  <w:style w:type="character" w:customStyle="1" w:styleId="afffffffff">
    <w:name w:val="Шапка таблицы Знак"/>
    <w:basedOn w:val="DefaultParagraphFont"/>
    <w:link w:val="affffffffe"/>
    <w:rsid w:val="007767E7"/>
    <w:rPr>
      <w:b/>
      <w:sz w:val="24"/>
      <w:szCs w:val="22"/>
      <w:lang w:eastAsia="en-US"/>
    </w:rPr>
  </w:style>
  <w:style w:type="paragraph" w:customStyle="1" w:styleId="1yung">
    <w:name w:val="!Маркер1_(yung)"/>
    <w:next w:val="Normal"/>
    <w:qFormat/>
    <w:rsid w:val="00785BEC"/>
    <w:pPr>
      <w:numPr>
        <w:numId w:val="6"/>
      </w:numPr>
      <w:tabs>
        <w:tab w:val="left" w:pos="993"/>
      </w:tabs>
      <w:spacing w:line="360" w:lineRule="auto"/>
      <w:ind w:left="993" w:hanging="284"/>
      <w:jc w:val="both"/>
    </w:pPr>
    <w:rPr>
      <w:bCs/>
      <w:sz w:val="24"/>
      <w:szCs w:val="24"/>
      <w:lang w:val="x-none" w:eastAsia="x-none"/>
    </w:rPr>
  </w:style>
  <w:style w:type="paragraph" w:customStyle="1" w:styleId="yung1">
    <w:name w:val="!Обычный_текст_(yung)"/>
    <w:basedOn w:val="BodyTextIndent"/>
    <w:link w:val="yung2"/>
    <w:qFormat/>
    <w:rsid w:val="00C43A1B"/>
    <w:pPr>
      <w:spacing w:after="0" w:line="360" w:lineRule="auto"/>
      <w:ind w:left="0" w:firstLine="709"/>
      <w:jc w:val="both"/>
    </w:pPr>
  </w:style>
  <w:style w:type="character" w:customStyle="1" w:styleId="yung2">
    <w:name w:val="!Обычный_текст_(yung) Знак"/>
    <w:basedOn w:val="BodyTextIndentChar"/>
    <w:link w:val="yung1"/>
    <w:rsid w:val="00C43A1B"/>
    <w:rPr>
      <w:sz w:val="24"/>
      <w:szCs w:val="24"/>
      <w:lang w:eastAsia="en-US"/>
    </w:rPr>
  </w:style>
  <w:style w:type="character" w:customStyle="1" w:styleId="affffffffd">
    <w:name w:val="_Основной текст Знак"/>
    <w:basedOn w:val="DefaultParagraphFont"/>
    <w:link w:val="affffffff7"/>
    <w:rsid w:val="008B646D"/>
    <w:rPr>
      <w:sz w:val="24"/>
      <w:szCs w:val="24"/>
    </w:rPr>
  </w:style>
  <w:style w:type="paragraph" w:customStyle="1" w:styleId="afffffffff0">
    <w:name w:val="Текст внутри таблицы"/>
    <w:basedOn w:val="Normal"/>
    <w:link w:val="afffffffff1"/>
    <w:rsid w:val="007767E7"/>
    <w:pPr>
      <w:spacing w:before="60" w:after="60"/>
      <w:ind w:firstLine="709"/>
      <w:contextualSpacing/>
    </w:pPr>
    <w:rPr>
      <w:rFonts w:eastAsiaTheme="minorEastAsia"/>
      <w:sz w:val="20"/>
    </w:rPr>
  </w:style>
  <w:style w:type="character" w:customStyle="1" w:styleId="afffffffff1">
    <w:name w:val="Текст внутри таблицы Знак"/>
    <w:link w:val="afffffffff0"/>
    <w:rsid w:val="007767E7"/>
    <w:rPr>
      <w:rFonts w:eastAsiaTheme="minorEastAsia"/>
      <w:szCs w:val="24"/>
    </w:rPr>
  </w:style>
  <w:style w:type="paragraph" w:customStyle="1" w:styleId="af6">
    <w:name w:val="_Нумерованный список"/>
    <w:basedOn w:val="Normal"/>
    <w:rsid w:val="00C43A1B"/>
    <w:pPr>
      <w:numPr>
        <w:numId w:val="24"/>
      </w:numPr>
      <w:spacing w:line="360" w:lineRule="auto"/>
      <w:jc w:val="both"/>
    </w:pPr>
    <w:rPr>
      <w:spacing w:val="2"/>
    </w:rPr>
  </w:style>
  <w:style w:type="paragraph" w:styleId="BodyTextIndent">
    <w:name w:val="Body Text Indent"/>
    <w:basedOn w:val="Normal"/>
    <w:link w:val="BodyTextIndentChar"/>
    <w:uiPriority w:val="99"/>
    <w:unhideWhenUsed/>
    <w:rsid w:val="007767E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7767E7"/>
    <w:rPr>
      <w:sz w:val="24"/>
      <w:szCs w:val="22"/>
      <w:lang w:eastAsia="en-US"/>
    </w:rPr>
  </w:style>
  <w:style w:type="paragraph" w:customStyle="1" w:styleId="1yung0">
    <w:name w:val="!Маркер_1_уровень_(yung)"/>
    <w:qFormat/>
    <w:rsid w:val="007767E7"/>
    <w:pPr>
      <w:numPr>
        <w:numId w:val="5"/>
      </w:numPr>
      <w:tabs>
        <w:tab w:val="left" w:pos="0"/>
        <w:tab w:val="left" w:pos="992"/>
        <w:tab w:val="left" w:pos="1134"/>
      </w:tabs>
      <w:spacing w:line="360" w:lineRule="auto"/>
      <w:jc w:val="both"/>
    </w:pPr>
    <w:rPr>
      <w:bCs/>
      <w:sz w:val="24"/>
      <w:szCs w:val="24"/>
      <w:lang w:eastAsia="en-US"/>
    </w:rPr>
  </w:style>
  <w:style w:type="paragraph" w:customStyle="1" w:styleId="2yung">
    <w:name w:val="!Маркер2_(yung)"/>
    <w:next w:val="yung1"/>
    <w:qFormat/>
    <w:rsid w:val="007767E7"/>
    <w:pPr>
      <w:numPr>
        <w:numId w:val="7"/>
      </w:numPr>
      <w:tabs>
        <w:tab w:val="left" w:pos="1559"/>
      </w:tabs>
      <w:spacing w:line="360" w:lineRule="auto"/>
      <w:jc w:val="both"/>
    </w:pPr>
    <w:rPr>
      <w:sz w:val="24"/>
    </w:rPr>
  </w:style>
  <w:style w:type="paragraph" w:customStyle="1" w:styleId="yung0">
    <w:name w:val="!Нумерованный список_(yung)"/>
    <w:basedOn w:val="Normal"/>
    <w:rsid w:val="002013DA"/>
    <w:pPr>
      <w:numPr>
        <w:numId w:val="8"/>
      </w:numPr>
      <w:tabs>
        <w:tab w:val="left" w:pos="1134"/>
      </w:tabs>
      <w:spacing w:line="360" w:lineRule="auto"/>
      <w:jc w:val="both"/>
    </w:pPr>
    <w:rPr>
      <w:spacing w:val="2"/>
    </w:rPr>
  </w:style>
  <w:style w:type="paragraph" w:customStyle="1" w:styleId="23">
    <w:name w:val="_2_Маркированный таблица"/>
    <w:qFormat/>
    <w:rsid w:val="007767E7"/>
    <w:pPr>
      <w:numPr>
        <w:numId w:val="9"/>
      </w:numPr>
      <w:tabs>
        <w:tab w:val="left" w:pos="599"/>
      </w:tabs>
      <w:jc w:val="both"/>
    </w:pPr>
    <w:rPr>
      <w:sz w:val="24"/>
      <w:szCs w:val="22"/>
      <w:lang w:eastAsia="en-US"/>
    </w:rPr>
  </w:style>
  <w:style w:type="paragraph" w:customStyle="1" w:styleId="3a">
    <w:name w:val="_Заголовок 3"/>
    <w:basedOn w:val="Heading3"/>
    <w:next w:val="Normal"/>
    <w:qFormat/>
    <w:rsid w:val="00203D77"/>
    <w:pPr>
      <w:tabs>
        <w:tab w:val="clear" w:pos="0"/>
        <w:tab w:val="clear" w:pos="1560"/>
        <w:tab w:val="left" w:pos="1418"/>
      </w:tabs>
      <w:spacing w:before="120" w:after="120"/>
      <w:ind w:firstLine="709"/>
      <w:jc w:val="both"/>
    </w:pPr>
    <w:rPr>
      <w:rFonts w:ascii="Times New Roman Полужирный" w:hAnsi="Times New Roman Полужирный"/>
    </w:rPr>
  </w:style>
  <w:style w:type="paragraph" w:customStyle="1" w:styleId="45">
    <w:name w:val="_Заголовок 4"/>
    <w:basedOn w:val="Heading4"/>
    <w:next w:val="affffffff7"/>
    <w:uiPriority w:val="1"/>
    <w:qFormat/>
    <w:rsid w:val="002A7844"/>
    <w:pPr>
      <w:tabs>
        <w:tab w:val="left" w:pos="1701"/>
      </w:tabs>
      <w:ind w:left="0" w:firstLine="709"/>
    </w:pPr>
  </w:style>
  <w:style w:type="paragraph" w:customStyle="1" w:styleId="55">
    <w:name w:val="_Заголовок 5"/>
    <w:basedOn w:val="Heading5"/>
    <w:next w:val="Normal"/>
    <w:uiPriority w:val="1"/>
    <w:qFormat/>
    <w:rsid w:val="00CA56A1"/>
    <w:pPr>
      <w:spacing w:before="120" w:after="120" w:line="360" w:lineRule="auto"/>
      <w:ind w:left="0" w:firstLine="709"/>
      <w:jc w:val="both"/>
    </w:pPr>
    <w:rPr>
      <w:rFonts w:ascii="Times New Roman" w:hAnsi="Times New Roman"/>
      <w:b/>
      <w:color w:val="auto"/>
    </w:rPr>
  </w:style>
  <w:style w:type="paragraph" w:customStyle="1" w:styleId="afffffffff2">
    <w:name w:val="_Заголовок без нумерации"/>
    <w:basedOn w:val="Normal"/>
    <w:next w:val="Normal"/>
    <w:qFormat/>
    <w:rsid w:val="007767E7"/>
    <w:pPr>
      <w:pageBreakBefore/>
      <w:spacing w:before="120" w:after="240"/>
      <w:jc w:val="center"/>
      <w:outlineLvl w:val="0"/>
    </w:pPr>
    <w:rPr>
      <w:rFonts w:ascii="Times New Roman Полужирный" w:hAnsi="Times New Roman Полужирный"/>
      <w:b/>
      <w:caps/>
      <w:sz w:val="28"/>
    </w:rPr>
  </w:style>
  <w:style w:type="paragraph" w:customStyle="1" w:styleId="afffffffff3">
    <w:name w:val="_Запись в таблице"/>
    <w:basedOn w:val="Normal"/>
    <w:qFormat/>
    <w:rsid w:val="007767E7"/>
    <w:pPr>
      <w:spacing w:before="40" w:after="40"/>
      <w:ind w:left="113"/>
    </w:pPr>
    <w:rPr>
      <w:sz w:val="20"/>
    </w:rPr>
  </w:style>
  <w:style w:type="paragraph" w:customStyle="1" w:styleId="af5">
    <w:name w:val="_Маркированный таблица"/>
    <w:qFormat/>
    <w:rsid w:val="007767E7"/>
    <w:pPr>
      <w:numPr>
        <w:numId w:val="18"/>
      </w:numPr>
      <w:tabs>
        <w:tab w:val="left" w:pos="315"/>
      </w:tabs>
      <w:jc w:val="both"/>
    </w:pPr>
    <w:rPr>
      <w:sz w:val="24"/>
      <w:szCs w:val="22"/>
      <w:lang w:eastAsia="en-US"/>
    </w:rPr>
  </w:style>
  <w:style w:type="paragraph" w:customStyle="1" w:styleId="afffffffff4">
    <w:name w:val="_Название титул"/>
    <w:basedOn w:val="Normal"/>
    <w:next w:val="Normal"/>
    <w:qFormat/>
    <w:rsid w:val="007767E7"/>
    <w:pPr>
      <w:pBdr>
        <w:bottom w:val="single" w:sz="4" w:space="0" w:color="auto"/>
      </w:pBdr>
      <w:contextualSpacing/>
      <w:jc w:val="center"/>
    </w:pPr>
    <w:rPr>
      <w:rFonts w:ascii="Times New Roman Полужирный" w:hAnsi="Times New Roman Полужирный"/>
      <w:b/>
      <w:caps/>
      <w:spacing w:val="4"/>
      <w:position w:val="20"/>
    </w:rPr>
  </w:style>
  <w:style w:type="paragraph" w:customStyle="1" w:styleId="afffffffff5">
    <w:name w:val="_Наименование документа на титульном"/>
    <w:basedOn w:val="affffffff7"/>
    <w:next w:val="Normal"/>
    <w:qFormat/>
    <w:rsid w:val="007767E7"/>
    <w:pPr>
      <w:ind w:firstLine="0"/>
      <w:jc w:val="center"/>
    </w:pPr>
    <w:rPr>
      <w:caps/>
      <w:sz w:val="32"/>
    </w:rPr>
  </w:style>
  <w:style w:type="paragraph" w:customStyle="1" w:styleId="List-1">
    <w:name w:val="List - 1"/>
    <w:basedOn w:val="BodyTextIndent"/>
    <w:qFormat/>
    <w:rsid w:val="007767E7"/>
    <w:pPr>
      <w:numPr>
        <w:numId w:val="53"/>
      </w:numPr>
      <w:tabs>
        <w:tab w:val="left" w:pos="1560"/>
      </w:tabs>
      <w:spacing w:after="0" w:line="360" w:lineRule="auto"/>
    </w:pPr>
    <w:rPr>
      <w:bCs/>
      <w:lang w:val="x-none" w:eastAsia="x-none"/>
    </w:rPr>
  </w:style>
  <w:style w:type="paragraph" w:customStyle="1" w:styleId="2f3">
    <w:name w:val="_Нумерованный список_2"/>
    <w:qFormat/>
    <w:rsid w:val="007767E7"/>
    <w:pPr>
      <w:ind w:left="2008" w:hanging="360"/>
    </w:pPr>
    <w:rPr>
      <w:sz w:val="24"/>
      <w:szCs w:val="24"/>
      <w:lang w:eastAsia="x-none"/>
    </w:rPr>
  </w:style>
  <w:style w:type="paragraph" w:customStyle="1" w:styleId="ad">
    <w:name w:val="_Нумерованный_таблица"/>
    <w:qFormat/>
    <w:rsid w:val="007767E7"/>
    <w:pPr>
      <w:numPr>
        <w:numId w:val="26"/>
      </w:numPr>
      <w:jc w:val="both"/>
    </w:pPr>
    <w:rPr>
      <w:sz w:val="24"/>
      <w:szCs w:val="22"/>
      <w:lang w:eastAsia="en-US"/>
    </w:rPr>
  </w:style>
  <w:style w:type="paragraph" w:customStyle="1" w:styleId="afffffffff6">
    <w:name w:val="_Приложение"/>
    <w:basedOn w:val="afffffffff2"/>
    <w:next w:val="afffffffff5"/>
    <w:qFormat/>
    <w:rsid w:val="007767E7"/>
    <w:pPr>
      <w:jc w:val="right"/>
    </w:pPr>
    <w:rPr>
      <w:b w:val="0"/>
      <w:caps w:val="0"/>
    </w:rPr>
  </w:style>
  <w:style w:type="paragraph" w:customStyle="1" w:styleId="afffffffff7">
    <w:name w:val="_Примечания на титульном"/>
    <w:basedOn w:val="Normal"/>
    <w:next w:val="Normal"/>
    <w:qFormat/>
    <w:rsid w:val="007767E7"/>
    <w:pPr>
      <w:jc w:val="center"/>
    </w:pPr>
    <w:rPr>
      <w:position w:val="20"/>
      <w:sz w:val="20"/>
    </w:rPr>
  </w:style>
  <w:style w:type="paragraph" w:customStyle="1" w:styleId="1a">
    <w:name w:val="_Список таблицы (1 уровень)"/>
    <w:basedOn w:val="Normal"/>
    <w:link w:val="1fb"/>
    <w:rsid w:val="007767E7"/>
    <w:pPr>
      <w:numPr>
        <w:numId w:val="44"/>
      </w:numPr>
    </w:pPr>
    <w:rPr>
      <w:spacing w:val="2"/>
    </w:rPr>
  </w:style>
  <w:style w:type="character" w:customStyle="1" w:styleId="1fb">
    <w:name w:val="_Список таблицы (1 уровень) Знак"/>
    <w:link w:val="1a"/>
    <w:rsid w:val="007767E7"/>
    <w:rPr>
      <w:spacing w:val="2"/>
      <w:sz w:val="24"/>
      <w:szCs w:val="24"/>
    </w:rPr>
  </w:style>
  <w:style w:type="paragraph" w:customStyle="1" w:styleId="1f1">
    <w:name w:val="_Пункты в таблице (1 уровень)"/>
    <w:basedOn w:val="1a"/>
    <w:link w:val="1fc"/>
    <w:qFormat/>
    <w:rsid w:val="007767E7"/>
    <w:pPr>
      <w:numPr>
        <w:numId w:val="41"/>
      </w:numPr>
      <w:tabs>
        <w:tab w:val="left" w:pos="174"/>
      </w:tabs>
    </w:pPr>
  </w:style>
  <w:style w:type="character" w:customStyle="1" w:styleId="1fc">
    <w:name w:val="_Пункты в таблице (1 уровень) Знак"/>
    <w:link w:val="1f1"/>
    <w:rsid w:val="007767E7"/>
    <w:rPr>
      <w:spacing w:val="2"/>
      <w:sz w:val="24"/>
      <w:szCs w:val="24"/>
    </w:rPr>
  </w:style>
  <w:style w:type="paragraph" w:customStyle="1" w:styleId="2f4">
    <w:name w:val="_Пункты в таблице (2 уровень)"/>
    <w:basedOn w:val="1f1"/>
    <w:link w:val="2f5"/>
    <w:qFormat/>
    <w:rsid w:val="007767E7"/>
    <w:pPr>
      <w:ind w:left="0" w:firstLine="170"/>
    </w:pPr>
  </w:style>
  <w:style w:type="character" w:customStyle="1" w:styleId="2f5">
    <w:name w:val="_Пункты в таблице (2 уровень) Знак"/>
    <w:link w:val="2f4"/>
    <w:rsid w:val="007767E7"/>
    <w:rPr>
      <w:spacing w:val="2"/>
      <w:sz w:val="24"/>
      <w:szCs w:val="24"/>
    </w:rPr>
  </w:style>
  <w:style w:type="paragraph" w:customStyle="1" w:styleId="afffffffff8">
    <w:name w:val="_Рисунок"/>
    <w:basedOn w:val="Normal"/>
    <w:next w:val="Normal"/>
    <w:qFormat/>
    <w:rsid w:val="007767E7"/>
    <w:pPr>
      <w:spacing w:after="120"/>
      <w:jc w:val="center"/>
    </w:pPr>
  </w:style>
  <w:style w:type="paragraph" w:customStyle="1" w:styleId="1fd">
    <w:name w:val="_Список 1 уровня_жирный"/>
    <w:qFormat/>
    <w:rsid w:val="007767E7"/>
    <w:pPr>
      <w:spacing w:line="360" w:lineRule="auto"/>
      <w:ind w:left="709"/>
      <w:jc w:val="both"/>
    </w:pPr>
    <w:rPr>
      <w:b/>
      <w:sz w:val="24"/>
      <w:szCs w:val="22"/>
      <w:lang w:eastAsia="en-US"/>
    </w:rPr>
  </w:style>
  <w:style w:type="paragraph" w:customStyle="1" w:styleId="2f6">
    <w:name w:val="_Список 2 уровня"/>
    <w:basedOn w:val="1c"/>
    <w:qFormat/>
    <w:rsid w:val="007767E7"/>
    <w:pPr>
      <w:ind w:firstLine="0"/>
    </w:pPr>
  </w:style>
  <w:style w:type="paragraph" w:customStyle="1" w:styleId="3">
    <w:name w:val="_Список 3 уровня"/>
    <w:basedOn w:val="Normal"/>
    <w:rsid w:val="007767E7"/>
    <w:pPr>
      <w:numPr>
        <w:numId w:val="42"/>
      </w:numPr>
      <w:tabs>
        <w:tab w:val="left" w:pos="2268"/>
      </w:tabs>
      <w:spacing w:line="360" w:lineRule="auto"/>
    </w:pPr>
    <w:rPr>
      <w:spacing w:val="2"/>
    </w:rPr>
  </w:style>
  <w:style w:type="paragraph" w:customStyle="1" w:styleId="46">
    <w:name w:val="_Список 4 уровня"/>
    <w:basedOn w:val="3"/>
    <w:qFormat/>
    <w:rsid w:val="007767E7"/>
    <w:pPr>
      <w:tabs>
        <w:tab w:val="clear" w:pos="2268"/>
        <w:tab w:val="left" w:pos="2835"/>
      </w:tabs>
      <w:ind w:left="2552" w:firstLine="0"/>
    </w:pPr>
  </w:style>
  <w:style w:type="paragraph" w:customStyle="1" w:styleId="56">
    <w:name w:val="_Список 5 уровня"/>
    <w:basedOn w:val="3"/>
    <w:qFormat/>
    <w:rsid w:val="007767E7"/>
    <w:pPr>
      <w:tabs>
        <w:tab w:val="clear" w:pos="2268"/>
        <w:tab w:val="left" w:pos="3261"/>
      </w:tabs>
      <w:ind w:left="2977" w:firstLine="0"/>
    </w:pPr>
  </w:style>
  <w:style w:type="paragraph" w:customStyle="1" w:styleId="25">
    <w:name w:val="_Список таблицы (2 уровень)"/>
    <w:basedOn w:val="Normal"/>
    <w:rsid w:val="007767E7"/>
    <w:pPr>
      <w:numPr>
        <w:ilvl w:val="1"/>
        <w:numId w:val="44"/>
      </w:numPr>
      <w:spacing w:before="40" w:after="40" w:line="288" w:lineRule="auto"/>
    </w:pPr>
    <w:rPr>
      <w:spacing w:val="2"/>
      <w:sz w:val="20"/>
    </w:rPr>
  </w:style>
  <w:style w:type="paragraph" w:customStyle="1" w:styleId="33">
    <w:name w:val="_Список таблицы (3 уровень)"/>
    <w:basedOn w:val="Normal"/>
    <w:rsid w:val="007767E7"/>
    <w:pPr>
      <w:numPr>
        <w:ilvl w:val="2"/>
        <w:numId w:val="44"/>
      </w:numPr>
      <w:spacing w:before="40" w:after="40" w:line="288" w:lineRule="auto"/>
    </w:pPr>
    <w:rPr>
      <w:spacing w:val="2"/>
      <w:sz w:val="20"/>
    </w:rPr>
  </w:style>
  <w:style w:type="paragraph" w:customStyle="1" w:styleId="afffffffff9">
    <w:name w:val="_Столбцы таблицы"/>
    <w:basedOn w:val="Normal"/>
    <w:rsid w:val="007767E7"/>
    <w:pPr>
      <w:keepNext/>
      <w:spacing w:before="120" w:after="120"/>
      <w:jc w:val="center"/>
    </w:pPr>
    <w:rPr>
      <w:b/>
    </w:rPr>
  </w:style>
  <w:style w:type="paragraph" w:customStyle="1" w:styleId="afffffffffa">
    <w:name w:val="_Титул Город"/>
    <w:basedOn w:val="Normal"/>
    <w:next w:val="Normal"/>
    <w:qFormat/>
    <w:rsid w:val="007767E7"/>
    <w:pPr>
      <w:keepLines/>
      <w:jc w:val="center"/>
    </w:pPr>
    <w:rPr>
      <w:b/>
    </w:rPr>
  </w:style>
  <w:style w:type="paragraph" w:customStyle="1" w:styleId="341">
    <w:name w:val="34_Список_Марк_1"/>
    <w:basedOn w:val="Normal"/>
    <w:rsid w:val="007767E7"/>
    <w:pPr>
      <w:numPr>
        <w:numId w:val="52"/>
      </w:numPr>
      <w:spacing w:line="360" w:lineRule="auto"/>
    </w:pPr>
    <w:rPr>
      <w:szCs w:val="20"/>
      <w:lang w:eastAsia="x-none"/>
    </w:rPr>
  </w:style>
  <w:style w:type="paragraph" w:customStyle="1" w:styleId="342">
    <w:name w:val="34_Список_Марк_2"/>
    <w:basedOn w:val="Normal"/>
    <w:rsid w:val="007767E7"/>
    <w:pPr>
      <w:numPr>
        <w:ilvl w:val="1"/>
        <w:numId w:val="52"/>
      </w:numPr>
      <w:spacing w:line="360" w:lineRule="auto"/>
    </w:pPr>
    <w:rPr>
      <w:rFonts w:asciiTheme="minorHAnsi" w:eastAsiaTheme="minorHAnsi" w:hAnsiTheme="minorHAnsi" w:cstheme="minorBidi"/>
      <w:lang w:eastAsia="x-none"/>
    </w:rPr>
  </w:style>
  <w:style w:type="paragraph" w:customStyle="1" w:styleId="343">
    <w:name w:val="34_Список_Марк_3"/>
    <w:basedOn w:val="Normal"/>
    <w:rsid w:val="007767E7"/>
    <w:pPr>
      <w:numPr>
        <w:ilvl w:val="2"/>
        <w:numId w:val="52"/>
      </w:numPr>
      <w:spacing w:line="360" w:lineRule="auto"/>
    </w:pPr>
    <w:rPr>
      <w:szCs w:val="20"/>
      <w:lang w:eastAsia="x-none"/>
    </w:rPr>
  </w:style>
  <w:style w:type="character" w:customStyle="1" w:styleId="apple-converted-space">
    <w:name w:val="apple-converted-space"/>
    <w:basedOn w:val="DefaultParagraphFont"/>
    <w:rsid w:val="007767E7"/>
  </w:style>
  <w:style w:type="paragraph" w:customStyle="1" w:styleId="Bulletlistlv2">
    <w:name w:val="Bullet list lv2"/>
    <w:basedOn w:val="ListParagraph"/>
    <w:link w:val="Bulletlistlv20"/>
    <w:qFormat/>
    <w:rsid w:val="007767E7"/>
    <w:pPr>
      <w:ind w:left="567"/>
    </w:pPr>
  </w:style>
  <w:style w:type="character" w:customStyle="1" w:styleId="Bulletlistlv20">
    <w:name w:val="Bullet list lv2 Знак"/>
    <w:basedOn w:val="ListParagraphChar"/>
    <w:link w:val="Bulletlistlv2"/>
    <w:rsid w:val="007767E7"/>
    <w:rPr>
      <w:bCs/>
      <w:sz w:val="24"/>
      <w:szCs w:val="24"/>
      <w:lang w:val="x-none" w:eastAsia="x-none"/>
    </w:rPr>
  </w:style>
  <w:style w:type="paragraph" w:customStyle="1" w:styleId="Bulletlistlv3">
    <w:name w:val="Bullet list lv3"/>
    <w:basedOn w:val="Bulletlistlv2"/>
    <w:link w:val="Bulletlistlv30"/>
    <w:qFormat/>
    <w:rsid w:val="007767E7"/>
    <w:pPr>
      <w:numPr>
        <w:numId w:val="54"/>
      </w:numPr>
    </w:pPr>
  </w:style>
  <w:style w:type="character" w:customStyle="1" w:styleId="Bulletlistlv30">
    <w:name w:val="Bullet list lv3 Знак"/>
    <w:basedOn w:val="Bulletlistlv20"/>
    <w:link w:val="Bulletlistlv3"/>
    <w:rsid w:val="007767E7"/>
    <w:rPr>
      <w:bCs/>
      <w:sz w:val="24"/>
      <w:szCs w:val="24"/>
      <w:lang w:val="x-none" w:eastAsia="x-none"/>
    </w:rPr>
  </w:style>
  <w:style w:type="paragraph" w:customStyle="1" w:styleId="ConsPlusNormal">
    <w:name w:val="ConsPlusNormal"/>
    <w:rsid w:val="007767E7"/>
    <w:pPr>
      <w:widowControl w:val="0"/>
      <w:autoSpaceDE w:val="0"/>
      <w:autoSpaceDN w:val="0"/>
      <w:adjustRightInd w:val="0"/>
    </w:pPr>
    <w:rPr>
      <w:rFonts w:ascii="Arial" w:eastAsiaTheme="minorEastAsia" w:hAnsi="Arial" w:cs="Arial"/>
    </w:rPr>
  </w:style>
  <w:style w:type="character" w:customStyle="1" w:styleId="eop">
    <w:name w:val="eop"/>
    <w:basedOn w:val="DefaultParagraphFont"/>
    <w:rsid w:val="007767E7"/>
  </w:style>
  <w:style w:type="paragraph" w:customStyle="1" w:styleId="List-2">
    <w:name w:val="List - 2"/>
    <w:basedOn w:val="BodyTextIndent"/>
    <w:link w:val="List-2Char"/>
    <w:qFormat/>
    <w:rsid w:val="007767E7"/>
    <w:pPr>
      <w:numPr>
        <w:numId w:val="55"/>
      </w:numPr>
      <w:spacing w:after="0" w:line="360" w:lineRule="auto"/>
    </w:pPr>
    <w:rPr>
      <w:lang w:eastAsia="x-none"/>
    </w:rPr>
  </w:style>
  <w:style w:type="character" w:customStyle="1" w:styleId="List-2Char">
    <w:name w:val="List - 2 Char"/>
    <w:link w:val="List-2"/>
    <w:rsid w:val="007767E7"/>
    <w:rPr>
      <w:sz w:val="24"/>
      <w:szCs w:val="24"/>
      <w:lang w:eastAsia="x-none"/>
    </w:rPr>
  </w:style>
  <w:style w:type="character" w:customStyle="1" w:styleId="m8808506962127222491gmail-apple-tab-span">
    <w:name w:val="m_8808506962127222491gmail-apple-tab-span"/>
    <w:basedOn w:val="DefaultParagraphFont"/>
    <w:rsid w:val="007767E7"/>
  </w:style>
  <w:style w:type="table" w:customStyle="1" w:styleId="NormalTable0">
    <w:name w:val="Normal Table0"/>
    <w:rsid w:val="007767E7"/>
    <w:pPr>
      <w:widowControl w:val="0"/>
      <w:spacing w:line="360" w:lineRule="auto"/>
      <w:ind w:firstLine="851"/>
      <w:jc w:val="both"/>
    </w:pPr>
    <w:rPr>
      <w:color w:val="000000"/>
      <w:sz w:val="28"/>
      <w:szCs w:val="28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normaltextrun">
    <w:name w:val="normaltextrun"/>
    <w:basedOn w:val="DefaultParagraphFont"/>
    <w:rsid w:val="007767E7"/>
  </w:style>
  <w:style w:type="character" w:customStyle="1" w:styleId="spellingerror">
    <w:name w:val="spellingerror"/>
    <w:basedOn w:val="DefaultParagraphFont"/>
    <w:rsid w:val="007767E7"/>
  </w:style>
  <w:style w:type="character" w:customStyle="1" w:styleId="WW8Num21z3">
    <w:name w:val="WW8Num21z3"/>
    <w:rsid w:val="007767E7"/>
    <w:rPr>
      <w:rFonts w:ascii="Symbol" w:hAnsi="Symbol" w:cs="Symbol"/>
    </w:rPr>
  </w:style>
  <w:style w:type="paragraph" w:customStyle="1" w:styleId="afffffffffb">
    <w:name w:val="Абзац"/>
    <w:basedOn w:val="Normal"/>
    <w:link w:val="afffffffffc"/>
    <w:qFormat/>
    <w:rsid w:val="007767E7"/>
    <w:pPr>
      <w:spacing w:line="360" w:lineRule="auto"/>
      <w:ind w:firstLine="851"/>
    </w:pPr>
    <w:rPr>
      <w:szCs w:val="20"/>
      <w:lang w:val="x-none" w:eastAsia="x-none"/>
    </w:rPr>
  </w:style>
  <w:style w:type="character" w:customStyle="1" w:styleId="afffffffffc">
    <w:name w:val="Абзац Знак"/>
    <w:link w:val="afffffffffb"/>
    <w:rsid w:val="007767E7"/>
    <w:rPr>
      <w:sz w:val="24"/>
      <w:lang w:val="x-none" w:eastAsia="x-none"/>
    </w:rPr>
  </w:style>
  <w:style w:type="paragraph" w:customStyle="1" w:styleId="a1">
    <w:name w:val="Важно"/>
    <w:basedOn w:val="Normal"/>
    <w:rsid w:val="007767E7"/>
    <w:pPr>
      <w:numPr>
        <w:numId w:val="56"/>
      </w:numPr>
    </w:pPr>
  </w:style>
  <w:style w:type="character" w:customStyle="1" w:styleId="NoteHeadingChar">
    <w:name w:val="Note Heading Char"/>
    <w:basedOn w:val="DefaultParagraphFont"/>
    <w:link w:val="NoteHeading"/>
    <w:semiHidden/>
    <w:rsid w:val="007767E7"/>
    <w:rPr>
      <w:sz w:val="24"/>
      <w:szCs w:val="24"/>
    </w:rPr>
  </w:style>
  <w:style w:type="paragraph" w:customStyle="1" w:styleId="a3">
    <w:name w:val="Заголовок Приложения"/>
    <w:basedOn w:val="Normal"/>
    <w:rsid w:val="007767E7"/>
    <w:pPr>
      <w:keepNext/>
      <w:numPr>
        <w:ilvl w:val="1"/>
        <w:numId w:val="66"/>
      </w:numPr>
      <w:spacing w:before="240" w:after="120" w:line="360" w:lineRule="auto"/>
      <w:contextualSpacing/>
      <w:outlineLvl w:val="1"/>
    </w:pPr>
    <w:rPr>
      <w:sz w:val="28"/>
    </w:rPr>
  </w:style>
  <w:style w:type="paragraph" w:customStyle="1" w:styleId="13">
    <w:name w:val="Маркированный 1 уровень"/>
    <w:basedOn w:val="Normal"/>
    <w:next w:val="Normal"/>
    <w:rsid w:val="007767E7"/>
    <w:pPr>
      <w:numPr>
        <w:numId w:val="61"/>
      </w:numPr>
      <w:spacing w:before="120" w:after="120" w:line="360" w:lineRule="auto"/>
      <w:contextualSpacing/>
    </w:pPr>
    <w:rPr>
      <w:rFonts w:eastAsia="Calibri"/>
      <w:sz w:val="28"/>
      <w:szCs w:val="28"/>
    </w:rPr>
  </w:style>
  <w:style w:type="paragraph" w:styleId="ListBullet">
    <w:name w:val="List Bullet"/>
    <w:basedOn w:val="Normal"/>
    <w:link w:val="ListBulletChar"/>
    <w:qFormat/>
    <w:rsid w:val="007767E7"/>
    <w:pPr>
      <w:numPr>
        <w:numId w:val="62"/>
      </w:numPr>
      <w:spacing w:before="120" w:line="360" w:lineRule="auto"/>
      <w:contextualSpacing/>
    </w:pPr>
    <w:rPr>
      <w:rFonts w:eastAsiaTheme="minorEastAsia"/>
    </w:rPr>
  </w:style>
  <w:style w:type="character" w:customStyle="1" w:styleId="ListBulletChar">
    <w:name w:val="List Bullet Char"/>
    <w:link w:val="ListBullet"/>
    <w:locked/>
    <w:rsid w:val="007767E7"/>
    <w:rPr>
      <w:rFonts w:eastAsiaTheme="minorEastAsia"/>
      <w:sz w:val="24"/>
      <w:szCs w:val="24"/>
    </w:rPr>
  </w:style>
  <w:style w:type="paragraph" w:customStyle="1" w:styleId="1215">
    <w:name w:val="МинОбр_ОтчНИР_ПростТекст12_1.5"/>
    <w:basedOn w:val="Normal"/>
    <w:uiPriority w:val="9"/>
    <w:qFormat/>
    <w:rsid w:val="007767E7"/>
    <w:pPr>
      <w:spacing w:line="360" w:lineRule="auto"/>
      <w:ind w:firstLine="709"/>
    </w:pPr>
  </w:style>
  <w:style w:type="character" w:styleId="BookTitle">
    <w:name w:val="Book Title"/>
    <w:uiPriority w:val="33"/>
    <w:qFormat/>
    <w:rsid w:val="007767E7"/>
    <w:rPr>
      <w:rFonts w:ascii="Times New Roman Полужирный" w:hAnsi="Times New Roman Полужирный"/>
      <w:b/>
      <w:bCs/>
      <w:caps w:val="0"/>
      <w:smallCaps/>
      <w:color w:val="auto"/>
      <w:spacing w:val="5"/>
      <w:sz w:val="24"/>
    </w:rPr>
  </w:style>
  <w:style w:type="paragraph" w:customStyle="1" w:styleId="afffffffffd">
    <w:name w:val="Название рисунка"/>
    <w:basedOn w:val="Normal"/>
    <w:next w:val="BodyText"/>
    <w:link w:val="afffffffffe"/>
    <w:rsid w:val="002A7C86"/>
    <w:pPr>
      <w:keepLines/>
      <w:suppressAutoHyphens/>
      <w:spacing w:after="240"/>
      <w:contextualSpacing/>
      <w:jc w:val="center"/>
    </w:pPr>
  </w:style>
  <w:style w:type="character" w:customStyle="1" w:styleId="afffffffffe">
    <w:name w:val="Название рисунка Знак"/>
    <w:basedOn w:val="DefaultParagraphFont"/>
    <w:link w:val="afffffffffd"/>
    <w:rsid w:val="002A7C86"/>
    <w:rPr>
      <w:sz w:val="24"/>
      <w:szCs w:val="24"/>
    </w:rPr>
  </w:style>
  <w:style w:type="paragraph" w:styleId="BodyText">
    <w:name w:val="Body Text"/>
    <w:basedOn w:val="Normal"/>
    <w:link w:val="BodyTextChar"/>
    <w:uiPriority w:val="99"/>
    <w:semiHidden/>
    <w:unhideWhenUsed/>
    <w:rsid w:val="007767E7"/>
    <w:pPr>
      <w:spacing w:after="120"/>
    </w:pPr>
  </w:style>
  <w:style w:type="character" w:customStyle="1" w:styleId="BodyTextChar">
    <w:name w:val="Body Text Char"/>
    <w:link w:val="BodyText"/>
    <w:uiPriority w:val="99"/>
    <w:semiHidden/>
    <w:rsid w:val="007767E7"/>
    <w:rPr>
      <w:sz w:val="24"/>
      <w:szCs w:val="22"/>
      <w:lang w:eastAsia="en-US"/>
    </w:rPr>
  </w:style>
  <w:style w:type="paragraph" w:customStyle="1" w:styleId="a2">
    <w:name w:val="Нумерованный"/>
    <w:basedOn w:val="afffffffffb"/>
    <w:rsid w:val="007767E7"/>
    <w:pPr>
      <w:numPr>
        <w:numId w:val="63"/>
      </w:numPr>
    </w:pPr>
  </w:style>
  <w:style w:type="paragraph" w:customStyle="1" w:styleId="af9">
    <w:name w:val="Нумерованный список_"/>
    <w:basedOn w:val="Normal"/>
    <w:link w:val="affffffffff"/>
    <w:qFormat/>
    <w:rsid w:val="007767E7"/>
    <w:pPr>
      <w:numPr>
        <w:numId w:val="65"/>
      </w:numPr>
      <w:tabs>
        <w:tab w:val="left" w:pos="1134"/>
      </w:tabs>
      <w:autoSpaceDN w:val="0"/>
      <w:spacing w:line="360" w:lineRule="auto"/>
    </w:pPr>
  </w:style>
  <w:style w:type="character" w:customStyle="1" w:styleId="affffffffff">
    <w:name w:val="Нумерованный список_ Знак"/>
    <w:basedOn w:val="DefaultParagraphFont"/>
    <w:link w:val="af9"/>
    <w:rsid w:val="007767E7"/>
    <w:rPr>
      <w:sz w:val="24"/>
      <w:szCs w:val="24"/>
    </w:rPr>
  </w:style>
  <w:style w:type="paragraph" w:customStyle="1" w:styleId="1fe">
    <w:name w:val="Обычный1"/>
    <w:rsid w:val="007767E7"/>
    <w:pPr>
      <w:widowControl w:val="0"/>
      <w:adjustRightInd w:val="0"/>
      <w:spacing w:line="300" w:lineRule="auto"/>
      <w:jc w:val="both"/>
      <w:textAlignment w:val="baseline"/>
    </w:pPr>
    <w:rPr>
      <w:snapToGrid w:val="0"/>
      <w:sz w:val="24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7767E7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7767E7"/>
    <w:rPr>
      <w:sz w:val="24"/>
      <w:szCs w:val="22"/>
      <w:lang w:eastAsia="en-US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7767E7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7767E7"/>
    <w:rPr>
      <w:sz w:val="16"/>
      <w:szCs w:val="16"/>
      <w:lang w:eastAsia="en-US"/>
    </w:rPr>
  </w:style>
  <w:style w:type="paragraph" w:customStyle="1" w:styleId="affffffffff0">
    <w:name w:val="Параграф рисунка"/>
    <w:basedOn w:val="Normal"/>
    <w:link w:val="affffffffff1"/>
    <w:rsid w:val="007767E7"/>
    <w:pPr>
      <w:keepLines/>
      <w:suppressAutoHyphens/>
      <w:spacing w:after="120"/>
      <w:jc w:val="center"/>
    </w:pPr>
    <w:rPr>
      <w:sz w:val="28"/>
    </w:rPr>
  </w:style>
  <w:style w:type="character" w:customStyle="1" w:styleId="affffffffff1">
    <w:name w:val="Параграф рисунка Знак"/>
    <w:basedOn w:val="affffffffd"/>
    <w:link w:val="affffffffff0"/>
    <w:rsid w:val="007767E7"/>
    <w:rPr>
      <w:sz w:val="28"/>
      <w:szCs w:val="22"/>
      <w:lang w:eastAsia="en-US"/>
    </w:rPr>
  </w:style>
  <w:style w:type="character" w:customStyle="1" w:styleId="SubtitleChar">
    <w:name w:val="Subtitle Char"/>
    <w:basedOn w:val="DefaultParagraphFont"/>
    <w:link w:val="Subtitle"/>
    <w:rsid w:val="007767E7"/>
    <w:rPr>
      <w:rFonts w:ascii="Arial" w:eastAsia="Arial" w:hAnsi="Arial" w:cs="Arial"/>
      <w:color w:val="000000"/>
      <w:sz w:val="24"/>
      <w:szCs w:val="24"/>
    </w:rPr>
  </w:style>
  <w:style w:type="paragraph" w:customStyle="1" w:styleId="a4">
    <w:name w:val="подпись Рисунок приложения"/>
    <w:basedOn w:val="Normal"/>
    <w:rsid w:val="007767E7"/>
    <w:pPr>
      <w:numPr>
        <w:ilvl w:val="2"/>
        <w:numId w:val="66"/>
      </w:numPr>
      <w:spacing w:before="120" w:line="360" w:lineRule="auto"/>
      <w:contextualSpacing/>
      <w:jc w:val="center"/>
    </w:pPr>
    <w:rPr>
      <w:sz w:val="28"/>
    </w:rPr>
  </w:style>
  <w:style w:type="paragraph" w:customStyle="1" w:styleId="a5">
    <w:name w:val="Приложение"/>
    <w:basedOn w:val="Normal"/>
    <w:rsid w:val="007767E7"/>
    <w:pPr>
      <w:keepNext/>
      <w:pageBreakBefore/>
      <w:numPr>
        <w:ilvl w:val="3"/>
        <w:numId w:val="66"/>
      </w:numPr>
      <w:tabs>
        <w:tab w:val="clear" w:pos="0"/>
      </w:tabs>
      <w:spacing w:before="120" w:after="240" w:line="360" w:lineRule="auto"/>
      <w:contextualSpacing/>
      <w:jc w:val="center"/>
    </w:pPr>
    <w:rPr>
      <w:sz w:val="28"/>
    </w:rPr>
  </w:style>
  <w:style w:type="table" w:customStyle="1" w:styleId="1ff">
    <w:name w:val="Сетка таблицы светлая1"/>
    <w:basedOn w:val="TableNormal"/>
    <w:uiPriority w:val="40"/>
    <w:rsid w:val="007767E7"/>
    <w:rPr>
      <w:rFonts w:ascii="Calibri" w:eastAsia="Calibri" w:hAnsi="Calibri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57">
    <w:name w:val="Сетка таблицы5"/>
    <w:basedOn w:val="TableNormal"/>
    <w:next w:val="TableGrid"/>
    <w:rsid w:val="007767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Reference">
    <w:name w:val="Intense Reference"/>
    <w:basedOn w:val="DefaultParagraphFont"/>
    <w:uiPriority w:val="32"/>
    <w:qFormat/>
    <w:rsid w:val="007767E7"/>
    <w:rPr>
      <w:b/>
      <w:bCs/>
      <w:smallCaps/>
      <w:color w:val="5B9BD5" w:themeColor="accent1"/>
      <w:spacing w:val="5"/>
    </w:rPr>
  </w:style>
  <w:style w:type="paragraph" w:customStyle="1" w:styleId="affffffffff2">
    <w:name w:val="Содержимое_таблицы"/>
    <w:basedOn w:val="Normal"/>
    <w:link w:val="affffffffff3"/>
    <w:qFormat/>
    <w:rsid w:val="007767E7"/>
    <w:pPr>
      <w:spacing w:before="100" w:after="60" w:line="288" w:lineRule="auto"/>
    </w:pPr>
    <w:rPr>
      <w:rFonts w:ascii="Georgia" w:eastAsiaTheme="minorEastAsia" w:hAnsi="Georgia" w:cstheme="minorBidi"/>
      <w:szCs w:val="20"/>
    </w:rPr>
  </w:style>
  <w:style w:type="character" w:customStyle="1" w:styleId="affffffffff3">
    <w:name w:val="Содержимое_таблицы Знак"/>
    <w:basedOn w:val="DefaultParagraphFont"/>
    <w:link w:val="affffffffff2"/>
    <w:rsid w:val="007767E7"/>
    <w:rPr>
      <w:rFonts w:ascii="Georgia" w:eastAsiaTheme="minorEastAsia" w:hAnsi="Georgia" w:cstheme="minorBidi"/>
      <w:sz w:val="24"/>
    </w:rPr>
  </w:style>
  <w:style w:type="paragraph" w:customStyle="1" w:styleId="affffffffff4">
    <w:name w:val="Содержимое_таблицы_центр"/>
    <w:basedOn w:val="affffffffff2"/>
    <w:link w:val="affffffffff5"/>
    <w:qFormat/>
    <w:rsid w:val="007767E7"/>
    <w:pPr>
      <w:jc w:val="center"/>
    </w:pPr>
  </w:style>
  <w:style w:type="character" w:customStyle="1" w:styleId="affffffffff5">
    <w:name w:val="Содержимое_таблицы_центр Знак"/>
    <w:basedOn w:val="affffffffff3"/>
    <w:link w:val="affffffffff4"/>
    <w:rsid w:val="007767E7"/>
    <w:rPr>
      <w:rFonts w:ascii="Georgia" w:eastAsiaTheme="minorEastAsia" w:hAnsi="Georgia" w:cstheme="minorBidi"/>
      <w:sz w:val="24"/>
    </w:rPr>
  </w:style>
  <w:style w:type="paragraph" w:styleId="Bibliography">
    <w:name w:val="Bibliography"/>
    <w:basedOn w:val="Normal"/>
    <w:next w:val="Normal"/>
    <w:uiPriority w:val="37"/>
    <w:semiHidden/>
    <w:unhideWhenUsed/>
    <w:rsid w:val="007767E7"/>
  </w:style>
  <w:style w:type="paragraph" w:customStyle="1" w:styleId="5">
    <w:name w:val="Стиль5"/>
    <w:basedOn w:val="Normal"/>
    <w:link w:val="58"/>
    <w:qFormat/>
    <w:rsid w:val="007767E7"/>
    <w:pPr>
      <w:numPr>
        <w:numId w:val="69"/>
      </w:numPr>
      <w:spacing w:before="120" w:line="360" w:lineRule="auto"/>
      <w:contextualSpacing/>
    </w:pPr>
    <w:rPr>
      <w:rFonts w:eastAsia="Calibri"/>
      <w:sz w:val="28"/>
      <w:szCs w:val="28"/>
    </w:rPr>
  </w:style>
  <w:style w:type="character" w:customStyle="1" w:styleId="58">
    <w:name w:val="Стиль5 Знак"/>
    <w:basedOn w:val="DefaultParagraphFont"/>
    <w:link w:val="5"/>
    <w:rsid w:val="007767E7"/>
    <w:rPr>
      <w:rFonts w:eastAsia="Calibri"/>
      <w:sz w:val="28"/>
      <w:szCs w:val="28"/>
    </w:rPr>
  </w:style>
  <w:style w:type="paragraph" w:customStyle="1" w:styleId="affffffffff6">
    <w:name w:val="табл текст"/>
    <w:basedOn w:val="BodyText2"/>
    <w:link w:val="affffffffff7"/>
    <w:qFormat/>
    <w:rsid w:val="007767E7"/>
    <w:pPr>
      <w:spacing w:after="60" w:line="360" w:lineRule="auto"/>
      <w:ind w:firstLine="11"/>
      <w:contextualSpacing/>
    </w:pPr>
  </w:style>
  <w:style w:type="character" w:customStyle="1" w:styleId="affffffffff7">
    <w:name w:val="табл текст Знак"/>
    <w:basedOn w:val="BodyText2Char"/>
    <w:link w:val="affffffffff6"/>
    <w:rsid w:val="007767E7"/>
    <w:rPr>
      <w:sz w:val="24"/>
      <w:szCs w:val="24"/>
      <w:lang w:eastAsia="en-US"/>
    </w:rPr>
  </w:style>
  <w:style w:type="paragraph" w:customStyle="1" w:styleId="affffffffff8">
    <w:name w:val="табл_заголовок"/>
    <w:basedOn w:val="Normal"/>
    <w:link w:val="affffffffff9"/>
    <w:qFormat/>
    <w:rsid w:val="007767E7"/>
    <w:pPr>
      <w:keepNext/>
      <w:spacing w:line="360" w:lineRule="auto"/>
      <w:contextualSpacing/>
      <w:jc w:val="center"/>
    </w:pPr>
    <w:rPr>
      <w:rFonts w:cs="Verdana"/>
      <w:b/>
    </w:rPr>
  </w:style>
  <w:style w:type="character" w:customStyle="1" w:styleId="affffffffff9">
    <w:name w:val="табл_заголовок Знак"/>
    <w:basedOn w:val="DefaultParagraphFont"/>
    <w:link w:val="affffffffff8"/>
    <w:rsid w:val="007767E7"/>
    <w:rPr>
      <w:rFonts w:cs="Verdana"/>
      <w:b/>
      <w:sz w:val="24"/>
      <w:szCs w:val="24"/>
      <w:lang w:eastAsia="en-US"/>
    </w:rPr>
  </w:style>
  <w:style w:type="table" w:customStyle="1" w:styleId="111">
    <w:name w:val="Таблица простая 11"/>
    <w:basedOn w:val="TableNormal"/>
    <w:uiPriority w:val="41"/>
    <w:rsid w:val="007767E7"/>
    <w:rPr>
      <w:rFonts w:ascii="Calibri" w:eastAsia="Calibri" w:hAnsi="Calibri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211">
    <w:name w:val="Таблица простая 21"/>
    <w:basedOn w:val="TableNormal"/>
    <w:uiPriority w:val="42"/>
    <w:rsid w:val="007767E7"/>
    <w:rPr>
      <w:rFonts w:ascii="Calibri" w:eastAsia="Calibri" w:hAnsi="Calibri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310">
    <w:name w:val="Таблица простая 31"/>
    <w:basedOn w:val="TableNormal"/>
    <w:uiPriority w:val="43"/>
    <w:rsid w:val="007767E7"/>
    <w:rPr>
      <w:rFonts w:ascii="Calibri" w:eastAsia="Calibri" w:hAnsi="Calibri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-11">
    <w:name w:val="Таблица-сетка 1 светлая1"/>
    <w:basedOn w:val="TableNormal"/>
    <w:uiPriority w:val="46"/>
    <w:rsid w:val="007767E7"/>
    <w:rPr>
      <w:rFonts w:ascii="Calibri" w:eastAsia="Calibri" w:hAnsi="Calibri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ffffffffffa">
    <w:name w:val="Текст таблицы"/>
    <w:basedOn w:val="Normal"/>
    <w:link w:val="affffffffffb"/>
    <w:qFormat/>
    <w:rsid w:val="007767E7"/>
  </w:style>
  <w:style w:type="character" w:customStyle="1" w:styleId="affffffffffb">
    <w:name w:val="Текст таблицы Знак"/>
    <w:basedOn w:val="DefaultParagraphFont"/>
    <w:link w:val="affffffffffa"/>
    <w:rsid w:val="007767E7"/>
    <w:rPr>
      <w:sz w:val="24"/>
      <w:szCs w:val="22"/>
      <w:lang w:eastAsia="en-US"/>
    </w:rPr>
  </w:style>
  <w:style w:type="paragraph" w:customStyle="1" w:styleId="affffffffffc">
    <w:name w:val="Текст таблоицы полужирный"/>
    <w:basedOn w:val="Normal"/>
    <w:link w:val="affffffffffd"/>
    <w:qFormat/>
    <w:rsid w:val="007767E7"/>
    <w:rPr>
      <w:b/>
      <w:bCs/>
    </w:rPr>
  </w:style>
  <w:style w:type="character" w:customStyle="1" w:styleId="affffffffffd">
    <w:name w:val="Текст таблоицы полужирный Знак"/>
    <w:basedOn w:val="DefaultParagraphFont"/>
    <w:link w:val="affffffffffc"/>
    <w:rsid w:val="007767E7"/>
    <w:rPr>
      <w:b/>
      <w:bCs/>
      <w:sz w:val="24"/>
      <w:szCs w:val="22"/>
      <w:lang w:eastAsia="en-US"/>
    </w:rPr>
  </w:style>
  <w:style w:type="paragraph" w:customStyle="1" w:styleId="affffffffffe">
    <w:name w:val="Текст_таблицы"/>
    <w:basedOn w:val="Normal"/>
    <w:uiPriority w:val="99"/>
    <w:qFormat/>
    <w:rsid w:val="007767E7"/>
    <w:rPr>
      <w:sz w:val="20"/>
      <w:szCs w:val="20"/>
    </w:rPr>
  </w:style>
  <w:style w:type="character" w:customStyle="1" w:styleId="MessageHeaderChar">
    <w:name w:val="Message Header Char"/>
    <w:basedOn w:val="DefaultParagraphFont"/>
    <w:link w:val="MessageHeader"/>
    <w:semiHidden/>
    <w:rsid w:val="007767E7"/>
    <w:rPr>
      <w:rFonts w:ascii="Arial" w:hAnsi="Arial" w:cs="Arial"/>
      <w:sz w:val="24"/>
      <w:szCs w:val="24"/>
      <w:shd w:val="pct20" w:color="auto" w:fill="auto"/>
    </w:rPr>
  </w:style>
  <w:style w:type="paragraph" w:customStyle="1" w:styleId="afffffffffff">
    <w:name w:val="Шапка_таблицы"/>
    <w:basedOn w:val="Normal"/>
    <w:link w:val="afffffffffff0"/>
    <w:qFormat/>
    <w:rsid w:val="007767E7"/>
    <w:pPr>
      <w:spacing w:before="100" w:after="60" w:line="288" w:lineRule="auto"/>
      <w:jc w:val="center"/>
    </w:pPr>
    <w:rPr>
      <w:rFonts w:ascii="Georgia" w:eastAsiaTheme="majorEastAsia" w:hAnsi="Georgia" w:cstheme="majorBidi"/>
      <w:i/>
      <w:iCs/>
      <w:sz w:val="20"/>
      <w:szCs w:val="20"/>
    </w:rPr>
  </w:style>
  <w:style w:type="character" w:customStyle="1" w:styleId="afffffffffff0">
    <w:name w:val="Шапка_таблицы Знак"/>
    <w:basedOn w:val="DefaultParagraphFont"/>
    <w:link w:val="afffffffffff"/>
    <w:rsid w:val="007767E7"/>
    <w:rPr>
      <w:rFonts w:ascii="Georgia" w:eastAsiaTheme="majorEastAsia" w:hAnsi="Georgia" w:cstheme="majorBidi"/>
      <w:i/>
      <w:iCs/>
    </w:rPr>
  </w:style>
  <w:style w:type="character" w:customStyle="1" w:styleId="E-mailSignatureChar">
    <w:name w:val="E-mail Signature Char"/>
    <w:basedOn w:val="DefaultParagraphFont"/>
    <w:link w:val="E-mailSignature"/>
    <w:semiHidden/>
    <w:rsid w:val="007767E7"/>
    <w:rPr>
      <w:sz w:val="24"/>
      <w:szCs w:val="24"/>
    </w:rPr>
  </w:style>
  <w:style w:type="paragraph" w:customStyle="1" w:styleId="a0">
    <w:name w:val="Рис Текст"/>
    <w:basedOn w:val="Normal"/>
    <w:rsid w:val="003B4CBA"/>
    <w:pPr>
      <w:keepLines/>
      <w:numPr>
        <w:numId w:val="70"/>
      </w:numPr>
      <w:spacing w:before="120" w:after="120"/>
      <w:ind w:right="851"/>
    </w:pPr>
    <w:rPr>
      <w:sz w:val="20"/>
      <w:szCs w:val="20"/>
    </w:rPr>
  </w:style>
  <w:style w:type="paragraph" w:customStyle="1" w:styleId="afffffffffff1">
    <w:name w:val="Рис"/>
    <w:next w:val="Normal"/>
    <w:link w:val="afffffffffff2"/>
    <w:rsid w:val="003B7FC4"/>
    <w:pPr>
      <w:keepNext/>
      <w:keepLines/>
      <w:spacing w:before="240"/>
      <w:jc w:val="center"/>
    </w:pPr>
    <w:rPr>
      <w:noProof/>
      <w:sz w:val="24"/>
    </w:rPr>
  </w:style>
  <w:style w:type="character" w:customStyle="1" w:styleId="afffffffffff2">
    <w:name w:val="Рис Знак"/>
    <w:link w:val="afffffffffff1"/>
    <w:locked/>
    <w:rsid w:val="003B7FC4"/>
    <w:rPr>
      <w:noProof/>
      <w:sz w:val="24"/>
    </w:rPr>
  </w:style>
  <w:style w:type="paragraph" w:customStyle="1" w:styleId="tdtabletext">
    <w:name w:val="td_table_text"/>
    <w:link w:val="tdtabletext0"/>
    <w:qFormat/>
    <w:rsid w:val="00317335"/>
    <w:pPr>
      <w:tabs>
        <w:tab w:val="left" w:pos="0"/>
      </w:tabs>
      <w:spacing w:line="360" w:lineRule="auto"/>
    </w:pPr>
    <w:rPr>
      <w:rFonts w:ascii="Arial" w:hAnsi="Arial"/>
      <w:sz w:val="24"/>
      <w:szCs w:val="24"/>
    </w:rPr>
  </w:style>
  <w:style w:type="character" w:customStyle="1" w:styleId="tdtabletext0">
    <w:name w:val="td_table_text Знак"/>
    <w:link w:val="tdtabletext"/>
    <w:rsid w:val="00317335"/>
    <w:rPr>
      <w:rFonts w:ascii="Arial" w:hAnsi="Arial"/>
      <w:sz w:val="24"/>
      <w:szCs w:val="24"/>
    </w:rPr>
  </w:style>
  <w:style w:type="paragraph" w:customStyle="1" w:styleId="2yung0">
    <w:name w:val="!Маркер_2_ уровень_(yung)"/>
    <w:next w:val="yung1"/>
    <w:qFormat/>
    <w:rsid w:val="00B16066"/>
    <w:pPr>
      <w:tabs>
        <w:tab w:val="left" w:pos="1559"/>
      </w:tabs>
      <w:spacing w:line="360" w:lineRule="auto"/>
      <w:ind w:left="1931" w:hanging="360"/>
      <w:jc w:val="both"/>
    </w:pPr>
    <w:rPr>
      <w:sz w:val="24"/>
    </w:rPr>
  </w:style>
  <w:style w:type="paragraph" w:customStyle="1" w:styleId="yung">
    <w:name w:val="!Нумерованый_список_(yung)"/>
    <w:next w:val="yung1"/>
    <w:qFormat/>
    <w:rsid w:val="00B81513"/>
    <w:pPr>
      <w:numPr>
        <w:numId w:val="77"/>
      </w:numPr>
      <w:tabs>
        <w:tab w:val="left" w:pos="992"/>
      </w:tabs>
      <w:spacing w:line="360" w:lineRule="auto"/>
      <w:jc w:val="both"/>
    </w:pPr>
    <w:rPr>
      <w:sz w:val="24"/>
      <w:lang w:eastAsia="x-none"/>
    </w:rPr>
  </w:style>
  <w:style w:type="paragraph" w:customStyle="1" w:styleId="340">
    <w:name w:val="34_Абзац_Обычный"/>
    <w:link w:val="344"/>
    <w:qFormat/>
    <w:rsid w:val="00C43A1B"/>
    <w:pPr>
      <w:spacing w:line="360" w:lineRule="auto"/>
      <w:ind w:firstLine="720"/>
      <w:jc w:val="both"/>
    </w:pPr>
    <w:rPr>
      <w:sz w:val="24"/>
      <w:lang w:eastAsia="x-none"/>
    </w:rPr>
  </w:style>
  <w:style w:type="character" w:customStyle="1" w:styleId="344">
    <w:name w:val="34_Абзац_Обычный Знак"/>
    <w:link w:val="340"/>
    <w:rsid w:val="00C43A1B"/>
    <w:rPr>
      <w:sz w:val="24"/>
      <w:lang w:eastAsia="x-none"/>
    </w:rPr>
  </w:style>
  <w:style w:type="character" w:customStyle="1" w:styleId="345">
    <w:name w:val="34_Рамка_Основной Знак"/>
    <w:basedOn w:val="344"/>
    <w:link w:val="346"/>
    <w:rsid w:val="00C43A1B"/>
    <w:rPr>
      <w:sz w:val="18"/>
      <w:lang w:eastAsia="x-none"/>
    </w:rPr>
  </w:style>
  <w:style w:type="character" w:customStyle="1" w:styleId="347">
    <w:name w:val="34_Рамка_Подписи Знак"/>
    <w:basedOn w:val="DefaultParagraphFont"/>
    <w:link w:val="348"/>
    <w:rsid w:val="00C43A1B"/>
    <w:rPr>
      <w:i/>
      <w:sz w:val="18"/>
      <w:szCs w:val="18"/>
      <w:lang w:val="x-none" w:eastAsia="x-none"/>
    </w:rPr>
  </w:style>
  <w:style w:type="paragraph" w:customStyle="1" w:styleId="346">
    <w:name w:val="34_Рамка_Основной"/>
    <w:basedOn w:val="340"/>
    <w:link w:val="345"/>
    <w:rsid w:val="00C43A1B"/>
    <w:pPr>
      <w:spacing w:line="240" w:lineRule="auto"/>
      <w:ind w:firstLine="0"/>
      <w:jc w:val="center"/>
    </w:pPr>
    <w:rPr>
      <w:sz w:val="18"/>
    </w:rPr>
  </w:style>
  <w:style w:type="paragraph" w:customStyle="1" w:styleId="348">
    <w:name w:val="34_Рамка_Подписи"/>
    <w:basedOn w:val="346"/>
    <w:link w:val="347"/>
    <w:rsid w:val="00C43A1B"/>
    <w:pPr>
      <w:tabs>
        <w:tab w:val="left" w:pos="284"/>
      </w:tabs>
    </w:pPr>
    <w:rPr>
      <w:i/>
      <w:szCs w:val="18"/>
      <w:lang w:val="x-none"/>
    </w:rPr>
  </w:style>
  <w:style w:type="paragraph" w:styleId="ListNumber4">
    <w:name w:val="List Number 4"/>
    <w:basedOn w:val="Normal"/>
    <w:rsid w:val="00C04D34"/>
    <w:pPr>
      <w:tabs>
        <w:tab w:val="num" w:pos="1209"/>
      </w:tabs>
      <w:spacing w:after="60"/>
      <w:ind w:left="1209" w:hanging="360"/>
      <w:jc w:val="both"/>
    </w:pPr>
    <w:rPr>
      <w:szCs w:val="20"/>
    </w:rPr>
  </w:style>
  <w:style w:type="paragraph" w:customStyle="1" w:styleId="afffffffffff3">
    <w:name w:val="Строки таблиц"/>
    <w:basedOn w:val="Normal"/>
    <w:link w:val="afffffffffff4"/>
    <w:rsid w:val="00D4768C"/>
    <w:pPr>
      <w:widowControl w:val="0"/>
    </w:pPr>
    <w:rPr>
      <w:rFonts w:eastAsia="Tahoma"/>
      <w:sz w:val="20"/>
      <w:szCs w:val="20"/>
      <w:lang w:eastAsia="en-US"/>
    </w:rPr>
  </w:style>
  <w:style w:type="character" w:customStyle="1" w:styleId="afffffffffff4">
    <w:name w:val="Строки таблиц Знак"/>
    <w:link w:val="afffffffffff3"/>
    <w:rsid w:val="00D4768C"/>
    <w:rPr>
      <w:rFonts w:eastAsia="Tahoma"/>
      <w:lang w:eastAsia="en-US"/>
    </w:rPr>
  </w:style>
  <w:style w:type="paragraph" w:customStyle="1" w:styleId="a7">
    <w:name w:val="Приложение Ж.№"/>
    <w:basedOn w:val="24"/>
    <w:next w:val="yung1"/>
    <w:qFormat/>
    <w:rsid w:val="00743D1C"/>
    <w:pPr>
      <w:pageBreakBefore/>
      <w:numPr>
        <w:ilvl w:val="0"/>
        <w:numId w:val="82"/>
      </w:numPr>
      <w:ind w:left="0" w:firstLine="709"/>
    </w:pPr>
    <w:rPr>
      <w:rFonts w:ascii="Times New Roman Полужирный" w:hAnsi="Times New Roman Полужирный"/>
      <w:sz w:val="24"/>
    </w:rPr>
  </w:style>
  <w:style w:type="paragraph" w:customStyle="1" w:styleId="ConsPlusNonformat">
    <w:name w:val="ConsPlusNonformat"/>
    <w:uiPriority w:val="99"/>
    <w:rsid w:val="00054E1E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character" w:customStyle="1" w:styleId="inline-comment-marker">
    <w:name w:val="inline-comment-marker"/>
    <w:basedOn w:val="DefaultParagraphFont"/>
    <w:rsid w:val="00584FEB"/>
  </w:style>
  <w:style w:type="character" w:styleId="UnresolvedMention">
    <w:name w:val="Unresolved Mention"/>
    <w:basedOn w:val="DefaultParagraphFont"/>
    <w:uiPriority w:val="99"/>
    <w:unhideWhenUsed/>
    <w:rsid w:val="007B672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0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609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7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5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1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1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4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7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77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3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03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0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14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02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1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7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89791">
          <w:blockQuote w:val="1"/>
          <w:marLeft w:val="285"/>
          <w:marRight w:val="0"/>
          <w:marTop w:val="150"/>
          <w:marBottom w:val="0"/>
          <w:divBdr>
            <w:top w:val="none" w:sz="0" w:space="0" w:color="auto"/>
            <w:left w:val="single" w:sz="6" w:space="15" w:color="1F637D"/>
            <w:bottom w:val="none" w:sz="0" w:space="0" w:color="auto"/>
            <w:right w:val="none" w:sz="0" w:space="0" w:color="auto"/>
          </w:divBdr>
        </w:div>
      </w:divsChild>
    </w:div>
    <w:div w:id="3831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26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69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5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6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914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06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3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5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9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66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9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0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9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0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2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3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13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6647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785760">
                      <w:marLeft w:val="8595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6875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870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410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23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1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5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8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8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3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91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35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83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9244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3290013">
                      <w:marLeft w:val="8595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189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530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307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97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0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4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36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09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14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9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26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585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5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327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597147">
                      <w:marLeft w:val="8595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6764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8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515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1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9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6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4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76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48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46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6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344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8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404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1825782">
                      <w:marLeft w:val="859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89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3240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134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73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9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0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1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9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7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1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43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95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8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3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53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5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55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7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8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50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0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75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2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1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73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01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9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3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00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4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58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0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3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3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4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1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2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5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425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407004">
              <w:marLeft w:val="0"/>
              <w:marRight w:val="0"/>
              <w:marTop w:val="12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308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749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75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3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8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5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47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9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5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4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7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3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38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38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1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2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07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54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1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544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7617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885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1131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2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6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90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56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2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7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3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6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73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7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7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1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5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7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7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9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2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8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23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34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63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7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4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2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56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33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36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5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2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5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68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8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7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55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1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2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0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2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7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33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8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4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9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46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6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94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0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8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55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58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96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90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6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7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57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14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5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96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7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8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1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6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3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55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14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2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3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27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554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782276">
                      <w:marLeft w:val="8595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3255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92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45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4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5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8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30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33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2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1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8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9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5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02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06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93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0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1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7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6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64462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96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003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29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7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18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8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63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9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5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2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4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1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87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93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9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3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23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3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15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4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45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3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2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4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80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1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16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7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1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93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5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1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65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6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9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jpeg"/><Relationship Id="rId21" Type="http://schemas.openxmlformats.org/officeDocument/2006/relationships/image" Target="media/image5.png"/><Relationship Id="rId34" Type="http://schemas.openxmlformats.org/officeDocument/2006/relationships/hyperlink" Target="http://confluence.taskdata.com/pages/viewpage.action?pageId=84541460" TargetMode="External"/><Relationship Id="rId42" Type="http://schemas.openxmlformats.org/officeDocument/2006/relationships/image" Target="media/image19.jpeg"/><Relationship Id="rId47" Type="http://schemas.openxmlformats.org/officeDocument/2006/relationships/image" Target="media/image24.jpeg"/><Relationship Id="rId50" Type="http://schemas.openxmlformats.org/officeDocument/2006/relationships/image" Target="media/image27.jpeg"/><Relationship Id="rId55" Type="http://schemas.openxmlformats.org/officeDocument/2006/relationships/image" Target="media/image28.png"/><Relationship Id="rId63" Type="http://schemas.openxmlformats.org/officeDocument/2006/relationships/header" Target="header13.xml"/><Relationship Id="rId7" Type="http://schemas.openxmlformats.org/officeDocument/2006/relationships/styles" Target="styles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header" Target="header4.xml"/><Relationship Id="rId11" Type="http://schemas.openxmlformats.org/officeDocument/2006/relationships/endnotes" Target="endnotes.xml"/><Relationship Id="rId24" Type="http://schemas.openxmlformats.org/officeDocument/2006/relationships/image" Target="media/image8.jpeg"/><Relationship Id="rId32" Type="http://schemas.openxmlformats.org/officeDocument/2006/relationships/footer" Target="footer3.xml"/><Relationship Id="rId37" Type="http://schemas.openxmlformats.org/officeDocument/2006/relationships/image" Target="media/image15.png"/><Relationship Id="rId40" Type="http://schemas.openxmlformats.org/officeDocument/2006/relationships/image" Target="media/image17.png"/><Relationship Id="rId45" Type="http://schemas.openxmlformats.org/officeDocument/2006/relationships/image" Target="media/image22.jpeg"/><Relationship Id="rId53" Type="http://schemas.openxmlformats.org/officeDocument/2006/relationships/header" Target="header10.xml"/><Relationship Id="rId58" Type="http://schemas.openxmlformats.org/officeDocument/2006/relationships/image" Target="media/image29.emf"/><Relationship Id="rId66" Type="http://schemas.openxmlformats.org/officeDocument/2006/relationships/theme" Target="theme/theme1.xml"/><Relationship Id="rId5" Type="http://schemas.openxmlformats.org/officeDocument/2006/relationships/customXml" Target="../customXml/item5.xml"/><Relationship Id="rId61" Type="http://schemas.openxmlformats.org/officeDocument/2006/relationships/image" Target="media/image30.emf"/><Relationship Id="rId19" Type="http://schemas.openxmlformats.org/officeDocument/2006/relationships/image" Target="media/image3.png"/><Relationship Id="rId14" Type="http://schemas.openxmlformats.org/officeDocument/2006/relationships/footer" Target="footer1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3.jpeg"/><Relationship Id="rId35" Type="http://schemas.openxmlformats.org/officeDocument/2006/relationships/header" Target="header7.xml"/><Relationship Id="rId43" Type="http://schemas.openxmlformats.org/officeDocument/2006/relationships/image" Target="media/image20.jpeg"/><Relationship Id="rId48" Type="http://schemas.openxmlformats.org/officeDocument/2006/relationships/image" Target="media/image25.png"/><Relationship Id="rId56" Type="http://schemas.openxmlformats.org/officeDocument/2006/relationships/header" Target="header11.xml"/><Relationship Id="rId64" Type="http://schemas.openxmlformats.org/officeDocument/2006/relationships/footer" Target="footer8.xml"/><Relationship Id="rId8" Type="http://schemas.openxmlformats.org/officeDocument/2006/relationships/settings" Target="settings.xml"/><Relationship Id="rId51" Type="http://schemas.openxmlformats.org/officeDocument/2006/relationships/header" Target="header9.xml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image" Target="media/image1.jpeg"/><Relationship Id="rId25" Type="http://schemas.openxmlformats.org/officeDocument/2006/relationships/image" Target="media/image9.jpeg"/><Relationship Id="rId33" Type="http://schemas.openxmlformats.org/officeDocument/2006/relationships/header" Target="header6.xml"/><Relationship Id="rId38" Type="http://schemas.openxmlformats.org/officeDocument/2006/relationships/image" Target="media/image16.emf"/><Relationship Id="rId46" Type="http://schemas.openxmlformats.org/officeDocument/2006/relationships/image" Target="media/image23.png"/><Relationship Id="rId59" Type="http://schemas.openxmlformats.org/officeDocument/2006/relationships/header" Target="header12.xml"/><Relationship Id="rId20" Type="http://schemas.openxmlformats.org/officeDocument/2006/relationships/image" Target="media/image4.png"/><Relationship Id="rId41" Type="http://schemas.openxmlformats.org/officeDocument/2006/relationships/image" Target="media/image18.png"/><Relationship Id="rId54" Type="http://schemas.openxmlformats.org/officeDocument/2006/relationships/footer" Target="footer5.xml"/><Relationship Id="rId62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14.png"/><Relationship Id="rId49" Type="http://schemas.openxmlformats.org/officeDocument/2006/relationships/image" Target="media/image26.png"/><Relationship Id="rId57" Type="http://schemas.openxmlformats.org/officeDocument/2006/relationships/footer" Target="footer6.xml"/><Relationship Id="rId10" Type="http://schemas.openxmlformats.org/officeDocument/2006/relationships/footnotes" Target="footnotes.xml"/><Relationship Id="rId31" Type="http://schemas.openxmlformats.org/officeDocument/2006/relationships/header" Target="header5.xml"/><Relationship Id="rId44" Type="http://schemas.openxmlformats.org/officeDocument/2006/relationships/image" Target="media/image21.jpeg"/><Relationship Id="rId52" Type="http://schemas.openxmlformats.org/officeDocument/2006/relationships/footer" Target="footer4.xml"/><Relationship Id="rId60" Type="http://schemas.openxmlformats.org/officeDocument/2006/relationships/footer" Target="footer7.xml"/><Relationship Id="rId65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image" Target="media/image2.png"/><Relationship Id="rId39" Type="http://schemas.openxmlformats.org/officeDocument/2006/relationships/header" Target="header8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C1E24EB7D7F1604D99939F643501E90C" ma:contentTypeVersion="0" ma:contentTypeDescription="Создание документа." ma:contentTypeScope="" ma:versionID="aafb54a1789f10c614aa67c94ae2e7d0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E0296215-C982-44AB-982C-5AF8A9654B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231AAB4-B4D2-4A7B-821B-35DA56752FA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8576F6A-4594-4E4D-9655-9A09E8B4598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89C5019-69AC-4C99-9BA4-8ABA96FD77E7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715AA86B-6CAF-4587-B8DA-CA55E4014A33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92</Pages>
  <Words>34928</Words>
  <Characters>246196</Characters>
  <Application>Microsoft Office Word</Application>
  <DocSecurity>0</DocSecurity>
  <Lines>2051</Lines>
  <Paragraphs>5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80563</CharactersWithSpaces>
  <SharedDoc>false</SharedDoc>
  <HyperlinkBase/>
  <HLinks>
    <vt:vector size="204" baseType="variant">
      <vt:variant>
        <vt:i4>1572913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23004698</vt:lpwstr>
      </vt:variant>
      <vt:variant>
        <vt:i4>1572913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23004697</vt:lpwstr>
      </vt:variant>
      <vt:variant>
        <vt:i4>1572913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23004696</vt:lpwstr>
      </vt:variant>
      <vt:variant>
        <vt:i4>1572913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23004695</vt:lpwstr>
      </vt:variant>
      <vt:variant>
        <vt:i4>1572913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23004694</vt:lpwstr>
      </vt:variant>
      <vt:variant>
        <vt:i4>1572913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23004693</vt:lpwstr>
      </vt:variant>
      <vt:variant>
        <vt:i4>1572913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23004692</vt:lpwstr>
      </vt:variant>
      <vt:variant>
        <vt:i4>1572913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23004691</vt:lpwstr>
      </vt:variant>
      <vt:variant>
        <vt:i4>1572913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23004690</vt:lpwstr>
      </vt:variant>
      <vt:variant>
        <vt:i4>163844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23004689</vt:lpwstr>
      </vt:variant>
      <vt:variant>
        <vt:i4>163844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23004688</vt:lpwstr>
      </vt:variant>
      <vt:variant>
        <vt:i4>163844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23004687</vt:lpwstr>
      </vt:variant>
      <vt:variant>
        <vt:i4>163844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23004686</vt:lpwstr>
      </vt:variant>
      <vt:variant>
        <vt:i4>163844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23004685</vt:lpwstr>
      </vt:variant>
      <vt:variant>
        <vt:i4>163844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23004684</vt:lpwstr>
      </vt:variant>
      <vt:variant>
        <vt:i4>163844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23004683</vt:lpwstr>
      </vt:variant>
      <vt:variant>
        <vt:i4>163844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23004682</vt:lpwstr>
      </vt:variant>
      <vt:variant>
        <vt:i4>163844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23004681</vt:lpwstr>
      </vt:variant>
      <vt:variant>
        <vt:i4>163844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23004680</vt:lpwstr>
      </vt:variant>
      <vt:variant>
        <vt:i4>1441841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23004679</vt:lpwstr>
      </vt:variant>
      <vt:variant>
        <vt:i4>1441841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23004678</vt:lpwstr>
      </vt:variant>
      <vt:variant>
        <vt:i4>1441841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23004677</vt:lpwstr>
      </vt:variant>
      <vt:variant>
        <vt:i4>1441841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23004676</vt:lpwstr>
      </vt:variant>
      <vt:variant>
        <vt:i4>144184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23004675</vt:lpwstr>
      </vt:variant>
      <vt:variant>
        <vt:i4>144184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23004674</vt:lpwstr>
      </vt:variant>
      <vt:variant>
        <vt:i4>144184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23004673</vt:lpwstr>
      </vt:variant>
      <vt:variant>
        <vt:i4>144184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23004672</vt:lpwstr>
      </vt:variant>
      <vt:variant>
        <vt:i4>144184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23004671</vt:lpwstr>
      </vt:variant>
      <vt:variant>
        <vt:i4>144184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23004670</vt:lpwstr>
      </vt:variant>
      <vt:variant>
        <vt:i4>150737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23004669</vt:lpwstr>
      </vt:variant>
      <vt:variant>
        <vt:i4>150737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23004668</vt:lpwstr>
      </vt:variant>
      <vt:variant>
        <vt:i4>150737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23004667</vt:lpwstr>
      </vt:variant>
      <vt:variant>
        <vt:i4>150737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23004666</vt:lpwstr>
      </vt:variant>
      <vt:variant>
        <vt:i4>150737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2300466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sk Data</dc:creator>
  <cp:keywords/>
  <dc:description/>
  <cp:lastModifiedBy>Valeriy Onuchin</cp:lastModifiedBy>
  <cp:revision>2</cp:revision>
  <cp:lastPrinted>2018-08-23T08:53:00Z</cp:lastPrinted>
  <dcterms:created xsi:type="dcterms:W3CDTF">2021-04-26T09:13:00Z</dcterms:created>
  <dcterms:modified xsi:type="dcterms:W3CDTF">2021-04-26T09:1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Код документа">
    <vt:lpwstr>АМСЯ.РРПОКД.П2-01</vt:lpwstr>
  </property>
</Properties>
</file>